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64F94" w:rsidRDefault="00364F94" w:rsidP="00050087">
      <w:pPr>
        <w:spacing w:before="120" w:after="120" w:line="320" w:lineRule="atLeast"/>
        <w:jc w:val="center"/>
        <w:rPr>
          <w:rFonts w:ascii="Times New Roman" w:eastAsia="宋体" w:hAnsi="Times New Roman"/>
          <w:b/>
          <w:sz w:val="32"/>
          <w:szCs w:val="32"/>
        </w:rPr>
      </w:pPr>
    </w:p>
    <w:p w:rsidR="00364F94" w:rsidRDefault="00364F94" w:rsidP="00050087">
      <w:pPr>
        <w:spacing w:before="120" w:after="120" w:line="320" w:lineRule="atLeast"/>
        <w:jc w:val="center"/>
        <w:rPr>
          <w:rFonts w:ascii="Times New Roman" w:eastAsia="宋体" w:hAnsi="Times New Roman"/>
          <w:b/>
          <w:sz w:val="32"/>
          <w:szCs w:val="32"/>
        </w:rPr>
      </w:pPr>
    </w:p>
    <w:p w:rsidR="00364F94" w:rsidRDefault="00364F94" w:rsidP="00050087">
      <w:pPr>
        <w:spacing w:before="120" w:after="120" w:line="320" w:lineRule="atLeast"/>
        <w:jc w:val="center"/>
        <w:rPr>
          <w:rFonts w:ascii="Times New Roman" w:eastAsia="宋体" w:hAnsi="Times New Roman"/>
          <w:b/>
          <w:sz w:val="32"/>
          <w:szCs w:val="32"/>
        </w:rPr>
      </w:pPr>
    </w:p>
    <w:p w:rsidR="00E92C54" w:rsidRPr="00364F94" w:rsidRDefault="009B4A2D" w:rsidP="00050087">
      <w:pPr>
        <w:spacing w:before="120" w:after="120" w:line="320" w:lineRule="atLeast"/>
        <w:jc w:val="center"/>
        <w:rPr>
          <w:rFonts w:ascii="Times New Roman" w:eastAsia="宋体" w:hAnsi="Times New Roman"/>
          <w:b/>
          <w:sz w:val="48"/>
          <w:szCs w:val="48"/>
        </w:rPr>
      </w:pPr>
      <w:r w:rsidRPr="00364F94">
        <w:rPr>
          <w:rFonts w:ascii="Times New Roman" w:eastAsia="宋体" w:hAnsi="Times New Roman" w:hint="eastAsia"/>
          <w:b/>
          <w:sz w:val="48"/>
          <w:szCs w:val="48"/>
        </w:rPr>
        <w:t>cross</w:t>
      </w:r>
      <w:r w:rsidR="0074104B" w:rsidRPr="00364F94">
        <w:rPr>
          <w:rFonts w:ascii="Times New Roman" w:eastAsia="宋体" w:hAnsi="Times New Roman" w:hint="eastAsia"/>
          <w:b/>
          <w:sz w:val="48"/>
          <w:szCs w:val="48"/>
        </w:rPr>
        <w:t xml:space="preserve"> </w:t>
      </w:r>
      <w:r w:rsidRPr="00364F94">
        <w:rPr>
          <w:rFonts w:ascii="Times New Roman" w:eastAsia="宋体" w:hAnsi="Times New Roman" w:hint="eastAsia"/>
          <w:b/>
          <w:sz w:val="48"/>
          <w:szCs w:val="48"/>
        </w:rPr>
        <w:t>match</w:t>
      </w:r>
      <w:r w:rsidRPr="00364F94">
        <w:rPr>
          <w:rFonts w:ascii="Times New Roman" w:eastAsia="宋体" w:hAnsi="Times New Roman" w:hint="eastAsia"/>
          <w:b/>
          <w:sz w:val="48"/>
          <w:szCs w:val="48"/>
        </w:rPr>
        <w:t>软件详细设计说明书</w:t>
      </w:r>
    </w:p>
    <w:p w:rsidR="009B4A2D" w:rsidRDefault="009B4A2D" w:rsidP="00D349FC">
      <w:pPr>
        <w:spacing w:before="120" w:after="120" w:line="320" w:lineRule="atLeast"/>
        <w:rPr>
          <w:rFonts w:ascii="Times New Roman" w:eastAsia="宋体" w:hAnsi="Times New Roman"/>
        </w:rPr>
      </w:pPr>
    </w:p>
    <w:p w:rsidR="00C27E21" w:rsidRDefault="00C27E21" w:rsidP="00D349FC">
      <w:pPr>
        <w:spacing w:before="120" w:after="120" w:line="320" w:lineRule="atLeast"/>
        <w:rPr>
          <w:rFonts w:ascii="Times New Roman" w:eastAsia="宋体" w:hAnsi="Times New Roman"/>
        </w:rPr>
      </w:pPr>
    </w:p>
    <w:p w:rsidR="00C27E21" w:rsidRDefault="00C27E21" w:rsidP="00D349FC">
      <w:pPr>
        <w:spacing w:before="120" w:after="120" w:line="320" w:lineRule="atLeast"/>
        <w:rPr>
          <w:rFonts w:ascii="Times New Roman" w:eastAsia="宋体" w:hAnsi="Times New Roman"/>
        </w:rPr>
      </w:pPr>
    </w:p>
    <w:p w:rsidR="00C27E21" w:rsidRDefault="00C27E21" w:rsidP="00D349FC">
      <w:pPr>
        <w:spacing w:before="120" w:after="120" w:line="320" w:lineRule="atLeast"/>
        <w:rPr>
          <w:rFonts w:ascii="Times New Roman" w:eastAsia="宋体" w:hAnsi="Times New Roman"/>
        </w:rPr>
      </w:pPr>
    </w:p>
    <w:p w:rsidR="00C27E21" w:rsidRDefault="00C27E21" w:rsidP="00D349FC">
      <w:pPr>
        <w:spacing w:before="120" w:after="120" w:line="320" w:lineRule="atLeast"/>
        <w:rPr>
          <w:rFonts w:ascii="Times New Roman" w:eastAsia="宋体" w:hAnsi="Times New Roman"/>
        </w:rPr>
      </w:pPr>
    </w:p>
    <w:p w:rsidR="00C27E21" w:rsidRDefault="00C27E21" w:rsidP="00D349FC">
      <w:pPr>
        <w:spacing w:before="120" w:after="120" w:line="320" w:lineRule="atLeast"/>
        <w:rPr>
          <w:rFonts w:ascii="Times New Roman" w:eastAsia="宋体" w:hAnsi="Times New Roman"/>
        </w:rPr>
      </w:pPr>
    </w:p>
    <w:p w:rsidR="00C27E21" w:rsidRDefault="00C27E21" w:rsidP="00D349FC">
      <w:pPr>
        <w:spacing w:before="120" w:after="120" w:line="320" w:lineRule="atLeast"/>
        <w:rPr>
          <w:rFonts w:ascii="Times New Roman" w:eastAsia="宋体" w:hAnsi="Times New Roman"/>
        </w:rPr>
      </w:pPr>
    </w:p>
    <w:p w:rsidR="00C27E21" w:rsidRDefault="00C27E21" w:rsidP="00D349FC">
      <w:pPr>
        <w:spacing w:before="120" w:after="120" w:line="320" w:lineRule="atLeast"/>
        <w:rPr>
          <w:rFonts w:ascii="Times New Roman" w:eastAsia="宋体" w:hAnsi="Times New Roman"/>
        </w:rPr>
      </w:pPr>
    </w:p>
    <w:p w:rsidR="00C27E21" w:rsidRDefault="00C27E21" w:rsidP="00D349FC">
      <w:pPr>
        <w:spacing w:before="120" w:after="120" w:line="320" w:lineRule="atLeast"/>
        <w:rPr>
          <w:rFonts w:ascii="Times New Roman" w:eastAsia="宋体" w:hAnsi="Times New Roman"/>
        </w:rPr>
      </w:pPr>
    </w:p>
    <w:p w:rsidR="00C27E21" w:rsidRDefault="00C27E21" w:rsidP="00D349FC">
      <w:pPr>
        <w:spacing w:before="120" w:after="120" w:line="320" w:lineRule="atLeast"/>
        <w:rPr>
          <w:rFonts w:ascii="Times New Roman" w:eastAsia="宋体" w:hAnsi="Times New Roman"/>
        </w:rPr>
      </w:pPr>
    </w:p>
    <w:p w:rsidR="00C27E21" w:rsidRDefault="00C27E21" w:rsidP="00D349FC">
      <w:pPr>
        <w:spacing w:before="120" w:after="120" w:line="320" w:lineRule="atLeast"/>
        <w:rPr>
          <w:rFonts w:ascii="Times New Roman" w:eastAsia="宋体" w:hAnsi="Times New Roman"/>
        </w:rPr>
      </w:pPr>
    </w:p>
    <w:p w:rsidR="00C27E21" w:rsidRDefault="00C27E21" w:rsidP="00D349FC">
      <w:pPr>
        <w:spacing w:before="120" w:after="120" w:line="320" w:lineRule="atLeast"/>
        <w:rPr>
          <w:rFonts w:ascii="Times New Roman" w:eastAsia="宋体" w:hAnsi="Times New Roman"/>
        </w:rPr>
      </w:pPr>
    </w:p>
    <w:p w:rsidR="00C27E21" w:rsidRDefault="00C27E21" w:rsidP="00D349FC">
      <w:pPr>
        <w:spacing w:before="120" w:after="120" w:line="320" w:lineRule="atLeast"/>
        <w:rPr>
          <w:rFonts w:ascii="Times New Roman" w:eastAsia="宋体" w:hAnsi="Times New Roman"/>
        </w:rPr>
      </w:pPr>
    </w:p>
    <w:p w:rsidR="00364F94" w:rsidRPr="00C27E21" w:rsidRDefault="00364F94" w:rsidP="00C27E21">
      <w:pPr>
        <w:spacing w:before="120" w:after="120" w:line="320" w:lineRule="atLeast"/>
        <w:ind w:leftChars="1000" w:left="2100"/>
        <w:rPr>
          <w:rFonts w:ascii="Times New Roman" w:eastAsia="宋体" w:hAnsi="Times New Roman"/>
          <w:sz w:val="28"/>
          <w:szCs w:val="28"/>
        </w:rPr>
      </w:pPr>
      <w:r w:rsidRPr="00C27E21">
        <w:rPr>
          <w:rFonts w:ascii="Times New Roman" w:eastAsia="宋体" w:hAnsi="Times New Roman" w:hint="eastAsia"/>
          <w:sz w:val="28"/>
          <w:szCs w:val="28"/>
        </w:rPr>
        <w:t>版本</w:t>
      </w:r>
      <w:r w:rsidR="00C27E21" w:rsidRPr="00C27E21">
        <w:rPr>
          <w:rFonts w:ascii="Times New Roman" w:eastAsia="宋体" w:hAnsi="Times New Roman" w:hint="eastAsia"/>
          <w:sz w:val="28"/>
          <w:szCs w:val="28"/>
        </w:rPr>
        <w:t>：</w:t>
      </w:r>
      <w:r w:rsidR="00C27E21" w:rsidRPr="00C27E21">
        <w:rPr>
          <w:rFonts w:ascii="Times New Roman" w:eastAsia="宋体" w:hAnsi="Times New Roman" w:hint="eastAsia"/>
          <w:sz w:val="28"/>
          <w:szCs w:val="28"/>
        </w:rPr>
        <w:t>V</w:t>
      </w:r>
      <w:r w:rsidRPr="00C27E21">
        <w:rPr>
          <w:rFonts w:ascii="Times New Roman" w:eastAsia="宋体" w:hAnsi="Times New Roman" w:hint="eastAsia"/>
          <w:sz w:val="28"/>
          <w:szCs w:val="28"/>
        </w:rPr>
        <w:t>1.0</w:t>
      </w:r>
    </w:p>
    <w:p w:rsidR="00C27E21" w:rsidRPr="00C27E21" w:rsidRDefault="00C27E21" w:rsidP="00C27E21">
      <w:pPr>
        <w:spacing w:before="120" w:after="120" w:line="320" w:lineRule="atLeast"/>
        <w:ind w:leftChars="1000" w:left="2100"/>
        <w:rPr>
          <w:rFonts w:ascii="Times New Roman" w:eastAsia="宋体" w:hAnsi="Times New Roman"/>
          <w:sz w:val="28"/>
          <w:szCs w:val="28"/>
        </w:rPr>
      </w:pPr>
      <w:r w:rsidRPr="00C27E21">
        <w:rPr>
          <w:rFonts w:ascii="Times New Roman" w:eastAsia="宋体" w:hAnsi="Times New Roman" w:hint="eastAsia"/>
          <w:sz w:val="28"/>
          <w:szCs w:val="28"/>
        </w:rPr>
        <w:t>更新日期：</w:t>
      </w:r>
      <w:r w:rsidRPr="00C27E21">
        <w:rPr>
          <w:rFonts w:ascii="Times New Roman" w:eastAsia="宋体" w:hAnsi="Times New Roman"/>
          <w:sz w:val="28"/>
          <w:szCs w:val="28"/>
        </w:rPr>
        <w:t>2013/1/18</w:t>
      </w:r>
    </w:p>
    <w:p w:rsidR="00C27E21" w:rsidRDefault="00C27E21" w:rsidP="00C27E21">
      <w:pPr>
        <w:spacing w:before="120" w:after="120" w:line="320" w:lineRule="atLeast"/>
        <w:ind w:leftChars="1000" w:left="2100"/>
        <w:rPr>
          <w:rFonts w:ascii="Times New Roman" w:eastAsia="宋体" w:hAnsi="Times New Roman"/>
        </w:rPr>
      </w:pPr>
      <w:r w:rsidRPr="00C27E21">
        <w:rPr>
          <w:rFonts w:ascii="Times New Roman" w:eastAsia="宋体" w:hAnsi="Times New Roman" w:hint="eastAsia"/>
          <w:sz w:val="28"/>
          <w:szCs w:val="28"/>
        </w:rPr>
        <w:t>作者：徐洋</w:t>
      </w:r>
    </w:p>
    <w:p w:rsidR="00127A0C" w:rsidRDefault="00127A0C">
      <w:pPr>
        <w:widowControl/>
        <w:jc w:val="left"/>
        <w:rPr>
          <w:rFonts w:ascii="Times New Roman" w:eastAsia="宋体" w:hAnsi="Times New Roman"/>
        </w:rPr>
      </w:pPr>
      <w:r>
        <w:rPr>
          <w:rFonts w:ascii="Times New Roman" w:eastAsia="宋体" w:hAnsi="Times New Roman"/>
        </w:rPr>
        <w:br w:type="page"/>
      </w:r>
    </w:p>
    <w:p w:rsidR="002307C4" w:rsidRPr="00364F94" w:rsidRDefault="002307C4" w:rsidP="00364F94">
      <w:pPr>
        <w:widowControl/>
        <w:jc w:val="center"/>
        <w:rPr>
          <w:rFonts w:ascii="Times New Roman" w:eastAsia="宋体" w:hAnsi="Times New Roman"/>
          <w:b/>
          <w:sz w:val="28"/>
          <w:szCs w:val="28"/>
        </w:rPr>
      </w:pPr>
      <w:r w:rsidRPr="00364F94">
        <w:rPr>
          <w:rFonts w:ascii="Times New Roman" w:eastAsia="宋体" w:hAnsi="Times New Roman" w:hint="eastAsia"/>
          <w:b/>
          <w:sz w:val="28"/>
          <w:szCs w:val="28"/>
        </w:rPr>
        <w:lastRenderedPageBreak/>
        <w:t>目录</w:t>
      </w:r>
    </w:p>
    <w:p w:rsidR="002E3665" w:rsidRDefault="00AA6445">
      <w:pPr>
        <w:pStyle w:val="10"/>
        <w:tabs>
          <w:tab w:val="left" w:pos="420"/>
          <w:tab w:val="right" w:leader="dot" w:pos="8296"/>
        </w:tabs>
        <w:rPr>
          <w:noProof/>
        </w:rPr>
      </w:pPr>
      <w:r>
        <w:rPr>
          <w:rFonts w:ascii="Times New Roman" w:eastAsia="宋体" w:hAnsi="Times New Roman"/>
        </w:rPr>
        <w:fldChar w:fldCharType="begin"/>
      </w:r>
      <w:r w:rsidR="002307C4">
        <w:rPr>
          <w:rFonts w:ascii="Times New Roman" w:eastAsia="宋体" w:hAnsi="Times New Roman"/>
        </w:rPr>
        <w:instrText xml:space="preserve"> </w:instrText>
      </w:r>
      <w:r w:rsidR="002307C4">
        <w:rPr>
          <w:rFonts w:ascii="Times New Roman" w:eastAsia="宋体" w:hAnsi="Times New Roman" w:hint="eastAsia"/>
        </w:rPr>
        <w:instrText>TOC \o "1-3" \h \z \u</w:instrText>
      </w:r>
      <w:r w:rsidR="002307C4">
        <w:rPr>
          <w:rFonts w:ascii="Times New Roman" w:eastAsia="宋体" w:hAnsi="Times New Roman"/>
        </w:rPr>
        <w:instrText xml:space="preserve"> </w:instrText>
      </w:r>
      <w:r>
        <w:rPr>
          <w:rFonts w:ascii="Times New Roman" w:eastAsia="宋体" w:hAnsi="Times New Roman"/>
        </w:rPr>
        <w:fldChar w:fldCharType="separate"/>
      </w:r>
      <w:hyperlink w:anchor="_Toc346289600" w:history="1">
        <w:r w:rsidR="002E3665" w:rsidRPr="002774DF">
          <w:rPr>
            <w:rStyle w:val="a9"/>
            <w:rFonts w:ascii="Times New Roman" w:eastAsia="宋体" w:hAnsi="Times New Roman"/>
            <w:noProof/>
          </w:rPr>
          <w:t>1.</w:t>
        </w:r>
        <w:r w:rsidR="002E3665">
          <w:rPr>
            <w:noProof/>
          </w:rPr>
          <w:tab/>
        </w:r>
        <w:r w:rsidR="002E3665" w:rsidRPr="002774DF">
          <w:rPr>
            <w:rStyle w:val="a9"/>
            <w:rFonts w:ascii="Times New Roman" w:eastAsia="宋体" w:hAnsi="Times New Roman" w:hint="eastAsia"/>
            <w:noProof/>
          </w:rPr>
          <w:t>软件功能</w:t>
        </w:r>
        <w:r w:rsidR="002E3665">
          <w:rPr>
            <w:noProof/>
            <w:webHidden/>
          </w:rPr>
          <w:tab/>
        </w:r>
        <w:r>
          <w:rPr>
            <w:noProof/>
            <w:webHidden/>
          </w:rPr>
          <w:fldChar w:fldCharType="begin"/>
        </w:r>
        <w:r w:rsidR="002E3665">
          <w:rPr>
            <w:noProof/>
            <w:webHidden/>
          </w:rPr>
          <w:instrText xml:space="preserve"> PAGEREF _Toc346289600 \h </w:instrText>
        </w:r>
        <w:r>
          <w:rPr>
            <w:noProof/>
            <w:webHidden/>
          </w:rPr>
        </w:r>
        <w:r>
          <w:rPr>
            <w:noProof/>
            <w:webHidden/>
          </w:rPr>
          <w:fldChar w:fldCharType="separate"/>
        </w:r>
        <w:r w:rsidR="002E3665">
          <w:rPr>
            <w:noProof/>
            <w:webHidden/>
          </w:rPr>
          <w:t>1</w:t>
        </w:r>
        <w:r>
          <w:rPr>
            <w:noProof/>
            <w:webHidden/>
          </w:rPr>
          <w:fldChar w:fldCharType="end"/>
        </w:r>
      </w:hyperlink>
    </w:p>
    <w:p w:rsidR="002E3665" w:rsidRDefault="00AA6445">
      <w:pPr>
        <w:pStyle w:val="10"/>
        <w:tabs>
          <w:tab w:val="left" w:pos="420"/>
          <w:tab w:val="right" w:leader="dot" w:pos="8296"/>
        </w:tabs>
        <w:rPr>
          <w:noProof/>
        </w:rPr>
      </w:pPr>
      <w:hyperlink w:anchor="_Toc346289601" w:history="1">
        <w:r w:rsidR="002E3665" w:rsidRPr="002774DF">
          <w:rPr>
            <w:rStyle w:val="a9"/>
            <w:rFonts w:ascii="Times New Roman" w:eastAsia="宋体" w:hAnsi="Times New Roman"/>
            <w:noProof/>
          </w:rPr>
          <w:t>2.</w:t>
        </w:r>
        <w:r w:rsidR="002E3665">
          <w:rPr>
            <w:noProof/>
          </w:rPr>
          <w:tab/>
        </w:r>
        <w:r w:rsidR="002E3665" w:rsidRPr="002774DF">
          <w:rPr>
            <w:rStyle w:val="a9"/>
            <w:rFonts w:ascii="Times New Roman" w:eastAsia="宋体" w:hAnsi="Times New Roman" w:hint="eastAsia"/>
            <w:noProof/>
          </w:rPr>
          <w:t>软件框架</w:t>
        </w:r>
        <w:r w:rsidR="002E3665">
          <w:rPr>
            <w:noProof/>
            <w:webHidden/>
          </w:rPr>
          <w:tab/>
        </w:r>
        <w:r>
          <w:rPr>
            <w:noProof/>
            <w:webHidden/>
          </w:rPr>
          <w:fldChar w:fldCharType="begin"/>
        </w:r>
        <w:r w:rsidR="002E3665">
          <w:rPr>
            <w:noProof/>
            <w:webHidden/>
          </w:rPr>
          <w:instrText xml:space="preserve"> PAGEREF _Toc346289601 \h </w:instrText>
        </w:r>
        <w:r>
          <w:rPr>
            <w:noProof/>
            <w:webHidden/>
          </w:rPr>
        </w:r>
        <w:r>
          <w:rPr>
            <w:noProof/>
            <w:webHidden/>
          </w:rPr>
          <w:fldChar w:fldCharType="separate"/>
        </w:r>
        <w:r w:rsidR="002E3665">
          <w:rPr>
            <w:noProof/>
            <w:webHidden/>
          </w:rPr>
          <w:t>1</w:t>
        </w:r>
        <w:r>
          <w:rPr>
            <w:noProof/>
            <w:webHidden/>
          </w:rPr>
          <w:fldChar w:fldCharType="end"/>
        </w:r>
      </w:hyperlink>
    </w:p>
    <w:p w:rsidR="002E3665" w:rsidRDefault="00AA6445">
      <w:pPr>
        <w:pStyle w:val="20"/>
        <w:tabs>
          <w:tab w:val="left" w:pos="1050"/>
          <w:tab w:val="right" w:leader="dot" w:pos="8296"/>
        </w:tabs>
        <w:rPr>
          <w:noProof/>
        </w:rPr>
      </w:pPr>
      <w:hyperlink w:anchor="_Toc346289602" w:history="1">
        <w:r w:rsidR="002E3665" w:rsidRPr="002774DF">
          <w:rPr>
            <w:rStyle w:val="a9"/>
            <w:rFonts w:ascii="Times New Roman" w:eastAsia="宋体" w:hAnsi="Times New Roman"/>
            <w:noProof/>
          </w:rPr>
          <w:t>2.1.</w:t>
        </w:r>
        <w:r w:rsidR="002E3665">
          <w:rPr>
            <w:noProof/>
          </w:rPr>
          <w:tab/>
        </w:r>
        <w:r w:rsidR="002E3665" w:rsidRPr="002774DF">
          <w:rPr>
            <w:rStyle w:val="a9"/>
            <w:rFonts w:ascii="Times New Roman" w:eastAsia="宋体" w:hAnsi="Times New Roman" w:hint="eastAsia"/>
            <w:noProof/>
          </w:rPr>
          <w:t>初始化数据库参数</w:t>
        </w:r>
        <w:r w:rsidR="002E3665">
          <w:rPr>
            <w:noProof/>
            <w:webHidden/>
          </w:rPr>
          <w:tab/>
        </w:r>
        <w:r>
          <w:rPr>
            <w:noProof/>
            <w:webHidden/>
          </w:rPr>
          <w:fldChar w:fldCharType="begin"/>
        </w:r>
        <w:r w:rsidR="002E3665">
          <w:rPr>
            <w:noProof/>
            <w:webHidden/>
          </w:rPr>
          <w:instrText xml:space="preserve"> PAGEREF _Toc346289602 \h </w:instrText>
        </w:r>
        <w:r>
          <w:rPr>
            <w:noProof/>
            <w:webHidden/>
          </w:rPr>
        </w:r>
        <w:r>
          <w:rPr>
            <w:noProof/>
            <w:webHidden/>
          </w:rPr>
          <w:fldChar w:fldCharType="separate"/>
        </w:r>
        <w:r w:rsidR="002E3665">
          <w:rPr>
            <w:noProof/>
            <w:webHidden/>
          </w:rPr>
          <w:t>1</w:t>
        </w:r>
        <w:r>
          <w:rPr>
            <w:noProof/>
            <w:webHidden/>
          </w:rPr>
          <w:fldChar w:fldCharType="end"/>
        </w:r>
      </w:hyperlink>
    </w:p>
    <w:p w:rsidR="002E3665" w:rsidRDefault="00AA6445">
      <w:pPr>
        <w:pStyle w:val="20"/>
        <w:tabs>
          <w:tab w:val="left" w:pos="1050"/>
          <w:tab w:val="right" w:leader="dot" w:pos="8296"/>
        </w:tabs>
        <w:rPr>
          <w:noProof/>
        </w:rPr>
      </w:pPr>
      <w:hyperlink w:anchor="_Toc346289603" w:history="1">
        <w:r w:rsidR="002E3665" w:rsidRPr="002774DF">
          <w:rPr>
            <w:rStyle w:val="a9"/>
            <w:rFonts w:ascii="Times New Roman" w:eastAsia="宋体" w:hAnsi="Times New Roman"/>
            <w:noProof/>
          </w:rPr>
          <w:t>2.2.</w:t>
        </w:r>
        <w:r w:rsidR="002E3665">
          <w:rPr>
            <w:noProof/>
          </w:rPr>
          <w:tab/>
        </w:r>
        <w:r w:rsidR="002E3665" w:rsidRPr="002774DF">
          <w:rPr>
            <w:rStyle w:val="a9"/>
            <w:rFonts w:ascii="Times New Roman" w:eastAsia="宋体" w:hAnsi="Times New Roman" w:hint="eastAsia"/>
            <w:noProof/>
          </w:rPr>
          <w:t>读星表文件</w:t>
        </w:r>
        <w:r w:rsidR="002E3665">
          <w:rPr>
            <w:noProof/>
            <w:webHidden/>
          </w:rPr>
          <w:tab/>
        </w:r>
        <w:r>
          <w:rPr>
            <w:noProof/>
            <w:webHidden/>
          </w:rPr>
          <w:fldChar w:fldCharType="begin"/>
        </w:r>
        <w:r w:rsidR="002E3665">
          <w:rPr>
            <w:noProof/>
            <w:webHidden/>
          </w:rPr>
          <w:instrText xml:space="preserve"> PAGEREF _Toc346289603 \h </w:instrText>
        </w:r>
        <w:r>
          <w:rPr>
            <w:noProof/>
            <w:webHidden/>
          </w:rPr>
        </w:r>
        <w:r>
          <w:rPr>
            <w:noProof/>
            <w:webHidden/>
          </w:rPr>
          <w:fldChar w:fldCharType="separate"/>
        </w:r>
        <w:r w:rsidR="002E3665">
          <w:rPr>
            <w:noProof/>
            <w:webHidden/>
          </w:rPr>
          <w:t>2</w:t>
        </w:r>
        <w:r>
          <w:rPr>
            <w:noProof/>
            <w:webHidden/>
          </w:rPr>
          <w:fldChar w:fldCharType="end"/>
        </w:r>
      </w:hyperlink>
    </w:p>
    <w:p w:rsidR="002E3665" w:rsidRDefault="00AA6445">
      <w:pPr>
        <w:pStyle w:val="20"/>
        <w:tabs>
          <w:tab w:val="left" w:pos="1050"/>
          <w:tab w:val="right" w:leader="dot" w:pos="8296"/>
        </w:tabs>
        <w:rPr>
          <w:noProof/>
        </w:rPr>
      </w:pPr>
      <w:hyperlink w:anchor="_Toc346289604" w:history="1">
        <w:r w:rsidR="002E3665" w:rsidRPr="002774DF">
          <w:rPr>
            <w:rStyle w:val="a9"/>
            <w:rFonts w:ascii="Times New Roman" w:eastAsia="宋体" w:hAnsi="Times New Roman"/>
            <w:noProof/>
          </w:rPr>
          <w:t>2.3.</w:t>
        </w:r>
        <w:r w:rsidR="002E3665">
          <w:rPr>
            <w:noProof/>
          </w:rPr>
          <w:tab/>
        </w:r>
        <w:r w:rsidR="002E3665" w:rsidRPr="002774DF">
          <w:rPr>
            <w:rStyle w:val="a9"/>
            <w:rFonts w:ascii="Times New Roman" w:eastAsia="宋体" w:hAnsi="Times New Roman" w:hint="eastAsia"/>
            <w:noProof/>
          </w:rPr>
          <w:t>交叉证认</w:t>
        </w:r>
        <w:r w:rsidR="002E3665">
          <w:rPr>
            <w:noProof/>
            <w:webHidden/>
          </w:rPr>
          <w:tab/>
        </w:r>
        <w:r>
          <w:rPr>
            <w:noProof/>
            <w:webHidden/>
          </w:rPr>
          <w:fldChar w:fldCharType="begin"/>
        </w:r>
        <w:r w:rsidR="002E3665">
          <w:rPr>
            <w:noProof/>
            <w:webHidden/>
          </w:rPr>
          <w:instrText xml:space="preserve"> PAGEREF _Toc346289604 \h </w:instrText>
        </w:r>
        <w:r>
          <w:rPr>
            <w:noProof/>
            <w:webHidden/>
          </w:rPr>
        </w:r>
        <w:r>
          <w:rPr>
            <w:noProof/>
            <w:webHidden/>
          </w:rPr>
          <w:fldChar w:fldCharType="separate"/>
        </w:r>
        <w:r w:rsidR="002E3665">
          <w:rPr>
            <w:noProof/>
            <w:webHidden/>
          </w:rPr>
          <w:t>3</w:t>
        </w:r>
        <w:r>
          <w:rPr>
            <w:noProof/>
            <w:webHidden/>
          </w:rPr>
          <w:fldChar w:fldCharType="end"/>
        </w:r>
      </w:hyperlink>
    </w:p>
    <w:p w:rsidR="002E3665" w:rsidRDefault="00AA6445">
      <w:pPr>
        <w:pStyle w:val="30"/>
        <w:tabs>
          <w:tab w:val="left" w:pos="1680"/>
          <w:tab w:val="right" w:leader="dot" w:pos="8296"/>
        </w:tabs>
        <w:rPr>
          <w:noProof/>
        </w:rPr>
      </w:pPr>
      <w:hyperlink w:anchor="_Toc346289605" w:history="1">
        <w:r w:rsidR="002E3665" w:rsidRPr="002774DF">
          <w:rPr>
            <w:rStyle w:val="a9"/>
            <w:rFonts w:ascii="Times New Roman" w:eastAsia="宋体" w:hAnsi="Times New Roman"/>
            <w:noProof/>
          </w:rPr>
          <w:t>2.3.1.</w:t>
        </w:r>
        <w:r w:rsidR="002E3665">
          <w:rPr>
            <w:noProof/>
          </w:rPr>
          <w:tab/>
        </w:r>
        <w:r w:rsidR="002E3665" w:rsidRPr="002774DF">
          <w:rPr>
            <w:rStyle w:val="a9"/>
            <w:rFonts w:ascii="Times New Roman" w:eastAsia="宋体" w:hAnsi="Times New Roman" w:hint="eastAsia"/>
            <w:noProof/>
          </w:rPr>
          <w:t>建立索引</w:t>
        </w:r>
        <w:r w:rsidR="002E3665">
          <w:rPr>
            <w:noProof/>
            <w:webHidden/>
          </w:rPr>
          <w:tab/>
        </w:r>
        <w:r>
          <w:rPr>
            <w:noProof/>
            <w:webHidden/>
          </w:rPr>
          <w:fldChar w:fldCharType="begin"/>
        </w:r>
        <w:r w:rsidR="002E3665">
          <w:rPr>
            <w:noProof/>
            <w:webHidden/>
          </w:rPr>
          <w:instrText xml:space="preserve"> PAGEREF _Toc346289605 \h </w:instrText>
        </w:r>
        <w:r>
          <w:rPr>
            <w:noProof/>
            <w:webHidden/>
          </w:rPr>
        </w:r>
        <w:r>
          <w:rPr>
            <w:noProof/>
            <w:webHidden/>
          </w:rPr>
          <w:fldChar w:fldCharType="separate"/>
        </w:r>
        <w:r w:rsidR="002E3665">
          <w:rPr>
            <w:noProof/>
            <w:webHidden/>
          </w:rPr>
          <w:t>3</w:t>
        </w:r>
        <w:r>
          <w:rPr>
            <w:noProof/>
            <w:webHidden/>
          </w:rPr>
          <w:fldChar w:fldCharType="end"/>
        </w:r>
      </w:hyperlink>
    </w:p>
    <w:p w:rsidR="002E3665" w:rsidRDefault="00AA6445">
      <w:pPr>
        <w:pStyle w:val="30"/>
        <w:tabs>
          <w:tab w:val="left" w:pos="1680"/>
          <w:tab w:val="right" w:leader="dot" w:pos="8296"/>
        </w:tabs>
        <w:rPr>
          <w:noProof/>
        </w:rPr>
      </w:pPr>
      <w:hyperlink w:anchor="_Toc346289606" w:history="1">
        <w:r w:rsidR="002E3665" w:rsidRPr="002774DF">
          <w:rPr>
            <w:rStyle w:val="a9"/>
            <w:rFonts w:ascii="Times New Roman" w:eastAsia="宋体" w:hAnsi="Times New Roman"/>
            <w:noProof/>
          </w:rPr>
          <w:t>2.3.2.</w:t>
        </w:r>
        <w:r w:rsidR="002E3665">
          <w:rPr>
            <w:noProof/>
          </w:rPr>
          <w:tab/>
        </w:r>
        <w:r w:rsidR="002E3665" w:rsidRPr="002774DF">
          <w:rPr>
            <w:rStyle w:val="a9"/>
            <w:rFonts w:ascii="Times New Roman" w:eastAsia="宋体" w:hAnsi="Times New Roman" w:hint="eastAsia"/>
            <w:noProof/>
          </w:rPr>
          <w:t>交叉匹配</w:t>
        </w:r>
        <w:r w:rsidR="002E3665">
          <w:rPr>
            <w:noProof/>
            <w:webHidden/>
          </w:rPr>
          <w:tab/>
        </w:r>
        <w:r>
          <w:rPr>
            <w:noProof/>
            <w:webHidden/>
          </w:rPr>
          <w:fldChar w:fldCharType="begin"/>
        </w:r>
        <w:r w:rsidR="002E3665">
          <w:rPr>
            <w:noProof/>
            <w:webHidden/>
          </w:rPr>
          <w:instrText xml:space="preserve"> PAGEREF _Toc346289606 \h </w:instrText>
        </w:r>
        <w:r>
          <w:rPr>
            <w:noProof/>
            <w:webHidden/>
          </w:rPr>
        </w:r>
        <w:r>
          <w:rPr>
            <w:noProof/>
            <w:webHidden/>
          </w:rPr>
          <w:fldChar w:fldCharType="separate"/>
        </w:r>
        <w:r w:rsidR="002E3665">
          <w:rPr>
            <w:noProof/>
            <w:webHidden/>
          </w:rPr>
          <w:t>5</w:t>
        </w:r>
        <w:r>
          <w:rPr>
            <w:noProof/>
            <w:webHidden/>
          </w:rPr>
          <w:fldChar w:fldCharType="end"/>
        </w:r>
      </w:hyperlink>
    </w:p>
    <w:p w:rsidR="002E3665" w:rsidRDefault="00AA6445">
      <w:pPr>
        <w:pStyle w:val="20"/>
        <w:tabs>
          <w:tab w:val="left" w:pos="1050"/>
          <w:tab w:val="right" w:leader="dot" w:pos="8296"/>
        </w:tabs>
        <w:rPr>
          <w:noProof/>
        </w:rPr>
      </w:pPr>
      <w:hyperlink w:anchor="_Toc346289607" w:history="1">
        <w:r w:rsidR="002E3665" w:rsidRPr="002774DF">
          <w:rPr>
            <w:rStyle w:val="a9"/>
            <w:rFonts w:ascii="Times New Roman" w:eastAsia="宋体" w:hAnsi="Times New Roman"/>
            <w:noProof/>
          </w:rPr>
          <w:t>2.4.</w:t>
        </w:r>
        <w:r w:rsidR="002E3665">
          <w:rPr>
            <w:noProof/>
          </w:rPr>
          <w:tab/>
        </w:r>
        <w:r w:rsidR="002E3665" w:rsidRPr="002774DF">
          <w:rPr>
            <w:rStyle w:val="a9"/>
            <w:rFonts w:ascii="Times New Roman" w:eastAsia="宋体" w:hAnsi="Times New Roman" w:hint="eastAsia"/>
            <w:noProof/>
          </w:rPr>
          <w:t>星场判断</w:t>
        </w:r>
        <w:r w:rsidR="002E3665">
          <w:rPr>
            <w:noProof/>
            <w:webHidden/>
          </w:rPr>
          <w:tab/>
        </w:r>
        <w:r>
          <w:rPr>
            <w:noProof/>
            <w:webHidden/>
          </w:rPr>
          <w:fldChar w:fldCharType="begin"/>
        </w:r>
        <w:r w:rsidR="002E3665">
          <w:rPr>
            <w:noProof/>
            <w:webHidden/>
          </w:rPr>
          <w:instrText xml:space="preserve"> PAGEREF _Toc346289607 \h </w:instrText>
        </w:r>
        <w:r>
          <w:rPr>
            <w:noProof/>
            <w:webHidden/>
          </w:rPr>
        </w:r>
        <w:r>
          <w:rPr>
            <w:noProof/>
            <w:webHidden/>
          </w:rPr>
          <w:fldChar w:fldCharType="separate"/>
        </w:r>
        <w:r w:rsidR="002E3665">
          <w:rPr>
            <w:noProof/>
            <w:webHidden/>
          </w:rPr>
          <w:t>7</w:t>
        </w:r>
        <w:r>
          <w:rPr>
            <w:noProof/>
            <w:webHidden/>
          </w:rPr>
          <w:fldChar w:fldCharType="end"/>
        </w:r>
      </w:hyperlink>
    </w:p>
    <w:p w:rsidR="002E3665" w:rsidRDefault="00AA6445">
      <w:pPr>
        <w:pStyle w:val="20"/>
        <w:tabs>
          <w:tab w:val="left" w:pos="1050"/>
          <w:tab w:val="right" w:leader="dot" w:pos="8296"/>
        </w:tabs>
        <w:rPr>
          <w:noProof/>
        </w:rPr>
      </w:pPr>
      <w:hyperlink w:anchor="_Toc346289608" w:history="1">
        <w:r w:rsidR="002E3665" w:rsidRPr="002774DF">
          <w:rPr>
            <w:rStyle w:val="a9"/>
            <w:rFonts w:ascii="Times New Roman" w:eastAsia="宋体" w:hAnsi="Times New Roman"/>
            <w:noProof/>
          </w:rPr>
          <w:t>2.5.</w:t>
        </w:r>
        <w:r w:rsidR="002E3665">
          <w:rPr>
            <w:noProof/>
          </w:rPr>
          <w:tab/>
        </w:r>
        <w:r w:rsidR="002E3665" w:rsidRPr="002774DF">
          <w:rPr>
            <w:rStyle w:val="a9"/>
            <w:rFonts w:ascii="Times New Roman" w:eastAsia="宋体" w:hAnsi="Times New Roman" w:hint="eastAsia"/>
            <w:noProof/>
          </w:rPr>
          <w:t>流量归一化</w:t>
        </w:r>
        <w:r w:rsidR="002E3665">
          <w:rPr>
            <w:noProof/>
            <w:webHidden/>
          </w:rPr>
          <w:tab/>
        </w:r>
        <w:r>
          <w:rPr>
            <w:noProof/>
            <w:webHidden/>
          </w:rPr>
          <w:fldChar w:fldCharType="begin"/>
        </w:r>
        <w:r w:rsidR="002E3665">
          <w:rPr>
            <w:noProof/>
            <w:webHidden/>
          </w:rPr>
          <w:instrText xml:space="preserve"> PAGEREF _Toc346289608 \h </w:instrText>
        </w:r>
        <w:r>
          <w:rPr>
            <w:noProof/>
            <w:webHidden/>
          </w:rPr>
        </w:r>
        <w:r>
          <w:rPr>
            <w:noProof/>
            <w:webHidden/>
          </w:rPr>
          <w:fldChar w:fldCharType="separate"/>
        </w:r>
        <w:r w:rsidR="002E3665">
          <w:rPr>
            <w:noProof/>
            <w:webHidden/>
          </w:rPr>
          <w:t>8</w:t>
        </w:r>
        <w:r>
          <w:rPr>
            <w:noProof/>
            <w:webHidden/>
          </w:rPr>
          <w:fldChar w:fldCharType="end"/>
        </w:r>
      </w:hyperlink>
    </w:p>
    <w:p w:rsidR="002E3665" w:rsidRDefault="00AA6445">
      <w:pPr>
        <w:pStyle w:val="20"/>
        <w:tabs>
          <w:tab w:val="left" w:pos="1050"/>
          <w:tab w:val="right" w:leader="dot" w:pos="8296"/>
        </w:tabs>
        <w:rPr>
          <w:noProof/>
        </w:rPr>
      </w:pPr>
      <w:hyperlink w:anchor="_Toc346289609" w:history="1">
        <w:r w:rsidR="002E3665" w:rsidRPr="002774DF">
          <w:rPr>
            <w:rStyle w:val="a9"/>
            <w:rFonts w:ascii="Times New Roman" w:eastAsia="宋体" w:hAnsi="Times New Roman"/>
            <w:noProof/>
          </w:rPr>
          <w:t>2.6.</w:t>
        </w:r>
        <w:r w:rsidR="002E3665">
          <w:rPr>
            <w:noProof/>
          </w:rPr>
          <w:tab/>
        </w:r>
        <w:r w:rsidR="002E3665" w:rsidRPr="002774DF">
          <w:rPr>
            <w:rStyle w:val="a9"/>
            <w:rFonts w:ascii="Times New Roman" w:eastAsia="宋体" w:hAnsi="Times New Roman" w:hint="eastAsia"/>
            <w:noProof/>
          </w:rPr>
          <w:t>流量过滤</w:t>
        </w:r>
        <w:r w:rsidR="002E3665">
          <w:rPr>
            <w:noProof/>
            <w:webHidden/>
          </w:rPr>
          <w:tab/>
        </w:r>
        <w:r>
          <w:rPr>
            <w:noProof/>
            <w:webHidden/>
          </w:rPr>
          <w:fldChar w:fldCharType="begin"/>
        </w:r>
        <w:r w:rsidR="002E3665">
          <w:rPr>
            <w:noProof/>
            <w:webHidden/>
          </w:rPr>
          <w:instrText xml:space="preserve"> PAGEREF _Toc346289609 \h </w:instrText>
        </w:r>
        <w:r>
          <w:rPr>
            <w:noProof/>
            <w:webHidden/>
          </w:rPr>
        </w:r>
        <w:r>
          <w:rPr>
            <w:noProof/>
            <w:webHidden/>
          </w:rPr>
          <w:fldChar w:fldCharType="separate"/>
        </w:r>
        <w:r w:rsidR="002E3665">
          <w:rPr>
            <w:noProof/>
            <w:webHidden/>
          </w:rPr>
          <w:t>9</w:t>
        </w:r>
        <w:r>
          <w:rPr>
            <w:noProof/>
            <w:webHidden/>
          </w:rPr>
          <w:fldChar w:fldCharType="end"/>
        </w:r>
      </w:hyperlink>
    </w:p>
    <w:p w:rsidR="002E3665" w:rsidRDefault="00AA6445">
      <w:pPr>
        <w:pStyle w:val="20"/>
        <w:tabs>
          <w:tab w:val="left" w:pos="1050"/>
          <w:tab w:val="right" w:leader="dot" w:pos="8296"/>
        </w:tabs>
        <w:rPr>
          <w:noProof/>
        </w:rPr>
      </w:pPr>
      <w:hyperlink w:anchor="_Toc346289610" w:history="1">
        <w:r w:rsidR="002E3665" w:rsidRPr="002774DF">
          <w:rPr>
            <w:rStyle w:val="a9"/>
            <w:rFonts w:ascii="Times New Roman" w:eastAsia="宋体" w:hAnsi="Times New Roman"/>
            <w:noProof/>
          </w:rPr>
          <w:t>2.7.</w:t>
        </w:r>
        <w:r w:rsidR="002E3665">
          <w:rPr>
            <w:noProof/>
          </w:rPr>
          <w:tab/>
        </w:r>
        <w:r w:rsidR="002E3665" w:rsidRPr="002774DF">
          <w:rPr>
            <w:rStyle w:val="a9"/>
            <w:rFonts w:ascii="Times New Roman" w:eastAsia="宋体" w:hAnsi="Times New Roman" w:hint="eastAsia"/>
            <w:noProof/>
          </w:rPr>
          <w:t>数据入库（</w:t>
        </w:r>
        <w:r w:rsidR="002E3665" w:rsidRPr="002774DF">
          <w:rPr>
            <w:rStyle w:val="a9"/>
            <w:rFonts w:ascii="Times New Roman" w:eastAsia="宋体" w:hAnsi="Times New Roman"/>
            <w:noProof/>
          </w:rPr>
          <w:t>PostgreSQL</w:t>
        </w:r>
        <w:r w:rsidR="002E3665" w:rsidRPr="002774DF">
          <w:rPr>
            <w:rStyle w:val="a9"/>
            <w:rFonts w:ascii="Times New Roman" w:eastAsia="宋体" w:hAnsi="Times New Roman" w:hint="eastAsia"/>
            <w:noProof/>
          </w:rPr>
          <w:t>）</w:t>
        </w:r>
        <w:r w:rsidR="002E3665">
          <w:rPr>
            <w:noProof/>
            <w:webHidden/>
          </w:rPr>
          <w:tab/>
        </w:r>
        <w:r>
          <w:rPr>
            <w:noProof/>
            <w:webHidden/>
          </w:rPr>
          <w:fldChar w:fldCharType="begin"/>
        </w:r>
        <w:r w:rsidR="002E3665">
          <w:rPr>
            <w:noProof/>
            <w:webHidden/>
          </w:rPr>
          <w:instrText xml:space="preserve"> PAGEREF _Toc346289610 \h </w:instrText>
        </w:r>
        <w:r>
          <w:rPr>
            <w:noProof/>
            <w:webHidden/>
          </w:rPr>
        </w:r>
        <w:r>
          <w:rPr>
            <w:noProof/>
            <w:webHidden/>
          </w:rPr>
          <w:fldChar w:fldCharType="separate"/>
        </w:r>
        <w:r w:rsidR="002E3665">
          <w:rPr>
            <w:noProof/>
            <w:webHidden/>
          </w:rPr>
          <w:t>9</w:t>
        </w:r>
        <w:r>
          <w:rPr>
            <w:noProof/>
            <w:webHidden/>
          </w:rPr>
          <w:fldChar w:fldCharType="end"/>
        </w:r>
      </w:hyperlink>
    </w:p>
    <w:p w:rsidR="002E3665" w:rsidRDefault="00AA6445">
      <w:pPr>
        <w:pStyle w:val="10"/>
        <w:tabs>
          <w:tab w:val="left" w:pos="420"/>
          <w:tab w:val="right" w:leader="dot" w:pos="8296"/>
        </w:tabs>
        <w:rPr>
          <w:noProof/>
        </w:rPr>
      </w:pPr>
      <w:hyperlink w:anchor="_Toc346289611" w:history="1">
        <w:r w:rsidR="002E3665" w:rsidRPr="002774DF">
          <w:rPr>
            <w:rStyle w:val="a9"/>
            <w:rFonts w:ascii="Times New Roman" w:eastAsia="宋体" w:hAnsi="Times New Roman"/>
            <w:noProof/>
          </w:rPr>
          <w:t>3.</w:t>
        </w:r>
        <w:r w:rsidR="002E3665">
          <w:rPr>
            <w:noProof/>
          </w:rPr>
          <w:tab/>
        </w:r>
        <w:r w:rsidR="002E3665" w:rsidRPr="002774DF">
          <w:rPr>
            <w:rStyle w:val="a9"/>
            <w:rFonts w:ascii="Times New Roman" w:eastAsia="宋体" w:hAnsi="Times New Roman" w:hint="eastAsia"/>
            <w:noProof/>
          </w:rPr>
          <w:t>主程序输入参数</w:t>
        </w:r>
        <w:r w:rsidR="002E3665">
          <w:rPr>
            <w:noProof/>
            <w:webHidden/>
          </w:rPr>
          <w:tab/>
        </w:r>
        <w:r>
          <w:rPr>
            <w:noProof/>
            <w:webHidden/>
          </w:rPr>
          <w:fldChar w:fldCharType="begin"/>
        </w:r>
        <w:r w:rsidR="002E3665">
          <w:rPr>
            <w:noProof/>
            <w:webHidden/>
          </w:rPr>
          <w:instrText xml:space="preserve"> PAGEREF _Toc346289611 \h </w:instrText>
        </w:r>
        <w:r>
          <w:rPr>
            <w:noProof/>
            <w:webHidden/>
          </w:rPr>
        </w:r>
        <w:r>
          <w:rPr>
            <w:noProof/>
            <w:webHidden/>
          </w:rPr>
          <w:fldChar w:fldCharType="separate"/>
        </w:r>
        <w:r w:rsidR="002E3665">
          <w:rPr>
            <w:noProof/>
            <w:webHidden/>
          </w:rPr>
          <w:t>10</w:t>
        </w:r>
        <w:r>
          <w:rPr>
            <w:noProof/>
            <w:webHidden/>
          </w:rPr>
          <w:fldChar w:fldCharType="end"/>
        </w:r>
      </w:hyperlink>
    </w:p>
    <w:p w:rsidR="002E3665" w:rsidRDefault="00AA6445">
      <w:pPr>
        <w:pStyle w:val="10"/>
        <w:tabs>
          <w:tab w:val="left" w:pos="420"/>
          <w:tab w:val="right" w:leader="dot" w:pos="8296"/>
        </w:tabs>
        <w:rPr>
          <w:noProof/>
        </w:rPr>
      </w:pPr>
      <w:hyperlink w:anchor="_Toc346289612" w:history="1">
        <w:r w:rsidR="002E3665" w:rsidRPr="002774DF">
          <w:rPr>
            <w:rStyle w:val="a9"/>
            <w:rFonts w:ascii="Times New Roman" w:eastAsia="宋体" w:hAnsi="Times New Roman"/>
            <w:noProof/>
          </w:rPr>
          <w:t>4.</w:t>
        </w:r>
        <w:r w:rsidR="002E3665">
          <w:rPr>
            <w:noProof/>
          </w:rPr>
          <w:tab/>
        </w:r>
        <w:r w:rsidR="002E3665" w:rsidRPr="002774DF">
          <w:rPr>
            <w:rStyle w:val="a9"/>
            <w:rFonts w:ascii="Times New Roman" w:eastAsia="宋体" w:hAnsi="Times New Roman" w:hint="eastAsia"/>
            <w:noProof/>
          </w:rPr>
          <w:t>附加功能——自动建表程序</w:t>
        </w:r>
        <w:r w:rsidR="002E3665" w:rsidRPr="002774DF">
          <w:rPr>
            <w:rStyle w:val="a9"/>
            <w:rFonts w:ascii="Times New Roman" w:eastAsia="宋体" w:hAnsi="Times New Roman"/>
            <w:noProof/>
          </w:rPr>
          <w:t>CreateTableForCrossmatch</w:t>
        </w:r>
        <w:r w:rsidR="002E3665">
          <w:rPr>
            <w:noProof/>
            <w:webHidden/>
          </w:rPr>
          <w:tab/>
        </w:r>
        <w:r>
          <w:rPr>
            <w:noProof/>
            <w:webHidden/>
          </w:rPr>
          <w:fldChar w:fldCharType="begin"/>
        </w:r>
        <w:r w:rsidR="002E3665">
          <w:rPr>
            <w:noProof/>
            <w:webHidden/>
          </w:rPr>
          <w:instrText xml:space="preserve"> PAGEREF _Toc346289612 \h </w:instrText>
        </w:r>
        <w:r>
          <w:rPr>
            <w:noProof/>
            <w:webHidden/>
          </w:rPr>
        </w:r>
        <w:r>
          <w:rPr>
            <w:noProof/>
            <w:webHidden/>
          </w:rPr>
          <w:fldChar w:fldCharType="separate"/>
        </w:r>
        <w:r w:rsidR="002E3665">
          <w:rPr>
            <w:noProof/>
            <w:webHidden/>
          </w:rPr>
          <w:t>11</w:t>
        </w:r>
        <w:r>
          <w:rPr>
            <w:noProof/>
            <w:webHidden/>
          </w:rPr>
          <w:fldChar w:fldCharType="end"/>
        </w:r>
      </w:hyperlink>
    </w:p>
    <w:p w:rsidR="002E3665" w:rsidRDefault="00AA6445">
      <w:pPr>
        <w:pStyle w:val="20"/>
        <w:tabs>
          <w:tab w:val="left" w:pos="1050"/>
          <w:tab w:val="right" w:leader="dot" w:pos="8296"/>
        </w:tabs>
        <w:rPr>
          <w:noProof/>
        </w:rPr>
      </w:pPr>
      <w:hyperlink w:anchor="_Toc346289613" w:history="1">
        <w:r w:rsidR="002E3665" w:rsidRPr="002774DF">
          <w:rPr>
            <w:rStyle w:val="a9"/>
            <w:rFonts w:ascii="Times New Roman" w:eastAsia="宋体" w:hAnsi="Times New Roman"/>
            <w:noProof/>
          </w:rPr>
          <w:t>4.1.</w:t>
        </w:r>
        <w:r w:rsidR="002E3665">
          <w:rPr>
            <w:noProof/>
          </w:rPr>
          <w:tab/>
        </w:r>
        <w:r w:rsidR="002E3665" w:rsidRPr="002774DF">
          <w:rPr>
            <w:rStyle w:val="a9"/>
            <w:rFonts w:ascii="Times New Roman" w:eastAsia="宋体" w:hAnsi="Times New Roman" w:hint="eastAsia"/>
            <w:noProof/>
          </w:rPr>
          <w:t>程序功能</w:t>
        </w:r>
        <w:r w:rsidR="002E3665">
          <w:rPr>
            <w:noProof/>
            <w:webHidden/>
          </w:rPr>
          <w:tab/>
        </w:r>
        <w:r>
          <w:rPr>
            <w:noProof/>
            <w:webHidden/>
          </w:rPr>
          <w:fldChar w:fldCharType="begin"/>
        </w:r>
        <w:r w:rsidR="002E3665">
          <w:rPr>
            <w:noProof/>
            <w:webHidden/>
          </w:rPr>
          <w:instrText xml:space="preserve"> PAGEREF _Toc346289613 \h </w:instrText>
        </w:r>
        <w:r>
          <w:rPr>
            <w:noProof/>
            <w:webHidden/>
          </w:rPr>
        </w:r>
        <w:r>
          <w:rPr>
            <w:noProof/>
            <w:webHidden/>
          </w:rPr>
          <w:fldChar w:fldCharType="separate"/>
        </w:r>
        <w:r w:rsidR="002E3665">
          <w:rPr>
            <w:noProof/>
            <w:webHidden/>
          </w:rPr>
          <w:t>11</w:t>
        </w:r>
        <w:r>
          <w:rPr>
            <w:noProof/>
            <w:webHidden/>
          </w:rPr>
          <w:fldChar w:fldCharType="end"/>
        </w:r>
      </w:hyperlink>
    </w:p>
    <w:p w:rsidR="002E3665" w:rsidRDefault="00AA6445">
      <w:pPr>
        <w:pStyle w:val="20"/>
        <w:tabs>
          <w:tab w:val="left" w:pos="1050"/>
          <w:tab w:val="right" w:leader="dot" w:pos="8296"/>
        </w:tabs>
        <w:rPr>
          <w:noProof/>
        </w:rPr>
      </w:pPr>
      <w:hyperlink w:anchor="_Toc346289614" w:history="1">
        <w:r w:rsidR="002E3665" w:rsidRPr="002774DF">
          <w:rPr>
            <w:rStyle w:val="a9"/>
            <w:rFonts w:ascii="Times New Roman" w:eastAsia="宋体" w:hAnsi="Times New Roman"/>
            <w:noProof/>
          </w:rPr>
          <w:t>4.2.</w:t>
        </w:r>
        <w:r w:rsidR="002E3665">
          <w:rPr>
            <w:noProof/>
          </w:rPr>
          <w:tab/>
        </w:r>
        <w:r w:rsidR="002E3665" w:rsidRPr="002774DF">
          <w:rPr>
            <w:rStyle w:val="a9"/>
            <w:rFonts w:ascii="Times New Roman" w:eastAsia="宋体" w:hAnsi="Times New Roman" w:hint="eastAsia"/>
            <w:noProof/>
          </w:rPr>
          <w:t>程序输入参数</w:t>
        </w:r>
        <w:r w:rsidR="002E3665">
          <w:rPr>
            <w:noProof/>
            <w:webHidden/>
          </w:rPr>
          <w:tab/>
        </w:r>
        <w:r>
          <w:rPr>
            <w:noProof/>
            <w:webHidden/>
          </w:rPr>
          <w:fldChar w:fldCharType="begin"/>
        </w:r>
        <w:r w:rsidR="002E3665">
          <w:rPr>
            <w:noProof/>
            <w:webHidden/>
          </w:rPr>
          <w:instrText xml:space="preserve"> PAGEREF _Toc346289614 \h </w:instrText>
        </w:r>
        <w:r>
          <w:rPr>
            <w:noProof/>
            <w:webHidden/>
          </w:rPr>
        </w:r>
        <w:r>
          <w:rPr>
            <w:noProof/>
            <w:webHidden/>
          </w:rPr>
          <w:fldChar w:fldCharType="separate"/>
        </w:r>
        <w:r w:rsidR="002E3665">
          <w:rPr>
            <w:noProof/>
            <w:webHidden/>
          </w:rPr>
          <w:t>11</w:t>
        </w:r>
        <w:r>
          <w:rPr>
            <w:noProof/>
            <w:webHidden/>
          </w:rPr>
          <w:fldChar w:fldCharType="end"/>
        </w:r>
      </w:hyperlink>
    </w:p>
    <w:p w:rsidR="002E3665" w:rsidRDefault="00AA6445">
      <w:pPr>
        <w:pStyle w:val="10"/>
        <w:tabs>
          <w:tab w:val="right" w:leader="dot" w:pos="8296"/>
        </w:tabs>
        <w:rPr>
          <w:noProof/>
        </w:rPr>
      </w:pPr>
      <w:hyperlink w:anchor="_Toc346289615" w:history="1">
        <w:r w:rsidR="002E3665" w:rsidRPr="002774DF">
          <w:rPr>
            <w:rStyle w:val="a9"/>
            <w:rFonts w:ascii="Times New Roman" w:eastAsia="宋体" w:hAnsi="Times New Roman" w:hint="eastAsia"/>
            <w:noProof/>
          </w:rPr>
          <w:t>相关引用</w:t>
        </w:r>
        <w:r w:rsidR="002E3665">
          <w:rPr>
            <w:noProof/>
            <w:webHidden/>
          </w:rPr>
          <w:tab/>
        </w:r>
        <w:r>
          <w:rPr>
            <w:noProof/>
            <w:webHidden/>
          </w:rPr>
          <w:fldChar w:fldCharType="begin"/>
        </w:r>
        <w:r w:rsidR="002E3665">
          <w:rPr>
            <w:noProof/>
            <w:webHidden/>
          </w:rPr>
          <w:instrText xml:space="preserve"> PAGEREF _Toc346289615 \h </w:instrText>
        </w:r>
        <w:r>
          <w:rPr>
            <w:noProof/>
            <w:webHidden/>
          </w:rPr>
        </w:r>
        <w:r>
          <w:rPr>
            <w:noProof/>
            <w:webHidden/>
          </w:rPr>
          <w:fldChar w:fldCharType="separate"/>
        </w:r>
        <w:r w:rsidR="002E3665">
          <w:rPr>
            <w:noProof/>
            <w:webHidden/>
          </w:rPr>
          <w:t>12</w:t>
        </w:r>
        <w:r>
          <w:rPr>
            <w:noProof/>
            <w:webHidden/>
          </w:rPr>
          <w:fldChar w:fldCharType="end"/>
        </w:r>
      </w:hyperlink>
    </w:p>
    <w:p w:rsidR="002E3665" w:rsidRDefault="00AA6445">
      <w:pPr>
        <w:pStyle w:val="10"/>
        <w:tabs>
          <w:tab w:val="right" w:leader="dot" w:pos="8296"/>
        </w:tabs>
        <w:rPr>
          <w:noProof/>
        </w:rPr>
      </w:pPr>
      <w:hyperlink w:anchor="_Toc346289616" w:history="1">
        <w:r w:rsidR="002E3665" w:rsidRPr="002774DF">
          <w:rPr>
            <w:rStyle w:val="a9"/>
            <w:rFonts w:ascii="Times New Roman" w:eastAsia="宋体" w:hAnsi="Times New Roman" w:hint="eastAsia"/>
            <w:noProof/>
          </w:rPr>
          <w:t>附录一</w:t>
        </w:r>
        <w:r w:rsidR="002E3665">
          <w:rPr>
            <w:noProof/>
            <w:webHidden/>
          </w:rPr>
          <w:tab/>
        </w:r>
        <w:r>
          <w:rPr>
            <w:noProof/>
            <w:webHidden/>
          </w:rPr>
          <w:fldChar w:fldCharType="begin"/>
        </w:r>
        <w:r w:rsidR="002E3665">
          <w:rPr>
            <w:noProof/>
            <w:webHidden/>
          </w:rPr>
          <w:instrText xml:space="preserve"> PAGEREF _Toc346289616 \h </w:instrText>
        </w:r>
        <w:r>
          <w:rPr>
            <w:noProof/>
            <w:webHidden/>
          </w:rPr>
        </w:r>
        <w:r>
          <w:rPr>
            <w:noProof/>
            <w:webHidden/>
          </w:rPr>
          <w:fldChar w:fldCharType="separate"/>
        </w:r>
        <w:r w:rsidR="002E3665">
          <w:rPr>
            <w:noProof/>
            <w:webHidden/>
          </w:rPr>
          <w:t>13</w:t>
        </w:r>
        <w:r>
          <w:rPr>
            <w:noProof/>
            <w:webHidden/>
          </w:rPr>
          <w:fldChar w:fldCharType="end"/>
        </w:r>
      </w:hyperlink>
    </w:p>
    <w:p w:rsidR="002E3665" w:rsidRDefault="00AA6445">
      <w:pPr>
        <w:pStyle w:val="20"/>
        <w:tabs>
          <w:tab w:val="left" w:pos="840"/>
          <w:tab w:val="right" w:leader="dot" w:pos="8296"/>
        </w:tabs>
        <w:rPr>
          <w:noProof/>
        </w:rPr>
      </w:pPr>
      <w:hyperlink w:anchor="_Toc346289617" w:history="1">
        <w:r w:rsidR="002E3665" w:rsidRPr="002774DF">
          <w:rPr>
            <w:rStyle w:val="a9"/>
            <w:rFonts w:ascii="Times New Roman" w:eastAsia="宋体" w:hAnsi="Times New Roman"/>
            <w:noProof/>
          </w:rPr>
          <w:t>1.</w:t>
        </w:r>
        <w:r w:rsidR="002E3665">
          <w:rPr>
            <w:noProof/>
          </w:rPr>
          <w:tab/>
        </w:r>
        <w:r w:rsidR="002E3665" w:rsidRPr="002774DF">
          <w:rPr>
            <w:rStyle w:val="a9"/>
            <w:rFonts w:ascii="Times New Roman" w:eastAsia="宋体" w:hAnsi="Times New Roman" w:hint="eastAsia"/>
            <w:noProof/>
          </w:rPr>
          <w:t>表结构及对应</w:t>
        </w:r>
        <w:r w:rsidR="002E3665" w:rsidRPr="002774DF">
          <w:rPr>
            <w:rStyle w:val="a9"/>
            <w:rFonts w:ascii="Times New Roman" w:eastAsia="宋体" w:hAnsi="Times New Roman"/>
            <w:noProof/>
          </w:rPr>
          <w:t>SQL</w:t>
        </w:r>
        <w:r w:rsidR="002E3665" w:rsidRPr="002774DF">
          <w:rPr>
            <w:rStyle w:val="a9"/>
            <w:rFonts w:ascii="Times New Roman" w:eastAsia="宋体" w:hAnsi="Times New Roman" w:hint="eastAsia"/>
            <w:noProof/>
          </w:rPr>
          <w:t>语句</w:t>
        </w:r>
        <w:r w:rsidR="002E3665">
          <w:rPr>
            <w:noProof/>
            <w:webHidden/>
          </w:rPr>
          <w:tab/>
        </w:r>
        <w:r>
          <w:rPr>
            <w:noProof/>
            <w:webHidden/>
          </w:rPr>
          <w:fldChar w:fldCharType="begin"/>
        </w:r>
        <w:r w:rsidR="002E3665">
          <w:rPr>
            <w:noProof/>
            <w:webHidden/>
          </w:rPr>
          <w:instrText xml:space="preserve"> PAGEREF _Toc346289617 \h </w:instrText>
        </w:r>
        <w:r>
          <w:rPr>
            <w:noProof/>
            <w:webHidden/>
          </w:rPr>
        </w:r>
        <w:r>
          <w:rPr>
            <w:noProof/>
            <w:webHidden/>
          </w:rPr>
          <w:fldChar w:fldCharType="separate"/>
        </w:r>
        <w:r w:rsidR="002E3665">
          <w:rPr>
            <w:noProof/>
            <w:webHidden/>
          </w:rPr>
          <w:t>13</w:t>
        </w:r>
        <w:r>
          <w:rPr>
            <w:noProof/>
            <w:webHidden/>
          </w:rPr>
          <w:fldChar w:fldCharType="end"/>
        </w:r>
      </w:hyperlink>
    </w:p>
    <w:p w:rsidR="002E3665" w:rsidRDefault="00AA6445">
      <w:pPr>
        <w:pStyle w:val="20"/>
        <w:tabs>
          <w:tab w:val="left" w:pos="840"/>
          <w:tab w:val="right" w:leader="dot" w:pos="8296"/>
        </w:tabs>
        <w:rPr>
          <w:noProof/>
        </w:rPr>
      </w:pPr>
      <w:hyperlink w:anchor="_Toc346289618" w:history="1">
        <w:r w:rsidR="002E3665" w:rsidRPr="002774DF">
          <w:rPr>
            <w:rStyle w:val="a9"/>
            <w:rFonts w:ascii="Times New Roman" w:eastAsia="宋体" w:hAnsi="Times New Roman"/>
            <w:noProof/>
          </w:rPr>
          <w:t>2.</w:t>
        </w:r>
        <w:r w:rsidR="002E3665">
          <w:rPr>
            <w:noProof/>
          </w:rPr>
          <w:tab/>
        </w:r>
        <w:r w:rsidR="002E3665" w:rsidRPr="002774DF">
          <w:rPr>
            <w:rStyle w:val="a9"/>
            <w:rFonts w:ascii="Times New Roman" w:eastAsia="宋体" w:hAnsi="Times New Roman"/>
            <w:noProof/>
          </w:rPr>
          <w:t>PostgreeSQL</w:t>
        </w:r>
        <w:r w:rsidR="002E3665" w:rsidRPr="002774DF">
          <w:rPr>
            <w:rStyle w:val="a9"/>
            <w:rFonts w:ascii="Times New Roman" w:eastAsia="宋体" w:hAnsi="Times New Roman" w:hint="eastAsia"/>
            <w:noProof/>
          </w:rPr>
          <w:t>数据插入方案</w:t>
        </w:r>
        <w:r w:rsidR="002E3665">
          <w:rPr>
            <w:noProof/>
            <w:webHidden/>
          </w:rPr>
          <w:tab/>
        </w:r>
        <w:r>
          <w:rPr>
            <w:noProof/>
            <w:webHidden/>
          </w:rPr>
          <w:fldChar w:fldCharType="begin"/>
        </w:r>
        <w:r w:rsidR="002E3665">
          <w:rPr>
            <w:noProof/>
            <w:webHidden/>
          </w:rPr>
          <w:instrText xml:space="preserve"> PAGEREF _Toc346289618 \h </w:instrText>
        </w:r>
        <w:r>
          <w:rPr>
            <w:noProof/>
            <w:webHidden/>
          </w:rPr>
        </w:r>
        <w:r>
          <w:rPr>
            <w:noProof/>
            <w:webHidden/>
          </w:rPr>
          <w:fldChar w:fldCharType="separate"/>
        </w:r>
        <w:r w:rsidR="002E3665">
          <w:rPr>
            <w:noProof/>
            <w:webHidden/>
          </w:rPr>
          <w:t>15</w:t>
        </w:r>
        <w:r>
          <w:rPr>
            <w:noProof/>
            <w:webHidden/>
          </w:rPr>
          <w:fldChar w:fldCharType="end"/>
        </w:r>
      </w:hyperlink>
    </w:p>
    <w:p w:rsidR="002E3665" w:rsidRDefault="00AA6445">
      <w:pPr>
        <w:pStyle w:val="20"/>
        <w:tabs>
          <w:tab w:val="left" w:pos="840"/>
          <w:tab w:val="right" w:leader="dot" w:pos="8296"/>
        </w:tabs>
        <w:rPr>
          <w:noProof/>
        </w:rPr>
      </w:pPr>
      <w:hyperlink w:anchor="_Toc346289619" w:history="1">
        <w:r w:rsidR="002E3665" w:rsidRPr="002774DF">
          <w:rPr>
            <w:rStyle w:val="a9"/>
            <w:rFonts w:ascii="Times New Roman" w:eastAsia="宋体" w:hAnsi="Times New Roman"/>
            <w:noProof/>
          </w:rPr>
          <w:t>3.</w:t>
        </w:r>
        <w:r w:rsidR="002E3665">
          <w:rPr>
            <w:noProof/>
          </w:rPr>
          <w:tab/>
        </w:r>
        <w:r w:rsidR="002E3665" w:rsidRPr="002774DF">
          <w:rPr>
            <w:rStyle w:val="a9"/>
            <w:rFonts w:ascii="Times New Roman" w:eastAsia="宋体" w:hAnsi="Times New Roman"/>
            <w:noProof/>
          </w:rPr>
          <w:t>PostGreSQL</w:t>
        </w:r>
        <w:r w:rsidR="002E3665" w:rsidRPr="002774DF">
          <w:rPr>
            <w:rStyle w:val="a9"/>
            <w:rFonts w:ascii="Times New Roman" w:eastAsia="宋体" w:hAnsi="Times New Roman" w:hint="eastAsia"/>
            <w:noProof/>
          </w:rPr>
          <w:t>数据库</w:t>
        </w:r>
        <w:r w:rsidR="002E3665" w:rsidRPr="002774DF">
          <w:rPr>
            <w:rStyle w:val="a9"/>
            <w:rFonts w:ascii="Times New Roman" w:eastAsia="宋体" w:hAnsi="Times New Roman"/>
            <w:noProof/>
          </w:rPr>
          <w:t>COPY</w:t>
        </w:r>
        <w:r w:rsidR="002E3665" w:rsidRPr="002774DF">
          <w:rPr>
            <w:rStyle w:val="a9"/>
            <w:rFonts w:ascii="Times New Roman" w:eastAsia="宋体" w:hAnsi="Times New Roman" w:hint="eastAsia"/>
            <w:noProof/>
          </w:rPr>
          <w:t>命令</w:t>
        </w:r>
        <w:r w:rsidR="002E3665" w:rsidRPr="002774DF">
          <w:rPr>
            <w:rStyle w:val="a9"/>
            <w:rFonts w:ascii="Times New Roman" w:eastAsia="宋体" w:hAnsi="Times New Roman"/>
            <w:noProof/>
          </w:rPr>
          <w:t>C</w:t>
        </w:r>
        <w:r w:rsidR="002E3665" w:rsidRPr="002774DF">
          <w:rPr>
            <w:rStyle w:val="a9"/>
            <w:rFonts w:ascii="Times New Roman" w:eastAsia="宋体" w:hAnsi="Times New Roman" w:hint="eastAsia"/>
            <w:noProof/>
          </w:rPr>
          <w:t>语言环境下使用注意事项</w:t>
        </w:r>
        <w:r w:rsidR="002E3665">
          <w:rPr>
            <w:noProof/>
            <w:webHidden/>
          </w:rPr>
          <w:tab/>
        </w:r>
        <w:r>
          <w:rPr>
            <w:noProof/>
            <w:webHidden/>
          </w:rPr>
          <w:fldChar w:fldCharType="begin"/>
        </w:r>
        <w:r w:rsidR="002E3665">
          <w:rPr>
            <w:noProof/>
            <w:webHidden/>
          </w:rPr>
          <w:instrText xml:space="preserve"> PAGEREF _Toc346289619 \h </w:instrText>
        </w:r>
        <w:r>
          <w:rPr>
            <w:noProof/>
            <w:webHidden/>
          </w:rPr>
        </w:r>
        <w:r>
          <w:rPr>
            <w:noProof/>
            <w:webHidden/>
          </w:rPr>
          <w:fldChar w:fldCharType="separate"/>
        </w:r>
        <w:r w:rsidR="002E3665">
          <w:rPr>
            <w:noProof/>
            <w:webHidden/>
          </w:rPr>
          <w:t>16</w:t>
        </w:r>
        <w:r>
          <w:rPr>
            <w:noProof/>
            <w:webHidden/>
          </w:rPr>
          <w:fldChar w:fldCharType="end"/>
        </w:r>
      </w:hyperlink>
    </w:p>
    <w:p w:rsidR="002E3665" w:rsidRDefault="00AA6445">
      <w:pPr>
        <w:pStyle w:val="20"/>
        <w:tabs>
          <w:tab w:val="left" w:pos="840"/>
          <w:tab w:val="right" w:leader="dot" w:pos="8296"/>
        </w:tabs>
        <w:rPr>
          <w:noProof/>
        </w:rPr>
      </w:pPr>
      <w:hyperlink w:anchor="_Toc346289620" w:history="1">
        <w:r w:rsidR="002E3665" w:rsidRPr="002774DF">
          <w:rPr>
            <w:rStyle w:val="a9"/>
            <w:rFonts w:ascii="Times New Roman" w:eastAsia="宋体" w:hAnsi="Times New Roman"/>
            <w:noProof/>
          </w:rPr>
          <w:t>4.</w:t>
        </w:r>
        <w:r w:rsidR="002E3665">
          <w:rPr>
            <w:noProof/>
          </w:rPr>
          <w:tab/>
        </w:r>
        <w:r w:rsidR="002E3665" w:rsidRPr="002774DF">
          <w:rPr>
            <w:rStyle w:val="a9"/>
            <w:rFonts w:ascii="Times New Roman" w:eastAsia="宋体" w:hAnsi="Times New Roman"/>
            <w:noProof/>
          </w:rPr>
          <w:t>PostgreSQL</w:t>
        </w:r>
        <w:r w:rsidR="002E3665" w:rsidRPr="002774DF">
          <w:rPr>
            <w:rStyle w:val="a9"/>
            <w:rFonts w:ascii="Times New Roman" w:eastAsia="宋体" w:hAnsi="Times New Roman" w:hint="eastAsia"/>
            <w:noProof/>
          </w:rPr>
          <w:t>二进制</w:t>
        </w:r>
        <w:r w:rsidR="002E3665" w:rsidRPr="002774DF">
          <w:rPr>
            <w:rStyle w:val="a9"/>
            <w:rFonts w:ascii="Times New Roman" w:eastAsia="宋体" w:hAnsi="Times New Roman"/>
            <w:noProof/>
          </w:rPr>
          <w:t>COPY</w:t>
        </w:r>
        <w:r w:rsidR="002E3665" w:rsidRPr="002774DF">
          <w:rPr>
            <w:rStyle w:val="a9"/>
            <w:rFonts w:ascii="Times New Roman" w:eastAsia="宋体" w:hAnsi="Times New Roman" w:hint="eastAsia"/>
            <w:noProof/>
          </w:rPr>
          <w:t>程序示例</w:t>
        </w:r>
        <w:r w:rsidR="002E3665">
          <w:rPr>
            <w:noProof/>
            <w:webHidden/>
          </w:rPr>
          <w:tab/>
        </w:r>
        <w:r>
          <w:rPr>
            <w:noProof/>
            <w:webHidden/>
          </w:rPr>
          <w:fldChar w:fldCharType="begin"/>
        </w:r>
        <w:r w:rsidR="002E3665">
          <w:rPr>
            <w:noProof/>
            <w:webHidden/>
          </w:rPr>
          <w:instrText xml:space="preserve"> PAGEREF _Toc346289620 \h </w:instrText>
        </w:r>
        <w:r>
          <w:rPr>
            <w:noProof/>
            <w:webHidden/>
          </w:rPr>
        </w:r>
        <w:r>
          <w:rPr>
            <w:noProof/>
            <w:webHidden/>
          </w:rPr>
          <w:fldChar w:fldCharType="separate"/>
        </w:r>
        <w:r w:rsidR="002E3665">
          <w:rPr>
            <w:noProof/>
            <w:webHidden/>
          </w:rPr>
          <w:t>16</w:t>
        </w:r>
        <w:r>
          <w:rPr>
            <w:noProof/>
            <w:webHidden/>
          </w:rPr>
          <w:fldChar w:fldCharType="end"/>
        </w:r>
      </w:hyperlink>
    </w:p>
    <w:p w:rsidR="002E3665" w:rsidRDefault="00AA6445">
      <w:pPr>
        <w:pStyle w:val="10"/>
        <w:tabs>
          <w:tab w:val="right" w:leader="dot" w:pos="8296"/>
        </w:tabs>
        <w:rPr>
          <w:noProof/>
        </w:rPr>
      </w:pPr>
      <w:hyperlink w:anchor="_Toc346289621" w:history="1">
        <w:r w:rsidR="002E3665" w:rsidRPr="002774DF">
          <w:rPr>
            <w:rStyle w:val="a9"/>
            <w:rFonts w:ascii="Times New Roman" w:eastAsia="宋体" w:hAnsi="Times New Roman" w:hint="eastAsia"/>
            <w:noProof/>
          </w:rPr>
          <w:t>附录二——软件待完善的功能</w:t>
        </w:r>
        <w:r w:rsidR="002E3665">
          <w:rPr>
            <w:noProof/>
            <w:webHidden/>
          </w:rPr>
          <w:tab/>
        </w:r>
        <w:r>
          <w:rPr>
            <w:noProof/>
            <w:webHidden/>
          </w:rPr>
          <w:fldChar w:fldCharType="begin"/>
        </w:r>
        <w:r w:rsidR="002E3665">
          <w:rPr>
            <w:noProof/>
            <w:webHidden/>
          </w:rPr>
          <w:instrText xml:space="preserve"> PAGEREF _Toc346289621 \h </w:instrText>
        </w:r>
        <w:r>
          <w:rPr>
            <w:noProof/>
            <w:webHidden/>
          </w:rPr>
        </w:r>
        <w:r>
          <w:rPr>
            <w:noProof/>
            <w:webHidden/>
          </w:rPr>
          <w:fldChar w:fldCharType="separate"/>
        </w:r>
        <w:r w:rsidR="002E3665">
          <w:rPr>
            <w:noProof/>
            <w:webHidden/>
          </w:rPr>
          <w:t>18</w:t>
        </w:r>
        <w:r>
          <w:rPr>
            <w:noProof/>
            <w:webHidden/>
          </w:rPr>
          <w:fldChar w:fldCharType="end"/>
        </w:r>
      </w:hyperlink>
    </w:p>
    <w:p w:rsidR="002E3665" w:rsidRDefault="00AA6445">
      <w:pPr>
        <w:pStyle w:val="20"/>
        <w:tabs>
          <w:tab w:val="left" w:pos="840"/>
          <w:tab w:val="right" w:leader="dot" w:pos="8296"/>
        </w:tabs>
        <w:rPr>
          <w:noProof/>
        </w:rPr>
      </w:pPr>
      <w:hyperlink w:anchor="_Toc346289622" w:history="1">
        <w:r w:rsidR="002E3665" w:rsidRPr="002774DF">
          <w:rPr>
            <w:rStyle w:val="a9"/>
            <w:rFonts w:ascii="Times New Roman" w:eastAsia="宋体" w:hAnsi="Times New Roman"/>
            <w:noProof/>
          </w:rPr>
          <w:t>1.</w:t>
        </w:r>
        <w:r w:rsidR="002E3665">
          <w:rPr>
            <w:noProof/>
          </w:rPr>
          <w:tab/>
        </w:r>
        <w:r w:rsidR="002E3665" w:rsidRPr="002774DF">
          <w:rPr>
            <w:rStyle w:val="a9"/>
            <w:rFonts w:ascii="Times New Roman" w:eastAsia="宋体" w:hAnsi="Times New Roman" w:hint="eastAsia"/>
            <w:noProof/>
          </w:rPr>
          <w:t>直接经纬度分区的问题：</w:t>
        </w:r>
        <w:r w:rsidR="002E3665">
          <w:rPr>
            <w:noProof/>
            <w:webHidden/>
          </w:rPr>
          <w:tab/>
        </w:r>
        <w:r>
          <w:rPr>
            <w:noProof/>
            <w:webHidden/>
          </w:rPr>
          <w:fldChar w:fldCharType="begin"/>
        </w:r>
        <w:r w:rsidR="002E3665">
          <w:rPr>
            <w:noProof/>
            <w:webHidden/>
          </w:rPr>
          <w:instrText xml:space="preserve"> PAGEREF _Toc346289622 \h </w:instrText>
        </w:r>
        <w:r>
          <w:rPr>
            <w:noProof/>
            <w:webHidden/>
          </w:rPr>
        </w:r>
        <w:r>
          <w:rPr>
            <w:noProof/>
            <w:webHidden/>
          </w:rPr>
          <w:fldChar w:fldCharType="separate"/>
        </w:r>
        <w:r w:rsidR="002E3665">
          <w:rPr>
            <w:noProof/>
            <w:webHidden/>
          </w:rPr>
          <w:t>18</w:t>
        </w:r>
        <w:r>
          <w:rPr>
            <w:noProof/>
            <w:webHidden/>
          </w:rPr>
          <w:fldChar w:fldCharType="end"/>
        </w:r>
      </w:hyperlink>
    </w:p>
    <w:p w:rsidR="002E3665" w:rsidRDefault="00AA6445">
      <w:pPr>
        <w:pStyle w:val="20"/>
        <w:tabs>
          <w:tab w:val="left" w:pos="840"/>
          <w:tab w:val="right" w:leader="dot" w:pos="8296"/>
        </w:tabs>
        <w:rPr>
          <w:noProof/>
        </w:rPr>
      </w:pPr>
      <w:hyperlink w:anchor="_Toc346289623" w:history="1">
        <w:r w:rsidR="002E3665" w:rsidRPr="002774DF">
          <w:rPr>
            <w:rStyle w:val="a9"/>
            <w:rFonts w:ascii="Times New Roman" w:eastAsia="宋体" w:hAnsi="Times New Roman"/>
            <w:noProof/>
          </w:rPr>
          <w:t>2.</w:t>
        </w:r>
        <w:r w:rsidR="002E3665">
          <w:rPr>
            <w:noProof/>
          </w:rPr>
          <w:tab/>
        </w:r>
        <w:r w:rsidR="002E3665" w:rsidRPr="002774DF">
          <w:rPr>
            <w:rStyle w:val="a9"/>
            <w:rFonts w:ascii="Times New Roman" w:eastAsia="宋体" w:hAnsi="Times New Roman"/>
            <w:noProof/>
          </w:rPr>
          <w:t>HTM</w:t>
        </w:r>
        <w:r w:rsidR="002E3665" w:rsidRPr="002774DF">
          <w:rPr>
            <w:rStyle w:val="a9"/>
            <w:rFonts w:ascii="Times New Roman" w:eastAsia="宋体" w:hAnsi="Times New Roman" w:hint="eastAsia"/>
            <w:noProof/>
          </w:rPr>
          <w:t>分区的问题：</w:t>
        </w:r>
        <w:r w:rsidR="002E3665">
          <w:rPr>
            <w:noProof/>
            <w:webHidden/>
          </w:rPr>
          <w:tab/>
        </w:r>
        <w:r>
          <w:rPr>
            <w:noProof/>
            <w:webHidden/>
          </w:rPr>
          <w:fldChar w:fldCharType="begin"/>
        </w:r>
        <w:r w:rsidR="002E3665">
          <w:rPr>
            <w:noProof/>
            <w:webHidden/>
          </w:rPr>
          <w:instrText xml:space="preserve"> PAGEREF _Toc346289623 \h </w:instrText>
        </w:r>
        <w:r>
          <w:rPr>
            <w:noProof/>
            <w:webHidden/>
          </w:rPr>
        </w:r>
        <w:r>
          <w:rPr>
            <w:noProof/>
            <w:webHidden/>
          </w:rPr>
          <w:fldChar w:fldCharType="separate"/>
        </w:r>
        <w:r w:rsidR="002E3665">
          <w:rPr>
            <w:noProof/>
            <w:webHidden/>
          </w:rPr>
          <w:t>18</w:t>
        </w:r>
        <w:r>
          <w:rPr>
            <w:noProof/>
            <w:webHidden/>
          </w:rPr>
          <w:fldChar w:fldCharType="end"/>
        </w:r>
      </w:hyperlink>
    </w:p>
    <w:p w:rsidR="002E3665" w:rsidRDefault="00AA6445">
      <w:pPr>
        <w:pStyle w:val="20"/>
        <w:tabs>
          <w:tab w:val="left" w:pos="840"/>
          <w:tab w:val="right" w:leader="dot" w:pos="8296"/>
        </w:tabs>
        <w:rPr>
          <w:noProof/>
        </w:rPr>
      </w:pPr>
      <w:hyperlink w:anchor="_Toc346289624" w:history="1">
        <w:r w:rsidR="002E3665" w:rsidRPr="002774DF">
          <w:rPr>
            <w:rStyle w:val="a9"/>
            <w:rFonts w:ascii="Times New Roman" w:eastAsia="宋体" w:hAnsi="Times New Roman"/>
            <w:noProof/>
          </w:rPr>
          <w:t>3.</w:t>
        </w:r>
        <w:r w:rsidR="002E3665">
          <w:rPr>
            <w:noProof/>
          </w:rPr>
          <w:tab/>
        </w:r>
        <w:r w:rsidR="002E3665" w:rsidRPr="002774DF">
          <w:rPr>
            <w:rStyle w:val="a9"/>
            <w:rFonts w:ascii="Times New Roman" w:eastAsia="宋体" w:hAnsi="Times New Roman" w:hint="eastAsia"/>
            <w:noProof/>
          </w:rPr>
          <w:t>建立分区索引时的问题：</w:t>
        </w:r>
        <w:r w:rsidR="002E3665">
          <w:rPr>
            <w:noProof/>
            <w:webHidden/>
          </w:rPr>
          <w:tab/>
        </w:r>
        <w:r>
          <w:rPr>
            <w:noProof/>
            <w:webHidden/>
          </w:rPr>
          <w:fldChar w:fldCharType="begin"/>
        </w:r>
        <w:r w:rsidR="002E3665">
          <w:rPr>
            <w:noProof/>
            <w:webHidden/>
          </w:rPr>
          <w:instrText xml:space="preserve"> PAGEREF _Toc346289624 \h </w:instrText>
        </w:r>
        <w:r>
          <w:rPr>
            <w:noProof/>
            <w:webHidden/>
          </w:rPr>
        </w:r>
        <w:r>
          <w:rPr>
            <w:noProof/>
            <w:webHidden/>
          </w:rPr>
          <w:fldChar w:fldCharType="separate"/>
        </w:r>
        <w:r w:rsidR="002E3665">
          <w:rPr>
            <w:noProof/>
            <w:webHidden/>
          </w:rPr>
          <w:t>18</w:t>
        </w:r>
        <w:r>
          <w:rPr>
            <w:noProof/>
            <w:webHidden/>
          </w:rPr>
          <w:fldChar w:fldCharType="end"/>
        </w:r>
      </w:hyperlink>
    </w:p>
    <w:p w:rsidR="002E3665" w:rsidRDefault="00AA6445">
      <w:pPr>
        <w:pStyle w:val="20"/>
        <w:tabs>
          <w:tab w:val="left" w:pos="840"/>
          <w:tab w:val="right" w:leader="dot" w:pos="8296"/>
        </w:tabs>
        <w:rPr>
          <w:noProof/>
        </w:rPr>
      </w:pPr>
      <w:hyperlink w:anchor="_Toc346289625" w:history="1">
        <w:r w:rsidR="002E3665" w:rsidRPr="002774DF">
          <w:rPr>
            <w:rStyle w:val="a9"/>
            <w:rFonts w:ascii="Times New Roman" w:eastAsia="宋体" w:hAnsi="Times New Roman"/>
            <w:noProof/>
          </w:rPr>
          <w:t>4.</w:t>
        </w:r>
        <w:r w:rsidR="002E3665">
          <w:rPr>
            <w:noProof/>
          </w:rPr>
          <w:tab/>
        </w:r>
        <w:r w:rsidR="002E3665" w:rsidRPr="002774DF">
          <w:rPr>
            <w:rStyle w:val="a9"/>
            <w:rFonts w:ascii="Times New Roman" w:eastAsia="宋体" w:hAnsi="Times New Roman"/>
            <w:noProof/>
          </w:rPr>
          <w:t>GPU</w:t>
        </w:r>
        <w:r w:rsidR="002E3665" w:rsidRPr="002774DF">
          <w:rPr>
            <w:rStyle w:val="a9"/>
            <w:rFonts w:ascii="Times New Roman" w:eastAsia="宋体" w:hAnsi="Times New Roman" w:hint="eastAsia"/>
            <w:noProof/>
          </w:rPr>
          <w:t>实现时的分区问题：</w:t>
        </w:r>
        <w:r w:rsidR="002E3665">
          <w:rPr>
            <w:noProof/>
            <w:webHidden/>
          </w:rPr>
          <w:tab/>
        </w:r>
        <w:r>
          <w:rPr>
            <w:noProof/>
            <w:webHidden/>
          </w:rPr>
          <w:fldChar w:fldCharType="begin"/>
        </w:r>
        <w:r w:rsidR="002E3665">
          <w:rPr>
            <w:noProof/>
            <w:webHidden/>
          </w:rPr>
          <w:instrText xml:space="preserve"> PAGEREF _Toc346289625 \h </w:instrText>
        </w:r>
        <w:r>
          <w:rPr>
            <w:noProof/>
            <w:webHidden/>
          </w:rPr>
        </w:r>
        <w:r>
          <w:rPr>
            <w:noProof/>
            <w:webHidden/>
          </w:rPr>
          <w:fldChar w:fldCharType="separate"/>
        </w:r>
        <w:r w:rsidR="002E3665">
          <w:rPr>
            <w:noProof/>
            <w:webHidden/>
          </w:rPr>
          <w:t>18</w:t>
        </w:r>
        <w:r>
          <w:rPr>
            <w:noProof/>
            <w:webHidden/>
          </w:rPr>
          <w:fldChar w:fldCharType="end"/>
        </w:r>
      </w:hyperlink>
    </w:p>
    <w:p w:rsidR="002E3665" w:rsidRDefault="00AA6445">
      <w:pPr>
        <w:pStyle w:val="20"/>
        <w:tabs>
          <w:tab w:val="left" w:pos="840"/>
          <w:tab w:val="right" w:leader="dot" w:pos="8296"/>
        </w:tabs>
        <w:rPr>
          <w:noProof/>
        </w:rPr>
      </w:pPr>
      <w:hyperlink w:anchor="_Toc346289626" w:history="1">
        <w:r w:rsidR="002E3665" w:rsidRPr="002774DF">
          <w:rPr>
            <w:rStyle w:val="a9"/>
            <w:rFonts w:ascii="Times New Roman" w:eastAsia="宋体" w:hAnsi="Times New Roman"/>
            <w:noProof/>
          </w:rPr>
          <w:t>5.</w:t>
        </w:r>
        <w:r w:rsidR="002E3665">
          <w:rPr>
            <w:noProof/>
          </w:rPr>
          <w:tab/>
        </w:r>
        <w:r w:rsidR="002E3665" w:rsidRPr="002774DF">
          <w:rPr>
            <w:rStyle w:val="a9"/>
            <w:rFonts w:ascii="Times New Roman" w:eastAsia="宋体" w:hAnsi="Times New Roman" w:hint="eastAsia"/>
            <w:noProof/>
          </w:rPr>
          <w:t>数据库入库问题</w:t>
        </w:r>
        <w:r w:rsidR="002E3665">
          <w:rPr>
            <w:noProof/>
            <w:webHidden/>
          </w:rPr>
          <w:tab/>
        </w:r>
        <w:r>
          <w:rPr>
            <w:noProof/>
            <w:webHidden/>
          </w:rPr>
          <w:fldChar w:fldCharType="begin"/>
        </w:r>
        <w:r w:rsidR="002E3665">
          <w:rPr>
            <w:noProof/>
            <w:webHidden/>
          </w:rPr>
          <w:instrText xml:space="preserve"> PAGEREF _Toc346289626 \h </w:instrText>
        </w:r>
        <w:r>
          <w:rPr>
            <w:noProof/>
            <w:webHidden/>
          </w:rPr>
        </w:r>
        <w:r>
          <w:rPr>
            <w:noProof/>
            <w:webHidden/>
          </w:rPr>
          <w:fldChar w:fldCharType="separate"/>
        </w:r>
        <w:r w:rsidR="002E3665">
          <w:rPr>
            <w:noProof/>
            <w:webHidden/>
          </w:rPr>
          <w:t>18</w:t>
        </w:r>
        <w:r>
          <w:rPr>
            <w:noProof/>
            <w:webHidden/>
          </w:rPr>
          <w:fldChar w:fldCharType="end"/>
        </w:r>
      </w:hyperlink>
    </w:p>
    <w:p w:rsidR="002E3665" w:rsidRDefault="00AA6445">
      <w:pPr>
        <w:pStyle w:val="20"/>
        <w:tabs>
          <w:tab w:val="left" w:pos="840"/>
          <w:tab w:val="right" w:leader="dot" w:pos="8296"/>
        </w:tabs>
        <w:rPr>
          <w:noProof/>
        </w:rPr>
      </w:pPr>
      <w:hyperlink w:anchor="_Toc346289627" w:history="1">
        <w:r w:rsidR="002E3665" w:rsidRPr="002774DF">
          <w:rPr>
            <w:rStyle w:val="a9"/>
            <w:rFonts w:ascii="Times New Roman" w:eastAsia="宋体" w:hAnsi="Times New Roman"/>
            <w:noProof/>
          </w:rPr>
          <w:t>6.</w:t>
        </w:r>
        <w:r w:rsidR="002E3665">
          <w:rPr>
            <w:noProof/>
          </w:rPr>
          <w:tab/>
        </w:r>
        <w:r w:rsidR="002E3665" w:rsidRPr="002774DF">
          <w:rPr>
            <w:rStyle w:val="a9"/>
            <w:rFonts w:ascii="Times New Roman" w:eastAsia="宋体" w:hAnsi="Times New Roman" w:hint="eastAsia"/>
            <w:noProof/>
          </w:rPr>
          <w:t>程序的整体调度问题</w:t>
        </w:r>
        <w:r w:rsidR="002E3665">
          <w:rPr>
            <w:noProof/>
            <w:webHidden/>
          </w:rPr>
          <w:tab/>
        </w:r>
        <w:r>
          <w:rPr>
            <w:noProof/>
            <w:webHidden/>
          </w:rPr>
          <w:fldChar w:fldCharType="begin"/>
        </w:r>
        <w:r w:rsidR="002E3665">
          <w:rPr>
            <w:noProof/>
            <w:webHidden/>
          </w:rPr>
          <w:instrText xml:space="preserve"> PAGEREF _Toc346289627 \h </w:instrText>
        </w:r>
        <w:r>
          <w:rPr>
            <w:noProof/>
            <w:webHidden/>
          </w:rPr>
        </w:r>
        <w:r>
          <w:rPr>
            <w:noProof/>
            <w:webHidden/>
          </w:rPr>
          <w:fldChar w:fldCharType="separate"/>
        </w:r>
        <w:r w:rsidR="002E3665">
          <w:rPr>
            <w:noProof/>
            <w:webHidden/>
          </w:rPr>
          <w:t>20</w:t>
        </w:r>
        <w:r>
          <w:rPr>
            <w:noProof/>
            <w:webHidden/>
          </w:rPr>
          <w:fldChar w:fldCharType="end"/>
        </w:r>
      </w:hyperlink>
    </w:p>
    <w:p w:rsidR="00CF6840" w:rsidRDefault="00AA6445">
      <w:pPr>
        <w:widowControl/>
        <w:jc w:val="left"/>
        <w:rPr>
          <w:rFonts w:ascii="Times New Roman" w:eastAsia="宋体" w:hAnsi="Times New Roman"/>
        </w:rPr>
        <w:sectPr w:rsidR="00CF6840" w:rsidSect="00E92C54">
          <w:pgSz w:w="11906" w:h="16838"/>
          <w:pgMar w:top="1440" w:right="1800" w:bottom="1440" w:left="1800" w:header="851" w:footer="992" w:gutter="0"/>
          <w:cols w:space="425"/>
          <w:docGrid w:type="lines" w:linePitch="312"/>
        </w:sectPr>
      </w:pPr>
      <w:r>
        <w:rPr>
          <w:rFonts w:ascii="Times New Roman" w:eastAsia="宋体" w:hAnsi="Times New Roman"/>
        </w:rPr>
        <w:fldChar w:fldCharType="end"/>
      </w:r>
    </w:p>
    <w:p w:rsidR="00C27E21" w:rsidRDefault="00DE06C8" w:rsidP="00DE06C8">
      <w:pPr>
        <w:spacing w:before="120" w:after="120" w:line="320" w:lineRule="atLeast"/>
        <w:jc w:val="center"/>
        <w:rPr>
          <w:rFonts w:ascii="Times New Roman" w:eastAsia="宋体" w:hAnsi="Times New Roman"/>
          <w:sz w:val="28"/>
          <w:szCs w:val="28"/>
        </w:rPr>
      </w:pPr>
      <w:bookmarkStart w:id="0" w:name="_Toc346289600"/>
      <w:r>
        <w:rPr>
          <w:rFonts w:ascii="Times New Roman" w:eastAsia="宋体" w:hAnsi="Times New Roman" w:hint="eastAsia"/>
          <w:sz w:val="28"/>
          <w:szCs w:val="28"/>
        </w:rPr>
        <w:lastRenderedPageBreak/>
        <w:t>更新记录</w:t>
      </w:r>
    </w:p>
    <w:tbl>
      <w:tblPr>
        <w:tblStyle w:val="aa"/>
        <w:tblW w:w="0" w:type="auto"/>
        <w:tblLook w:val="04A0"/>
      </w:tblPr>
      <w:tblGrid>
        <w:gridCol w:w="959"/>
        <w:gridCol w:w="4819"/>
        <w:gridCol w:w="1701"/>
        <w:gridCol w:w="1043"/>
      </w:tblGrid>
      <w:tr w:rsidR="00DE06C8" w:rsidTr="00DE06C8">
        <w:tc>
          <w:tcPr>
            <w:tcW w:w="959" w:type="dxa"/>
          </w:tcPr>
          <w:p w:rsidR="00DE06C8" w:rsidRPr="00DE06C8" w:rsidRDefault="00DE06C8" w:rsidP="00DE06C8">
            <w:pPr>
              <w:spacing w:before="120" w:after="120" w:line="320" w:lineRule="atLeast"/>
              <w:jc w:val="center"/>
              <w:rPr>
                <w:rFonts w:ascii="Times New Roman" w:eastAsia="宋体" w:hAnsi="Times New Roman"/>
                <w:sz w:val="24"/>
                <w:szCs w:val="24"/>
              </w:rPr>
            </w:pPr>
            <w:r>
              <w:rPr>
                <w:rFonts w:ascii="Times New Roman" w:eastAsia="宋体" w:hAnsi="Times New Roman" w:hint="eastAsia"/>
                <w:sz w:val="24"/>
                <w:szCs w:val="24"/>
              </w:rPr>
              <w:t>次数</w:t>
            </w:r>
          </w:p>
        </w:tc>
        <w:tc>
          <w:tcPr>
            <w:tcW w:w="4819" w:type="dxa"/>
          </w:tcPr>
          <w:p w:rsidR="00DE06C8" w:rsidRPr="00DE06C8" w:rsidRDefault="00DE06C8" w:rsidP="00DE06C8">
            <w:pPr>
              <w:spacing w:before="120" w:after="120" w:line="320" w:lineRule="atLeast"/>
              <w:jc w:val="center"/>
              <w:rPr>
                <w:rFonts w:ascii="Times New Roman" w:eastAsia="宋体" w:hAnsi="Times New Roman"/>
                <w:sz w:val="24"/>
                <w:szCs w:val="24"/>
              </w:rPr>
            </w:pPr>
            <w:r>
              <w:rPr>
                <w:rFonts w:ascii="Times New Roman" w:eastAsia="宋体" w:hAnsi="Times New Roman" w:hint="eastAsia"/>
                <w:sz w:val="24"/>
                <w:szCs w:val="24"/>
              </w:rPr>
              <w:t>更新内容</w:t>
            </w:r>
          </w:p>
        </w:tc>
        <w:tc>
          <w:tcPr>
            <w:tcW w:w="1701" w:type="dxa"/>
          </w:tcPr>
          <w:p w:rsidR="00DE06C8" w:rsidRPr="00DE06C8" w:rsidRDefault="00DE06C8" w:rsidP="00DE06C8">
            <w:pPr>
              <w:spacing w:before="120" w:after="120" w:line="320" w:lineRule="atLeast"/>
              <w:jc w:val="center"/>
              <w:rPr>
                <w:rFonts w:ascii="Times New Roman" w:eastAsia="宋体" w:hAnsi="Times New Roman"/>
                <w:sz w:val="24"/>
                <w:szCs w:val="24"/>
              </w:rPr>
            </w:pPr>
            <w:r>
              <w:rPr>
                <w:rFonts w:ascii="Times New Roman" w:eastAsia="宋体" w:hAnsi="Times New Roman" w:hint="eastAsia"/>
                <w:sz w:val="24"/>
                <w:szCs w:val="24"/>
              </w:rPr>
              <w:t>更新时间</w:t>
            </w:r>
          </w:p>
        </w:tc>
        <w:tc>
          <w:tcPr>
            <w:tcW w:w="1043" w:type="dxa"/>
          </w:tcPr>
          <w:p w:rsidR="00DE06C8" w:rsidRPr="00DE06C8" w:rsidRDefault="00DE06C8" w:rsidP="00DE06C8">
            <w:pPr>
              <w:spacing w:before="120" w:after="120" w:line="320" w:lineRule="atLeast"/>
              <w:jc w:val="center"/>
              <w:rPr>
                <w:rFonts w:ascii="Times New Roman" w:eastAsia="宋体" w:hAnsi="Times New Roman"/>
                <w:sz w:val="24"/>
                <w:szCs w:val="24"/>
              </w:rPr>
            </w:pPr>
            <w:r>
              <w:rPr>
                <w:rFonts w:ascii="Times New Roman" w:eastAsia="宋体" w:hAnsi="Times New Roman" w:hint="eastAsia"/>
                <w:sz w:val="24"/>
                <w:szCs w:val="24"/>
              </w:rPr>
              <w:t>更新人</w:t>
            </w:r>
          </w:p>
        </w:tc>
      </w:tr>
      <w:tr w:rsidR="00DE06C8" w:rsidTr="00DE06C8">
        <w:tc>
          <w:tcPr>
            <w:tcW w:w="959" w:type="dxa"/>
          </w:tcPr>
          <w:p w:rsidR="00DE06C8" w:rsidRPr="00DE06C8" w:rsidRDefault="00DE06C8" w:rsidP="00DE06C8">
            <w:pPr>
              <w:spacing w:before="120" w:after="120" w:line="320" w:lineRule="atLeast"/>
              <w:jc w:val="center"/>
              <w:rPr>
                <w:rFonts w:ascii="Times New Roman" w:eastAsia="宋体" w:hAnsi="Times New Roman"/>
                <w:sz w:val="24"/>
                <w:szCs w:val="24"/>
              </w:rPr>
            </w:pPr>
            <w:r>
              <w:rPr>
                <w:rFonts w:ascii="Times New Roman" w:eastAsia="宋体" w:hAnsi="Times New Roman" w:hint="eastAsia"/>
                <w:sz w:val="24"/>
                <w:szCs w:val="24"/>
              </w:rPr>
              <w:t>1</w:t>
            </w:r>
          </w:p>
        </w:tc>
        <w:tc>
          <w:tcPr>
            <w:tcW w:w="4819" w:type="dxa"/>
          </w:tcPr>
          <w:p w:rsidR="00DE06C8" w:rsidRPr="00DE06C8" w:rsidRDefault="005A0DE8" w:rsidP="005A0DE8">
            <w:pPr>
              <w:spacing w:before="120" w:after="120" w:line="320" w:lineRule="atLeast"/>
              <w:jc w:val="left"/>
              <w:rPr>
                <w:rFonts w:ascii="Times New Roman" w:eastAsia="宋体" w:hAnsi="Times New Roman"/>
                <w:sz w:val="24"/>
                <w:szCs w:val="24"/>
              </w:rPr>
            </w:pPr>
            <w:r>
              <w:rPr>
                <w:rFonts w:ascii="Times New Roman" w:eastAsia="宋体" w:hAnsi="Times New Roman" w:hint="eastAsia"/>
                <w:sz w:val="24"/>
                <w:szCs w:val="24"/>
              </w:rPr>
              <w:t>V1.0</w:t>
            </w:r>
            <w:r w:rsidR="00016F26">
              <w:rPr>
                <w:rFonts w:ascii="Times New Roman" w:eastAsia="宋体" w:hAnsi="Times New Roman" w:hint="eastAsia"/>
                <w:sz w:val="24"/>
                <w:szCs w:val="24"/>
              </w:rPr>
              <w:t>创建文档</w:t>
            </w:r>
          </w:p>
        </w:tc>
        <w:tc>
          <w:tcPr>
            <w:tcW w:w="1701" w:type="dxa"/>
          </w:tcPr>
          <w:p w:rsidR="00DE06C8" w:rsidRPr="00DE06C8" w:rsidRDefault="00DE06C8" w:rsidP="00DE06C8">
            <w:pPr>
              <w:spacing w:before="120" w:after="120" w:line="320" w:lineRule="atLeast"/>
              <w:jc w:val="center"/>
              <w:rPr>
                <w:rFonts w:ascii="Times New Roman" w:eastAsia="宋体" w:hAnsi="Times New Roman"/>
                <w:sz w:val="24"/>
                <w:szCs w:val="24"/>
              </w:rPr>
            </w:pPr>
            <w:r>
              <w:rPr>
                <w:rFonts w:ascii="Times New Roman" w:eastAsia="宋体" w:hAnsi="Times New Roman" w:hint="eastAsia"/>
                <w:sz w:val="24"/>
                <w:szCs w:val="24"/>
              </w:rPr>
              <w:t>2013/1/18</w:t>
            </w:r>
          </w:p>
        </w:tc>
        <w:tc>
          <w:tcPr>
            <w:tcW w:w="1043" w:type="dxa"/>
          </w:tcPr>
          <w:p w:rsidR="00DE06C8" w:rsidRPr="00DE06C8" w:rsidRDefault="00DE06C8" w:rsidP="00DE06C8">
            <w:pPr>
              <w:spacing w:before="120" w:after="120" w:line="320" w:lineRule="atLeast"/>
              <w:jc w:val="center"/>
              <w:rPr>
                <w:rFonts w:ascii="Times New Roman" w:eastAsia="宋体" w:hAnsi="Times New Roman"/>
                <w:sz w:val="24"/>
                <w:szCs w:val="24"/>
              </w:rPr>
            </w:pPr>
            <w:r>
              <w:rPr>
                <w:rFonts w:ascii="Times New Roman" w:eastAsia="宋体" w:hAnsi="Times New Roman" w:hint="eastAsia"/>
                <w:sz w:val="24"/>
                <w:szCs w:val="24"/>
              </w:rPr>
              <w:t>徐洋</w:t>
            </w:r>
          </w:p>
        </w:tc>
      </w:tr>
      <w:tr w:rsidR="00DE06C8" w:rsidTr="00DE06C8">
        <w:tc>
          <w:tcPr>
            <w:tcW w:w="959" w:type="dxa"/>
          </w:tcPr>
          <w:p w:rsidR="00DE06C8" w:rsidRPr="00DE06C8" w:rsidRDefault="00DE06C8" w:rsidP="00281EC8">
            <w:pPr>
              <w:spacing w:before="120" w:after="120" w:line="320" w:lineRule="atLeast"/>
              <w:jc w:val="center"/>
              <w:rPr>
                <w:rFonts w:ascii="Times New Roman" w:eastAsia="宋体" w:hAnsi="Times New Roman"/>
                <w:sz w:val="24"/>
                <w:szCs w:val="24"/>
              </w:rPr>
            </w:pPr>
            <w:r>
              <w:rPr>
                <w:rFonts w:ascii="Times New Roman" w:eastAsia="宋体" w:hAnsi="Times New Roman" w:hint="eastAsia"/>
                <w:sz w:val="24"/>
                <w:szCs w:val="24"/>
              </w:rPr>
              <w:t>2</w:t>
            </w:r>
          </w:p>
        </w:tc>
        <w:tc>
          <w:tcPr>
            <w:tcW w:w="4819" w:type="dxa"/>
          </w:tcPr>
          <w:p w:rsidR="00DE06C8" w:rsidRPr="00DE06C8" w:rsidRDefault="00316164" w:rsidP="005A0DE8">
            <w:pPr>
              <w:spacing w:before="120" w:after="120" w:line="320" w:lineRule="atLeast"/>
              <w:jc w:val="left"/>
              <w:rPr>
                <w:rFonts w:ascii="Times New Roman" w:eastAsia="宋体" w:hAnsi="Times New Roman"/>
                <w:sz w:val="24"/>
                <w:szCs w:val="24"/>
              </w:rPr>
            </w:pPr>
            <w:r>
              <w:rPr>
                <w:rFonts w:ascii="Times New Roman" w:eastAsia="宋体" w:hAnsi="Times New Roman" w:hint="eastAsia"/>
                <w:sz w:val="24"/>
                <w:szCs w:val="24"/>
              </w:rPr>
              <w:t>V1.1</w:t>
            </w:r>
          </w:p>
        </w:tc>
        <w:tc>
          <w:tcPr>
            <w:tcW w:w="1701"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c>
          <w:tcPr>
            <w:tcW w:w="1043"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r>
      <w:tr w:rsidR="00DE06C8" w:rsidTr="00DE06C8">
        <w:tc>
          <w:tcPr>
            <w:tcW w:w="959" w:type="dxa"/>
          </w:tcPr>
          <w:p w:rsidR="00DE06C8" w:rsidRPr="00DE06C8" w:rsidRDefault="00DE06C8" w:rsidP="00281EC8">
            <w:pPr>
              <w:spacing w:before="120" w:after="120" w:line="320" w:lineRule="atLeast"/>
              <w:jc w:val="center"/>
              <w:rPr>
                <w:rFonts w:ascii="Times New Roman" w:eastAsia="宋体" w:hAnsi="Times New Roman"/>
                <w:sz w:val="24"/>
                <w:szCs w:val="24"/>
              </w:rPr>
            </w:pPr>
            <w:r>
              <w:rPr>
                <w:rFonts w:ascii="Times New Roman" w:eastAsia="宋体" w:hAnsi="Times New Roman" w:hint="eastAsia"/>
                <w:sz w:val="24"/>
                <w:szCs w:val="24"/>
              </w:rPr>
              <w:t>3</w:t>
            </w:r>
          </w:p>
        </w:tc>
        <w:tc>
          <w:tcPr>
            <w:tcW w:w="4819" w:type="dxa"/>
          </w:tcPr>
          <w:p w:rsidR="00DE06C8" w:rsidRPr="00DE06C8" w:rsidRDefault="00DE06C8" w:rsidP="005A0DE8">
            <w:pPr>
              <w:spacing w:before="120" w:after="120" w:line="320" w:lineRule="atLeast"/>
              <w:jc w:val="left"/>
              <w:rPr>
                <w:rFonts w:ascii="Times New Roman" w:eastAsia="宋体" w:hAnsi="Times New Roman"/>
                <w:sz w:val="24"/>
                <w:szCs w:val="24"/>
              </w:rPr>
            </w:pPr>
          </w:p>
        </w:tc>
        <w:tc>
          <w:tcPr>
            <w:tcW w:w="1701"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c>
          <w:tcPr>
            <w:tcW w:w="1043"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r>
      <w:tr w:rsidR="00DE06C8" w:rsidTr="00DE06C8">
        <w:tc>
          <w:tcPr>
            <w:tcW w:w="959" w:type="dxa"/>
          </w:tcPr>
          <w:p w:rsidR="00DE06C8" w:rsidRPr="00DE06C8" w:rsidRDefault="00DE06C8" w:rsidP="00281EC8">
            <w:pPr>
              <w:spacing w:before="120" w:after="120" w:line="320" w:lineRule="atLeast"/>
              <w:jc w:val="center"/>
              <w:rPr>
                <w:rFonts w:ascii="Times New Roman" w:eastAsia="宋体" w:hAnsi="Times New Roman"/>
                <w:sz w:val="24"/>
                <w:szCs w:val="24"/>
              </w:rPr>
            </w:pPr>
            <w:r>
              <w:rPr>
                <w:rFonts w:ascii="Times New Roman" w:eastAsia="宋体" w:hAnsi="Times New Roman" w:hint="eastAsia"/>
                <w:sz w:val="24"/>
                <w:szCs w:val="24"/>
              </w:rPr>
              <w:t>4</w:t>
            </w:r>
          </w:p>
        </w:tc>
        <w:tc>
          <w:tcPr>
            <w:tcW w:w="4819" w:type="dxa"/>
          </w:tcPr>
          <w:p w:rsidR="00DE06C8" w:rsidRPr="00DE06C8" w:rsidRDefault="00DE06C8" w:rsidP="005A0DE8">
            <w:pPr>
              <w:spacing w:before="120" w:after="120" w:line="320" w:lineRule="atLeast"/>
              <w:jc w:val="left"/>
              <w:rPr>
                <w:rFonts w:ascii="Times New Roman" w:eastAsia="宋体" w:hAnsi="Times New Roman"/>
                <w:sz w:val="24"/>
                <w:szCs w:val="24"/>
              </w:rPr>
            </w:pPr>
          </w:p>
        </w:tc>
        <w:tc>
          <w:tcPr>
            <w:tcW w:w="1701"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c>
          <w:tcPr>
            <w:tcW w:w="1043"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r>
      <w:tr w:rsidR="00DE06C8" w:rsidTr="00DE06C8">
        <w:tc>
          <w:tcPr>
            <w:tcW w:w="959" w:type="dxa"/>
          </w:tcPr>
          <w:p w:rsidR="00DE06C8" w:rsidRPr="00DE06C8" w:rsidRDefault="00DE06C8" w:rsidP="00281EC8">
            <w:pPr>
              <w:spacing w:before="120" w:after="120" w:line="320" w:lineRule="atLeast"/>
              <w:jc w:val="center"/>
              <w:rPr>
                <w:rFonts w:ascii="Times New Roman" w:eastAsia="宋体" w:hAnsi="Times New Roman"/>
                <w:sz w:val="24"/>
                <w:szCs w:val="24"/>
              </w:rPr>
            </w:pPr>
            <w:r>
              <w:rPr>
                <w:rFonts w:ascii="Times New Roman" w:eastAsia="宋体" w:hAnsi="Times New Roman" w:hint="eastAsia"/>
                <w:sz w:val="24"/>
                <w:szCs w:val="24"/>
              </w:rPr>
              <w:t>5</w:t>
            </w:r>
          </w:p>
        </w:tc>
        <w:tc>
          <w:tcPr>
            <w:tcW w:w="4819" w:type="dxa"/>
          </w:tcPr>
          <w:p w:rsidR="00DE06C8" w:rsidRPr="00DE06C8" w:rsidRDefault="00DE06C8" w:rsidP="005A0DE8">
            <w:pPr>
              <w:spacing w:before="120" w:after="120" w:line="320" w:lineRule="atLeast"/>
              <w:jc w:val="left"/>
              <w:rPr>
                <w:rFonts w:ascii="Times New Roman" w:eastAsia="宋体" w:hAnsi="Times New Roman"/>
                <w:sz w:val="24"/>
                <w:szCs w:val="24"/>
              </w:rPr>
            </w:pPr>
          </w:p>
        </w:tc>
        <w:tc>
          <w:tcPr>
            <w:tcW w:w="1701"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c>
          <w:tcPr>
            <w:tcW w:w="1043"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r>
      <w:tr w:rsidR="00DE06C8" w:rsidTr="00DE06C8">
        <w:tc>
          <w:tcPr>
            <w:tcW w:w="959" w:type="dxa"/>
          </w:tcPr>
          <w:p w:rsidR="00DE06C8" w:rsidRPr="00DE06C8" w:rsidRDefault="00DE06C8" w:rsidP="00281EC8">
            <w:pPr>
              <w:spacing w:before="120" w:after="120" w:line="320" w:lineRule="atLeast"/>
              <w:jc w:val="center"/>
              <w:rPr>
                <w:rFonts w:ascii="Times New Roman" w:eastAsia="宋体" w:hAnsi="Times New Roman"/>
                <w:sz w:val="24"/>
                <w:szCs w:val="24"/>
              </w:rPr>
            </w:pPr>
            <w:r>
              <w:rPr>
                <w:rFonts w:ascii="Times New Roman" w:eastAsia="宋体" w:hAnsi="Times New Roman" w:hint="eastAsia"/>
                <w:sz w:val="24"/>
                <w:szCs w:val="24"/>
              </w:rPr>
              <w:t>6</w:t>
            </w:r>
          </w:p>
        </w:tc>
        <w:tc>
          <w:tcPr>
            <w:tcW w:w="4819" w:type="dxa"/>
          </w:tcPr>
          <w:p w:rsidR="00DE06C8" w:rsidRPr="00DE06C8" w:rsidRDefault="00DE06C8" w:rsidP="005A0DE8">
            <w:pPr>
              <w:spacing w:before="120" w:after="120" w:line="320" w:lineRule="atLeast"/>
              <w:jc w:val="left"/>
              <w:rPr>
                <w:rFonts w:ascii="Times New Roman" w:eastAsia="宋体" w:hAnsi="Times New Roman"/>
                <w:sz w:val="24"/>
                <w:szCs w:val="24"/>
              </w:rPr>
            </w:pPr>
          </w:p>
        </w:tc>
        <w:tc>
          <w:tcPr>
            <w:tcW w:w="1701"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c>
          <w:tcPr>
            <w:tcW w:w="1043"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r>
      <w:tr w:rsidR="00DE06C8" w:rsidTr="00DE06C8">
        <w:tc>
          <w:tcPr>
            <w:tcW w:w="959" w:type="dxa"/>
          </w:tcPr>
          <w:p w:rsidR="00DE06C8" w:rsidRPr="00DE06C8" w:rsidRDefault="00DE06C8" w:rsidP="00281EC8">
            <w:pPr>
              <w:spacing w:before="120" w:after="120" w:line="320" w:lineRule="atLeast"/>
              <w:jc w:val="center"/>
              <w:rPr>
                <w:rFonts w:ascii="Times New Roman" w:eastAsia="宋体" w:hAnsi="Times New Roman"/>
                <w:sz w:val="24"/>
                <w:szCs w:val="24"/>
              </w:rPr>
            </w:pPr>
            <w:r>
              <w:rPr>
                <w:rFonts w:ascii="Times New Roman" w:eastAsia="宋体" w:hAnsi="Times New Roman" w:hint="eastAsia"/>
                <w:sz w:val="24"/>
                <w:szCs w:val="24"/>
              </w:rPr>
              <w:t>7</w:t>
            </w:r>
          </w:p>
        </w:tc>
        <w:tc>
          <w:tcPr>
            <w:tcW w:w="4819" w:type="dxa"/>
          </w:tcPr>
          <w:p w:rsidR="00DE06C8" w:rsidRPr="00DE06C8" w:rsidRDefault="00DE06C8" w:rsidP="005A0DE8">
            <w:pPr>
              <w:spacing w:before="120" w:after="120" w:line="320" w:lineRule="atLeast"/>
              <w:jc w:val="left"/>
              <w:rPr>
                <w:rFonts w:ascii="Times New Roman" w:eastAsia="宋体" w:hAnsi="Times New Roman"/>
                <w:sz w:val="24"/>
                <w:szCs w:val="24"/>
              </w:rPr>
            </w:pPr>
          </w:p>
        </w:tc>
        <w:tc>
          <w:tcPr>
            <w:tcW w:w="1701"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c>
          <w:tcPr>
            <w:tcW w:w="1043"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r>
      <w:tr w:rsidR="00DE06C8" w:rsidTr="00DE06C8">
        <w:tc>
          <w:tcPr>
            <w:tcW w:w="959" w:type="dxa"/>
          </w:tcPr>
          <w:p w:rsidR="00DE06C8" w:rsidRPr="00DE06C8" w:rsidRDefault="00DE06C8" w:rsidP="00281EC8">
            <w:pPr>
              <w:spacing w:before="120" w:after="120" w:line="320" w:lineRule="atLeast"/>
              <w:jc w:val="center"/>
              <w:rPr>
                <w:rFonts w:ascii="Times New Roman" w:eastAsia="宋体" w:hAnsi="Times New Roman"/>
                <w:sz w:val="24"/>
                <w:szCs w:val="24"/>
              </w:rPr>
            </w:pPr>
            <w:r>
              <w:rPr>
                <w:rFonts w:ascii="Times New Roman" w:eastAsia="宋体" w:hAnsi="Times New Roman" w:hint="eastAsia"/>
                <w:sz w:val="24"/>
                <w:szCs w:val="24"/>
              </w:rPr>
              <w:t>8</w:t>
            </w:r>
          </w:p>
        </w:tc>
        <w:tc>
          <w:tcPr>
            <w:tcW w:w="4819" w:type="dxa"/>
          </w:tcPr>
          <w:p w:rsidR="00DE06C8" w:rsidRPr="00DE06C8" w:rsidRDefault="00DE06C8" w:rsidP="005A0DE8">
            <w:pPr>
              <w:spacing w:before="120" w:after="120" w:line="320" w:lineRule="atLeast"/>
              <w:jc w:val="left"/>
              <w:rPr>
                <w:rFonts w:ascii="Times New Roman" w:eastAsia="宋体" w:hAnsi="Times New Roman"/>
                <w:sz w:val="24"/>
                <w:szCs w:val="24"/>
              </w:rPr>
            </w:pPr>
          </w:p>
        </w:tc>
        <w:tc>
          <w:tcPr>
            <w:tcW w:w="1701"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c>
          <w:tcPr>
            <w:tcW w:w="1043"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r>
      <w:tr w:rsidR="00DE06C8" w:rsidTr="00DE06C8">
        <w:tc>
          <w:tcPr>
            <w:tcW w:w="959" w:type="dxa"/>
          </w:tcPr>
          <w:p w:rsidR="00DE06C8" w:rsidRPr="00DE06C8" w:rsidRDefault="00DE06C8" w:rsidP="00281EC8">
            <w:pPr>
              <w:spacing w:before="120" w:after="120" w:line="320" w:lineRule="atLeast"/>
              <w:jc w:val="center"/>
              <w:rPr>
                <w:rFonts w:ascii="Times New Roman" w:eastAsia="宋体" w:hAnsi="Times New Roman"/>
                <w:sz w:val="24"/>
                <w:szCs w:val="24"/>
              </w:rPr>
            </w:pPr>
            <w:r>
              <w:rPr>
                <w:rFonts w:ascii="Times New Roman" w:eastAsia="宋体" w:hAnsi="Times New Roman" w:hint="eastAsia"/>
                <w:sz w:val="24"/>
                <w:szCs w:val="24"/>
              </w:rPr>
              <w:t>9</w:t>
            </w:r>
          </w:p>
        </w:tc>
        <w:tc>
          <w:tcPr>
            <w:tcW w:w="4819" w:type="dxa"/>
          </w:tcPr>
          <w:p w:rsidR="00DE06C8" w:rsidRPr="00DE06C8" w:rsidRDefault="00DE06C8" w:rsidP="005A0DE8">
            <w:pPr>
              <w:spacing w:before="120" w:after="120" w:line="320" w:lineRule="atLeast"/>
              <w:jc w:val="left"/>
              <w:rPr>
                <w:rFonts w:ascii="Times New Roman" w:eastAsia="宋体" w:hAnsi="Times New Roman"/>
                <w:sz w:val="24"/>
                <w:szCs w:val="24"/>
              </w:rPr>
            </w:pPr>
          </w:p>
        </w:tc>
        <w:tc>
          <w:tcPr>
            <w:tcW w:w="1701"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c>
          <w:tcPr>
            <w:tcW w:w="1043"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r>
      <w:tr w:rsidR="00DE06C8" w:rsidTr="00DE06C8">
        <w:tc>
          <w:tcPr>
            <w:tcW w:w="959"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c>
          <w:tcPr>
            <w:tcW w:w="4819" w:type="dxa"/>
          </w:tcPr>
          <w:p w:rsidR="00DE06C8" w:rsidRPr="00DE06C8" w:rsidRDefault="00DE06C8" w:rsidP="005A0DE8">
            <w:pPr>
              <w:spacing w:before="120" w:after="120" w:line="320" w:lineRule="atLeast"/>
              <w:jc w:val="left"/>
              <w:rPr>
                <w:rFonts w:ascii="Times New Roman" w:eastAsia="宋体" w:hAnsi="Times New Roman"/>
                <w:sz w:val="24"/>
                <w:szCs w:val="24"/>
              </w:rPr>
            </w:pPr>
          </w:p>
        </w:tc>
        <w:tc>
          <w:tcPr>
            <w:tcW w:w="1701"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c>
          <w:tcPr>
            <w:tcW w:w="1043"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r>
      <w:tr w:rsidR="00DE06C8" w:rsidTr="00DE06C8">
        <w:tc>
          <w:tcPr>
            <w:tcW w:w="959"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c>
          <w:tcPr>
            <w:tcW w:w="4819" w:type="dxa"/>
          </w:tcPr>
          <w:p w:rsidR="00DE06C8" w:rsidRPr="00DE06C8" w:rsidRDefault="00DE06C8" w:rsidP="005A0DE8">
            <w:pPr>
              <w:spacing w:before="120" w:after="120" w:line="320" w:lineRule="atLeast"/>
              <w:jc w:val="left"/>
              <w:rPr>
                <w:rFonts w:ascii="Times New Roman" w:eastAsia="宋体" w:hAnsi="Times New Roman"/>
                <w:sz w:val="24"/>
                <w:szCs w:val="24"/>
              </w:rPr>
            </w:pPr>
          </w:p>
        </w:tc>
        <w:tc>
          <w:tcPr>
            <w:tcW w:w="1701"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c>
          <w:tcPr>
            <w:tcW w:w="1043"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r>
      <w:tr w:rsidR="00DE06C8" w:rsidTr="00DE06C8">
        <w:tc>
          <w:tcPr>
            <w:tcW w:w="959"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c>
          <w:tcPr>
            <w:tcW w:w="4819" w:type="dxa"/>
          </w:tcPr>
          <w:p w:rsidR="00DE06C8" w:rsidRPr="00DE06C8" w:rsidRDefault="00DE06C8" w:rsidP="005A0DE8">
            <w:pPr>
              <w:spacing w:before="120" w:after="120" w:line="320" w:lineRule="atLeast"/>
              <w:jc w:val="left"/>
              <w:rPr>
                <w:rFonts w:ascii="Times New Roman" w:eastAsia="宋体" w:hAnsi="Times New Roman"/>
                <w:sz w:val="24"/>
                <w:szCs w:val="24"/>
              </w:rPr>
            </w:pPr>
          </w:p>
        </w:tc>
        <w:tc>
          <w:tcPr>
            <w:tcW w:w="1701"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c>
          <w:tcPr>
            <w:tcW w:w="1043" w:type="dxa"/>
          </w:tcPr>
          <w:p w:rsidR="00DE06C8" w:rsidRPr="00DE06C8" w:rsidRDefault="00DE06C8" w:rsidP="00DE06C8">
            <w:pPr>
              <w:spacing w:before="120" w:after="120" w:line="320" w:lineRule="atLeast"/>
              <w:jc w:val="center"/>
              <w:rPr>
                <w:rFonts w:ascii="Times New Roman" w:eastAsia="宋体" w:hAnsi="Times New Roman"/>
                <w:sz w:val="24"/>
                <w:szCs w:val="24"/>
              </w:rPr>
            </w:pPr>
          </w:p>
        </w:tc>
      </w:tr>
    </w:tbl>
    <w:p w:rsidR="00DE06C8" w:rsidRDefault="00DE06C8" w:rsidP="00DE06C8">
      <w:pPr>
        <w:spacing w:before="120" w:after="120" w:line="320" w:lineRule="atLeast"/>
        <w:jc w:val="center"/>
        <w:rPr>
          <w:rFonts w:ascii="Times New Roman" w:eastAsia="宋体" w:hAnsi="Times New Roman"/>
          <w:sz w:val="28"/>
          <w:szCs w:val="28"/>
        </w:rPr>
      </w:pPr>
    </w:p>
    <w:p w:rsidR="00FF6B90" w:rsidRDefault="00FF6B90">
      <w:pPr>
        <w:widowControl/>
        <w:jc w:val="left"/>
      </w:pPr>
      <w:r>
        <w:br w:type="page"/>
      </w:r>
    </w:p>
    <w:p w:rsidR="009B4A2D" w:rsidRPr="0061250C" w:rsidRDefault="009B4A2D" w:rsidP="00DE3016">
      <w:pPr>
        <w:pStyle w:val="1"/>
        <w:numPr>
          <w:ilvl w:val="0"/>
          <w:numId w:val="6"/>
        </w:numPr>
        <w:spacing w:before="120" w:after="120" w:line="320" w:lineRule="atLeast"/>
        <w:rPr>
          <w:rFonts w:ascii="Times New Roman" w:eastAsia="宋体" w:hAnsi="Times New Roman"/>
          <w:sz w:val="28"/>
          <w:szCs w:val="28"/>
        </w:rPr>
      </w:pPr>
      <w:r w:rsidRPr="0061250C">
        <w:rPr>
          <w:rFonts w:ascii="Times New Roman" w:eastAsia="宋体" w:hAnsi="Times New Roman" w:hint="eastAsia"/>
          <w:sz w:val="28"/>
          <w:szCs w:val="28"/>
        </w:rPr>
        <w:lastRenderedPageBreak/>
        <w:t>软件功能</w:t>
      </w:r>
      <w:bookmarkEnd w:id="0"/>
    </w:p>
    <w:p w:rsidR="009B4A2D" w:rsidRPr="0061250C" w:rsidRDefault="009B4A2D" w:rsidP="00A33286">
      <w:pPr>
        <w:spacing w:before="120" w:after="120" w:line="320" w:lineRule="atLeast"/>
        <w:ind w:firstLineChars="200" w:firstLine="420"/>
        <w:rPr>
          <w:rFonts w:ascii="Times New Roman" w:eastAsia="宋体" w:hAnsi="Times New Roman"/>
        </w:rPr>
      </w:pPr>
      <w:r w:rsidRPr="0061250C">
        <w:rPr>
          <w:rFonts w:ascii="Times New Roman" w:eastAsia="宋体" w:hAnsi="Times New Roman" w:hint="eastAsia"/>
        </w:rPr>
        <w:t>对两个星表</w:t>
      </w:r>
      <w:r w:rsidRPr="0061250C">
        <w:rPr>
          <w:rFonts w:ascii="Times New Roman" w:eastAsia="宋体" w:hAnsi="Times New Roman" w:hint="eastAsia"/>
        </w:rPr>
        <w:t>reference</w:t>
      </w:r>
      <w:r w:rsidRPr="0061250C">
        <w:rPr>
          <w:rFonts w:ascii="Times New Roman" w:eastAsia="宋体" w:hAnsi="Times New Roman" w:hint="eastAsia"/>
        </w:rPr>
        <w:t>和</w:t>
      </w:r>
      <w:r w:rsidRPr="0061250C">
        <w:rPr>
          <w:rFonts w:ascii="Times New Roman" w:eastAsia="宋体" w:hAnsi="Times New Roman" w:hint="eastAsia"/>
        </w:rPr>
        <w:t>sample</w:t>
      </w:r>
      <w:r w:rsidRPr="0061250C">
        <w:rPr>
          <w:rFonts w:ascii="Times New Roman" w:eastAsia="宋体" w:hAnsi="Times New Roman" w:hint="eastAsia"/>
        </w:rPr>
        <w:t>进行交叉匹配操作，找出</w:t>
      </w:r>
      <w:r w:rsidRPr="0061250C">
        <w:rPr>
          <w:rFonts w:ascii="Times New Roman" w:eastAsia="宋体" w:hAnsi="Times New Roman" w:hint="eastAsia"/>
        </w:rPr>
        <w:t>sample</w:t>
      </w:r>
      <w:r w:rsidRPr="0061250C">
        <w:rPr>
          <w:rFonts w:ascii="Times New Roman" w:eastAsia="宋体" w:hAnsi="Times New Roman" w:hint="eastAsia"/>
        </w:rPr>
        <w:t>中与</w:t>
      </w:r>
      <w:r w:rsidRPr="0061250C">
        <w:rPr>
          <w:rFonts w:ascii="Times New Roman" w:eastAsia="宋体" w:hAnsi="Times New Roman" w:hint="eastAsia"/>
        </w:rPr>
        <w:t>reference</w:t>
      </w:r>
      <w:r w:rsidRPr="0061250C">
        <w:rPr>
          <w:rFonts w:ascii="Times New Roman" w:eastAsia="宋体" w:hAnsi="Times New Roman" w:hint="eastAsia"/>
        </w:rPr>
        <w:t>中相匹配的星</w:t>
      </w:r>
      <w:r w:rsidR="00676FA7">
        <w:rPr>
          <w:rFonts w:ascii="Times New Roman" w:eastAsia="宋体" w:hAnsi="Times New Roman" w:hint="eastAsia"/>
        </w:rPr>
        <w:t>（如果两颗星的大圆距离小于</w:t>
      </w:r>
      <w:r w:rsidR="00676FA7" w:rsidRPr="0061250C">
        <w:rPr>
          <w:rFonts w:ascii="Times New Roman" w:eastAsia="宋体" w:hAnsi="Times New Roman" w:hint="eastAsia"/>
        </w:rPr>
        <w:t>errorRadius</w:t>
      </w:r>
      <w:r w:rsidR="00676FA7">
        <w:rPr>
          <w:rFonts w:ascii="Times New Roman" w:eastAsia="宋体" w:hAnsi="Times New Roman" w:hint="eastAsia"/>
        </w:rPr>
        <w:t>，则认为这两颗星匹配）</w:t>
      </w:r>
      <w:r w:rsidR="00634EFC">
        <w:rPr>
          <w:rFonts w:ascii="Times New Roman" w:eastAsia="宋体" w:hAnsi="Times New Roman" w:hint="eastAsia"/>
        </w:rPr>
        <w:t>，并对匹配成功的星表进行流量判断及流量归一化操作</w:t>
      </w:r>
      <w:r w:rsidR="003F5868" w:rsidRPr="0061250C">
        <w:rPr>
          <w:rFonts w:ascii="Times New Roman" w:eastAsia="宋体" w:hAnsi="Times New Roman" w:hint="eastAsia"/>
        </w:rPr>
        <w:t>，同时对</w:t>
      </w:r>
      <w:r w:rsidR="003F5868" w:rsidRPr="0061250C">
        <w:rPr>
          <w:rFonts w:ascii="Times New Roman" w:eastAsia="宋体" w:hAnsi="Times New Roman" w:hint="eastAsia"/>
        </w:rPr>
        <w:t>sample</w:t>
      </w:r>
      <w:r w:rsidR="003F5868" w:rsidRPr="0061250C">
        <w:rPr>
          <w:rFonts w:ascii="Times New Roman" w:eastAsia="宋体" w:hAnsi="Times New Roman" w:hint="eastAsia"/>
        </w:rPr>
        <w:t>中未匹配成功的星的位置进行判断，找出位于</w:t>
      </w:r>
      <w:r w:rsidR="003F5868" w:rsidRPr="0061250C">
        <w:rPr>
          <w:rFonts w:ascii="Times New Roman" w:eastAsia="宋体" w:hAnsi="Times New Roman" w:hint="eastAsia"/>
        </w:rPr>
        <w:t>reference</w:t>
      </w:r>
      <w:r w:rsidR="003F5868" w:rsidRPr="0061250C">
        <w:rPr>
          <w:rFonts w:ascii="Times New Roman" w:eastAsia="宋体" w:hAnsi="Times New Roman" w:hint="eastAsia"/>
        </w:rPr>
        <w:t>星场之内的星。</w:t>
      </w:r>
    </w:p>
    <w:p w:rsidR="009B4A2D" w:rsidRPr="0061250C" w:rsidRDefault="00930A2F" w:rsidP="00DE3016">
      <w:pPr>
        <w:pStyle w:val="1"/>
        <w:numPr>
          <w:ilvl w:val="0"/>
          <w:numId w:val="6"/>
        </w:numPr>
        <w:spacing w:before="120" w:after="120" w:line="320" w:lineRule="atLeast"/>
        <w:rPr>
          <w:rFonts w:ascii="Times New Roman" w:eastAsia="宋体" w:hAnsi="Times New Roman"/>
          <w:sz w:val="28"/>
          <w:szCs w:val="28"/>
        </w:rPr>
      </w:pPr>
      <w:bookmarkStart w:id="1" w:name="_Toc346289601"/>
      <w:r w:rsidRPr="0061250C">
        <w:rPr>
          <w:rFonts w:ascii="Times New Roman" w:eastAsia="宋体" w:hAnsi="Times New Roman" w:hint="eastAsia"/>
          <w:sz w:val="28"/>
          <w:szCs w:val="28"/>
        </w:rPr>
        <w:t>软件框架</w:t>
      </w:r>
      <w:bookmarkEnd w:id="1"/>
    </w:p>
    <w:p w:rsidR="009B4A2D" w:rsidRPr="0061250C" w:rsidRDefault="00FB580E" w:rsidP="00A33286">
      <w:pPr>
        <w:spacing w:before="120" w:after="120" w:line="320" w:lineRule="atLeast"/>
        <w:ind w:firstLineChars="200" w:firstLine="420"/>
        <w:rPr>
          <w:rFonts w:ascii="Times New Roman" w:eastAsia="宋体" w:hAnsi="Times New Roman"/>
        </w:rPr>
      </w:pPr>
      <w:r w:rsidRPr="0061250C">
        <w:rPr>
          <w:rFonts w:ascii="Times New Roman" w:eastAsia="宋体" w:hAnsi="Times New Roman" w:hint="eastAsia"/>
          <w:szCs w:val="21"/>
        </w:rPr>
        <w:t>目前该软件主要包括</w:t>
      </w:r>
      <w:r w:rsidR="00A15F07">
        <w:rPr>
          <w:rFonts w:ascii="Times New Roman" w:eastAsia="宋体" w:hAnsi="Times New Roman" w:hint="eastAsia"/>
          <w:szCs w:val="21"/>
        </w:rPr>
        <w:t>六</w:t>
      </w:r>
      <w:r w:rsidRPr="0061250C">
        <w:rPr>
          <w:rFonts w:ascii="Times New Roman" w:eastAsia="宋体" w:hAnsi="Times New Roman" w:hint="eastAsia"/>
          <w:szCs w:val="21"/>
        </w:rPr>
        <w:t>个模块：</w:t>
      </w:r>
      <w:r w:rsidR="00A15F07">
        <w:rPr>
          <w:rFonts w:ascii="Times New Roman" w:eastAsia="宋体" w:hAnsi="Times New Roman" w:hint="eastAsia"/>
          <w:szCs w:val="21"/>
        </w:rPr>
        <w:t>初始化数据库参数，</w:t>
      </w:r>
      <w:r w:rsidRPr="0061250C">
        <w:rPr>
          <w:rFonts w:ascii="Times New Roman" w:eastAsia="宋体" w:hAnsi="Times New Roman" w:hint="eastAsia"/>
          <w:szCs w:val="21"/>
        </w:rPr>
        <w:t>从</w:t>
      </w:r>
      <w:r w:rsidR="00930A2F" w:rsidRPr="0061250C">
        <w:rPr>
          <w:rFonts w:ascii="Times New Roman" w:eastAsia="宋体" w:hAnsi="Times New Roman" w:hint="eastAsia"/>
          <w:szCs w:val="21"/>
        </w:rPr>
        <w:t>星表</w:t>
      </w:r>
      <w:r w:rsidRPr="00A33286">
        <w:rPr>
          <w:rFonts w:ascii="Times New Roman" w:eastAsia="宋体" w:hAnsi="Times New Roman" w:hint="eastAsia"/>
        </w:rPr>
        <w:t>文件</w:t>
      </w:r>
      <w:r w:rsidRPr="0061250C">
        <w:rPr>
          <w:rFonts w:ascii="Times New Roman" w:eastAsia="宋体" w:hAnsi="Times New Roman" w:hint="eastAsia"/>
          <w:szCs w:val="21"/>
        </w:rPr>
        <w:t>中读取数据，交叉匹配，</w:t>
      </w:r>
      <w:bookmarkStart w:id="2" w:name="OLE_LINK1"/>
      <w:bookmarkStart w:id="3" w:name="OLE_LINK2"/>
      <w:r w:rsidRPr="0061250C">
        <w:rPr>
          <w:rFonts w:ascii="Times New Roman" w:eastAsia="宋体" w:hAnsi="Times New Roman" w:hint="eastAsia"/>
          <w:szCs w:val="21"/>
        </w:rPr>
        <w:t>结果分类</w:t>
      </w:r>
      <w:bookmarkEnd w:id="2"/>
      <w:bookmarkEnd w:id="3"/>
      <w:r w:rsidRPr="0061250C">
        <w:rPr>
          <w:rFonts w:ascii="Times New Roman" w:eastAsia="宋体" w:hAnsi="Times New Roman" w:hint="eastAsia"/>
          <w:szCs w:val="21"/>
        </w:rPr>
        <w:t>，流量归一化和结果入库，具体如图</w:t>
      </w:r>
      <w:r w:rsidR="003B6E09" w:rsidRPr="0061250C">
        <w:rPr>
          <w:rFonts w:ascii="Times New Roman" w:eastAsia="宋体" w:hAnsi="Times New Roman" w:hint="eastAsia"/>
          <w:szCs w:val="21"/>
        </w:rPr>
        <w:t>1</w:t>
      </w:r>
      <w:r w:rsidRPr="0061250C">
        <w:rPr>
          <w:rFonts w:ascii="Times New Roman" w:eastAsia="宋体" w:hAnsi="Times New Roman" w:hint="eastAsia"/>
          <w:szCs w:val="21"/>
        </w:rPr>
        <w:t>所示。</w:t>
      </w:r>
    </w:p>
    <w:p w:rsidR="009B4A2D" w:rsidRPr="0061250C" w:rsidRDefault="00BF3C53" w:rsidP="00D349FC">
      <w:pPr>
        <w:spacing w:before="120" w:after="120" w:line="320" w:lineRule="atLeast"/>
        <w:rPr>
          <w:rFonts w:ascii="Times New Roman" w:eastAsia="宋体" w:hAnsi="Times New Roman"/>
        </w:rPr>
      </w:pPr>
      <w:r>
        <w:object w:dxaOrig="7785" w:dyaOrig="9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474.75pt" o:ole="">
            <v:imagedata r:id="rId8" o:title=""/>
          </v:shape>
          <o:OLEObject Type="Embed" ProgID="Visio.Drawing.11" ShapeID="_x0000_i1025" DrawAspect="Content" ObjectID="_1420290322" r:id="rId9"/>
        </w:object>
      </w:r>
    </w:p>
    <w:p w:rsidR="00FB580E" w:rsidRPr="0061250C" w:rsidRDefault="00FB580E" w:rsidP="00D349FC">
      <w:pPr>
        <w:spacing w:before="120" w:after="120" w:line="320" w:lineRule="atLeast"/>
        <w:jc w:val="center"/>
        <w:rPr>
          <w:rFonts w:ascii="Times New Roman" w:eastAsia="宋体" w:hAnsi="Times New Roman"/>
          <w:szCs w:val="21"/>
        </w:rPr>
      </w:pPr>
      <w:r w:rsidRPr="0061250C">
        <w:rPr>
          <w:rFonts w:ascii="Times New Roman" w:eastAsia="宋体" w:hAnsi="Times New Roman" w:hint="eastAsia"/>
        </w:rPr>
        <w:t>图</w:t>
      </w:r>
      <w:r w:rsidR="003B6E09" w:rsidRPr="0061250C">
        <w:rPr>
          <w:rFonts w:ascii="Times New Roman" w:eastAsia="宋体" w:hAnsi="Times New Roman" w:hint="eastAsia"/>
        </w:rPr>
        <w:t>1</w:t>
      </w:r>
      <w:r w:rsidR="0074104B">
        <w:rPr>
          <w:rFonts w:ascii="Times New Roman" w:eastAsia="宋体" w:hAnsi="Times New Roman" w:hint="eastAsia"/>
        </w:rPr>
        <w:t xml:space="preserve"> </w:t>
      </w:r>
      <w:r w:rsidRPr="0061250C">
        <w:rPr>
          <w:rFonts w:ascii="Times New Roman" w:eastAsia="宋体" w:hAnsi="Times New Roman" w:hint="eastAsia"/>
        </w:rPr>
        <w:t>程序主要功能模块</w:t>
      </w:r>
    </w:p>
    <w:p w:rsidR="00DC6CEA" w:rsidRPr="0061250C" w:rsidRDefault="00AC20E8" w:rsidP="00DC6CEA">
      <w:pPr>
        <w:pStyle w:val="2"/>
        <w:numPr>
          <w:ilvl w:val="1"/>
          <w:numId w:val="6"/>
        </w:numPr>
        <w:spacing w:before="120" w:after="120" w:line="320" w:lineRule="atLeast"/>
        <w:rPr>
          <w:rFonts w:ascii="Times New Roman" w:eastAsia="宋体" w:hAnsi="Times New Roman"/>
          <w:sz w:val="28"/>
          <w:szCs w:val="28"/>
        </w:rPr>
      </w:pPr>
      <w:bookmarkStart w:id="4" w:name="_Toc346289602"/>
      <w:r>
        <w:rPr>
          <w:rFonts w:ascii="Times New Roman" w:eastAsia="宋体" w:hAnsi="Times New Roman" w:hint="eastAsia"/>
          <w:sz w:val="28"/>
          <w:szCs w:val="28"/>
        </w:rPr>
        <w:lastRenderedPageBreak/>
        <w:t>初始化数据库参数</w:t>
      </w:r>
      <w:bookmarkEnd w:id="4"/>
    </w:p>
    <w:p w:rsidR="00DC6CEA" w:rsidRDefault="00AC20E8" w:rsidP="00DC6CEA">
      <w:pPr>
        <w:spacing w:before="120" w:after="120" w:line="320" w:lineRule="atLeast"/>
        <w:ind w:firstLineChars="200" w:firstLine="420"/>
        <w:rPr>
          <w:rFonts w:ascii="Times New Roman" w:eastAsia="宋体" w:hAnsi="Times New Roman"/>
          <w:szCs w:val="21"/>
        </w:rPr>
      </w:pPr>
      <w:r>
        <w:rPr>
          <w:rFonts w:ascii="Times New Roman" w:eastAsia="宋体" w:hAnsi="Times New Roman" w:hint="eastAsia"/>
          <w:szCs w:val="21"/>
        </w:rPr>
        <w:t>程序中可以分别从命令行和文件对数据库</w:t>
      </w:r>
      <w:r w:rsidR="00442731">
        <w:rPr>
          <w:rFonts w:ascii="Times New Roman" w:eastAsia="宋体" w:hAnsi="Times New Roman" w:hint="eastAsia"/>
          <w:szCs w:val="21"/>
        </w:rPr>
        <w:t>的访问信息进行配置，当命令行和文件同时指定时，优先使用命令行中的信息</w:t>
      </w:r>
      <w:r w:rsidR="00DC6CEA" w:rsidRPr="0061250C">
        <w:rPr>
          <w:rFonts w:ascii="Times New Roman" w:eastAsia="宋体" w:hAnsi="Times New Roman" w:hint="eastAsia"/>
          <w:szCs w:val="21"/>
        </w:rPr>
        <w:t>。</w:t>
      </w:r>
      <w:r w:rsidR="00442731">
        <w:rPr>
          <w:rFonts w:ascii="Times New Roman" w:eastAsia="宋体" w:hAnsi="Times New Roman" w:hint="eastAsia"/>
          <w:szCs w:val="21"/>
        </w:rPr>
        <w:t>数据库的配置信息包括：</w:t>
      </w:r>
    </w:p>
    <w:p w:rsidR="00F44F43" w:rsidRPr="00F44F43" w:rsidRDefault="00F44F43" w:rsidP="00ED7355">
      <w:pPr>
        <w:widowControl/>
        <w:ind w:leftChars="200" w:left="42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主机名称：</w:t>
      </w:r>
      <w:r>
        <w:rPr>
          <w:rFonts w:ascii="Times New Roman" w:eastAsia="宋体" w:hAnsi="Times New Roman" w:cs="Times New Roman" w:hint="eastAsia"/>
          <w:kern w:val="0"/>
          <w:sz w:val="24"/>
          <w:szCs w:val="24"/>
        </w:rPr>
        <w:tab/>
      </w:r>
      <w:r>
        <w:rPr>
          <w:rFonts w:ascii="Times New Roman" w:eastAsia="宋体" w:hAnsi="Times New Roman" w:cs="Times New Roman" w:hint="eastAsia"/>
          <w:kern w:val="0"/>
          <w:sz w:val="24"/>
          <w:szCs w:val="24"/>
        </w:rPr>
        <w:tab/>
      </w:r>
      <w:r w:rsidRPr="00F44F43">
        <w:rPr>
          <w:rFonts w:ascii="Times New Roman" w:eastAsia="宋体" w:hAnsi="Times New Roman" w:cs="Times New Roman"/>
          <w:kern w:val="0"/>
          <w:sz w:val="24"/>
          <w:szCs w:val="24"/>
        </w:rPr>
        <w:t>host=localhost</w:t>
      </w:r>
    </w:p>
    <w:p w:rsidR="00F44F43" w:rsidRPr="00F44F43" w:rsidRDefault="00F44F43" w:rsidP="00ED7355">
      <w:pPr>
        <w:widowControl/>
        <w:ind w:leftChars="200" w:left="42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数据库端口：</w:t>
      </w:r>
      <w:r>
        <w:rPr>
          <w:rFonts w:ascii="Times New Roman" w:eastAsia="宋体" w:hAnsi="Times New Roman" w:cs="Times New Roman" w:hint="eastAsia"/>
          <w:kern w:val="0"/>
          <w:sz w:val="24"/>
          <w:szCs w:val="24"/>
        </w:rPr>
        <w:tab/>
      </w:r>
      <w:r w:rsidRPr="00F44F43">
        <w:rPr>
          <w:rFonts w:ascii="Times New Roman" w:eastAsia="宋体" w:hAnsi="Times New Roman" w:cs="Times New Roman"/>
          <w:kern w:val="0"/>
          <w:sz w:val="24"/>
          <w:szCs w:val="24"/>
        </w:rPr>
        <w:t>port=5432</w:t>
      </w:r>
    </w:p>
    <w:p w:rsidR="00F44F43" w:rsidRPr="00F44F43" w:rsidRDefault="00F44F43" w:rsidP="00ED7355">
      <w:pPr>
        <w:widowControl/>
        <w:ind w:leftChars="200" w:left="42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数据库名：</w:t>
      </w:r>
      <w:r>
        <w:rPr>
          <w:rFonts w:ascii="Times New Roman" w:eastAsia="宋体" w:hAnsi="Times New Roman" w:cs="Times New Roman" w:hint="eastAsia"/>
          <w:kern w:val="0"/>
          <w:sz w:val="24"/>
          <w:szCs w:val="24"/>
        </w:rPr>
        <w:tab/>
      </w:r>
      <w:r>
        <w:rPr>
          <w:rFonts w:ascii="Times New Roman" w:eastAsia="宋体" w:hAnsi="Times New Roman" w:cs="Times New Roman" w:hint="eastAsia"/>
          <w:kern w:val="0"/>
          <w:sz w:val="24"/>
          <w:szCs w:val="24"/>
        </w:rPr>
        <w:tab/>
      </w:r>
      <w:r w:rsidRPr="00F44F43">
        <w:rPr>
          <w:rFonts w:ascii="Times New Roman" w:eastAsia="宋体" w:hAnsi="Times New Roman" w:cs="Times New Roman"/>
          <w:kern w:val="0"/>
          <w:sz w:val="24"/>
          <w:szCs w:val="24"/>
        </w:rPr>
        <w:t>dbname=svomdb</w:t>
      </w:r>
    </w:p>
    <w:p w:rsidR="00F44F43" w:rsidRPr="00F44F43" w:rsidRDefault="00F44F43" w:rsidP="00ED7355">
      <w:pPr>
        <w:widowControl/>
        <w:ind w:leftChars="200" w:left="42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数据库用户名：</w:t>
      </w:r>
      <w:r w:rsidRPr="00F44F43">
        <w:rPr>
          <w:rFonts w:ascii="Times New Roman" w:eastAsia="宋体" w:hAnsi="Times New Roman" w:cs="Times New Roman"/>
          <w:kern w:val="0"/>
          <w:sz w:val="24"/>
          <w:szCs w:val="24"/>
        </w:rPr>
        <w:t>user=wanmeng</w:t>
      </w:r>
    </w:p>
    <w:p w:rsidR="00F44F43" w:rsidRPr="00F44F43" w:rsidRDefault="00F44F43" w:rsidP="00ED7355">
      <w:pPr>
        <w:widowControl/>
        <w:ind w:leftChars="200" w:left="42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数据库密码：</w:t>
      </w:r>
      <w:r>
        <w:rPr>
          <w:rFonts w:ascii="Times New Roman" w:eastAsia="宋体" w:hAnsi="Times New Roman" w:cs="Times New Roman" w:hint="eastAsia"/>
          <w:kern w:val="0"/>
          <w:sz w:val="24"/>
          <w:szCs w:val="24"/>
        </w:rPr>
        <w:tab/>
      </w:r>
      <w:r w:rsidRPr="00F44F43">
        <w:rPr>
          <w:rFonts w:ascii="Times New Roman" w:eastAsia="宋体" w:hAnsi="Times New Roman" w:cs="Times New Roman"/>
          <w:kern w:val="0"/>
          <w:sz w:val="24"/>
          <w:szCs w:val="24"/>
        </w:rPr>
        <w:t>password=</w:t>
      </w:r>
    </w:p>
    <w:p w:rsidR="00F44F43" w:rsidRPr="00F44F43" w:rsidRDefault="00F44F43" w:rsidP="00ED7355">
      <w:pPr>
        <w:widowControl/>
        <w:ind w:leftChars="200" w:left="420"/>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C</w:t>
      </w:r>
      <w:r>
        <w:rPr>
          <w:rFonts w:ascii="Times New Roman" w:eastAsia="宋体" w:hAnsi="Times New Roman" w:cs="Times New Roman" w:hint="eastAsia"/>
          <w:kern w:val="0"/>
          <w:sz w:val="24"/>
          <w:szCs w:val="24"/>
        </w:rPr>
        <w:t>atfile</w:t>
      </w:r>
      <w:r>
        <w:rPr>
          <w:rFonts w:ascii="Times New Roman" w:eastAsia="宋体" w:hAnsi="Times New Roman" w:cs="Times New Roman" w:hint="eastAsia"/>
          <w:kern w:val="0"/>
          <w:sz w:val="24"/>
          <w:szCs w:val="24"/>
        </w:rPr>
        <w:t>表：</w:t>
      </w:r>
      <w:r>
        <w:rPr>
          <w:rFonts w:ascii="Times New Roman" w:eastAsia="宋体" w:hAnsi="Times New Roman" w:cs="Times New Roman" w:hint="eastAsia"/>
          <w:kern w:val="0"/>
          <w:sz w:val="24"/>
          <w:szCs w:val="24"/>
        </w:rPr>
        <w:tab/>
      </w:r>
      <w:r>
        <w:rPr>
          <w:rFonts w:ascii="Times New Roman" w:eastAsia="宋体" w:hAnsi="Times New Roman" w:cs="Times New Roman" w:hint="eastAsia"/>
          <w:kern w:val="0"/>
          <w:sz w:val="24"/>
          <w:szCs w:val="24"/>
        </w:rPr>
        <w:tab/>
      </w:r>
      <w:r w:rsidRPr="00F44F43">
        <w:rPr>
          <w:rFonts w:ascii="Times New Roman" w:eastAsia="宋体" w:hAnsi="Times New Roman" w:cs="Times New Roman"/>
          <w:kern w:val="0"/>
          <w:sz w:val="24"/>
          <w:szCs w:val="24"/>
        </w:rPr>
        <w:t>catfile_table=catfile_id</w:t>
      </w:r>
    </w:p>
    <w:p w:rsidR="00F44F43" w:rsidRPr="00F44F43" w:rsidRDefault="00F44F43" w:rsidP="00ED7355">
      <w:pPr>
        <w:widowControl/>
        <w:ind w:leftChars="200" w:left="42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匹配表：</w:t>
      </w:r>
      <w:r>
        <w:rPr>
          <w:rFonts w:ascii="Times New Roman" w:eastAsia="宋体" w:hAnsi="Times New Roman" w:cs="Times New Roman" w:hint="eastAsia"/>
          <w:kern w:val="0"/>
          <w:sz w:val="24"/>
          <w:szCs w:val="24"/>
        </w:rPr>
        <w:tab/>
      </w:r>
      <w:r>
        <w:rPr>
          <w:rFonts w:ascii="Times New Roman" w:eastAsia="宋体" w:hAnsi="Times New Roman" w:cs="Times New Roman" w:hint="eastAsia"/>
          <w:kern w:val="0"/>
          <w:sz w:val="24"/>
          <w:szCs w:val="24"/>
        </w:rPr>
        <w:tab/>
      </w:r>
      <w:r w:rsidRPr="00F44F43">
        <w:rPr>
          <w:rFonts w:ascii="Times New Roman" w:eastAsia="宋体" w:hAnsi="Times New Roman" w:cs="Times New Roman"/>
          <w:kern w:val="0"/>
          <w:sz w:val="24"/>
          <w:szCs w:val="24"/>
        </w:rPr>
        <w:t>match_table=crossmatch_id</w:t>
      </w:r>
    </w:p>
    <w:p w:rsidR="00F44F43" w:rsidRDefault="00F44F43" w:rsidP="00ED7355">
      <w:pPr>
        <w:widowControl/>
        <w:ind w:leftChars="200" w:left="42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未匹配表：</w:t>
      </w:r>
      <w:r>
        <w:rPr>
          <w:rFonts w:ascii="Times New Roman" w:eastAsia="宋体" w:hAnsi="Times New Roman" w:cs="Times New Roman" w:hint="eastAsia"/>
          <w:kern w:val="0"/>
          <w:sz w:val="24"/>
          <w:szCs w:val="24"/>
        </w:rPr>
        <w:tab/>
      </w:r>
      <w:r>
        <w:rPr>
          <w:rFonts w:ascii="Times New Roman" w:eastAsia="宋体" w:hAnsi="Times New Roman" w:cs="Times New Roman" w:hint="eastAsia"/>
          <w:kern w:val="0"/>
          <w:sz w:val="24"/>
          <w:szCs w:val="24"/>
        </w:rPr>
        <w:tab/>
      </w:r>
      <w:r w:rsidRPr="00F44F43">
        <w:rPr>
          <w:rFonts w:ascii="Times New Roman" w:eastAsia="宋体" w:hAnsi="Times New Roman" w:cs="Times New Roman"/>
          <w:kern w:val="0"/>
          <w:sz w:val="24"/>
          <w:szCs w:val="24"/>
        </w:rPr>
        <w:t>ot_table=ot_id</w:t>
      </w:r>
    </w:p>
    <w:p w:rsidR="00383815" w:rsidRPr="00F44F43" w:rsidRDefault="00D244DA" w:rsidP="00ED7355">
      <w:pPr>
        <w:widowControl/>
        <w:ind w:leftChars="200" w:left="42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大</w:t>
      </w:r>
      <w:r w:rsidR="00383815">
        <w:rPr>
          <w:rFonts w:ascii="Times New Roman" w:eastAsia="宋体" w:hAnsi="Times New Roman" w:cs="Times New Roman" w:hint="eastAsia"/>
          <w:kern w:val="0"/>
          <w:sz w:val="24"/>
          <w:szCs w:val="24"/>
        </w:rPr>
        <w:t>流量表：</w:t>
      </w:r>
      <w:r w:rsidR="00383815">
        <w:rPr>
          <w:rFonts w:ascii="Times New Roman" w:eastAsia="宋体" w:hAnsi="Times New Roman" w:cs="Times New Roman" w:hint="eastAsia"/>
          <w:kern w:val="0"/>
          <w:sz w:val="24"/>
          <w:szCs w:val="24"/>
        </w:rPr>
        <w:tab/>
      </w:r>
      <w:r w:rsidR="00383815">
        <w:rPr>
          <w:rFonts w:ascii="Times New Roman" w:eastAsia="宋体" w:hAnsi="Times New Roman" w:cs="Times New Roman" w:hint="eastAsia"/>
          <w:kern w:val="0"/>
          <w:sz w:val="24"/>
          <w:szCs w:val="24"/>
        </w:rPr>
        <w:tab/>
        <w:t>ot_flux_table=ot_flux_table</w:t>
      </w:r>
    </w:p>
    <w:p w:rsidR="00ED7355" w:rsidRPr="000D080E" w:rsidRDefault="00ED7355" w:rsidP="00ED7355">
      <w:pPr>
        <w:spacing w:before="120" w:after="120" w:line="320" w:lineRule="atLeast"/>
        <w:rPr>
          <w:rFonts w:ascii="Times New Roman" w:eastAsia="宋体" w:hAnsi="Times New Roman"/>
          <w:b/>
          <w:szCs w:val="21"/>
        </w:rPr>
      </w:pPr>
      <w:r w:rsidRPr="000D080E">
        <w:rPr>
          <w:rFonts w:ascii="Times New Roman" w:eastAsia="宋体" w:hAnsi="Times New Roman" w:hint="eastAsia"/>
          <w:b/>
          <w:szCs w:val="21"/>
        </w:rPr>
        <w:t>函数列表：</w:t>
      </w:r>
    </w:p>
    <w:p w:rsidR="00ED7355" w:rsidRPr="003B06EA" w:rsidRDefault="003B06EA" w:rsidP="003B06EA">
      <w:pPr>
        <w:widowControl/>
        <w:jc w:val="left"/>
        <w:rPr>
          <w:rFonts w:ascii="宋体" w:eastAsia="宋体" w:hAnsi="宋体" w:cs="宋体"/>
          <w:kern w:val="0"/>
          <w:sz w:val="24"/>
          <w:szCs w:val="24"/>
        </w:rPr>
      </w:pPr>
      <w:r w:rsidRPr="003B06EA">
        <w:rPr>
          <w:rFonts w:ascii="Times New Roman" w:eastAsia="宋体" w:hAnsi="Times New Roman" w:cs="宋体"/>
          <w:b/>
          <w:kern w:val="0"/>
          <w:szCs w:val="21"/>
        </w:rPr>
        <w:t>Void</w:t>
      </w:r>
      <w:r w:rsidRPr="003B06EA">
        <w:rPr>
          <w:rFonts w:ascii="Times New Roman" w:eastAsia="宋体" w:hAnsi="Times New Roman" w:cs="宋体" w:hint="eastAsia"/>
          <w:b/>
          <w:kern w:val="0"/>
          <w:szCs w:val="21"/>
        </w:rPr>
        <w:t xml:space="preserve"> </w:t>
      </w:r>
      <w:r w:rsidRPr="003B06EA">
        <w:rPr>
          <w:rFonts w:ascii="Times New Roman" w:eastAsia="宋体" w:hAnsi="Times New Roman" w:cs="宋体"/>
          <w:b/>
          <w:kern w:val="0"/>
          <w:szCs w:val="21"/>
        </w:rPr>
        <w:t>getDatabaseInfo(char</w:t>
      </w:r>
      <w:r w:rsidRPr="003B06EA">
        <w:rPr>
          <w:rFonts w:ascii="Times New Roman" w:eastAsia="宋体" w:hAnsi="Times New Roman" w:cs="宋体" w:hint="eastAsia"/>
          <w:b/>
          <w:kern w:val="0"/>
          <w:szCs w:val="21"/>
        </w:rPr>
        <w:t xml:space="preserve"> </w:t>
      </w:r>
      <w:r w:rsidRPr="003B06EA">
        <w:rPr>
          <w:rFonts w:ascii="Times New Roman" w:eastAsia="宋体" w:hAnsi="Times New Roman" w:cs="宋体"/>
          <w:b/>
          <w:kern w:val="0"/>
          <w:szCs w:val="21"/>
        </w:rPr>
        <w:t>*</w:t>
      </w:r>
      <w:bookmarkStart w:id="5" w:name="OLE_LINK38"/>
      <w:bookmarkStart w:id="6" w:name="OLE_LINK39"/>
      <w:r w:rsidRPr="003B06EA">
        <w:rPr>
          <w:rFonts w:ascii="Times New Roman" w:eastAsia="宋体" w:hAnsi="Times New Roman" w:cs="宋体"/>
          <w:b/>
          <w:kern w:val="0"/>
          <w:szCs w:val="21"/>
        </w:rPr>
        <w:t>configFile</w:t>
      </w:r>
      <w:bookmarkEnd w:id="5"/>
      <w:bookmarkEnd w:id="6"/>
      <w:r w:rsidRPr="003B06EA">
        <w:rPr>
          <w:rFonts w:ascii="Times New Roman" w:eastAsia="宋体" w:hAnsi="Times New Roman" w:cs="宋体"/>
          <w:b/>
          <w:kern w:val="0"/>
          <w:szCs w:val="21"/>
        </w:rPr>
        <w:t xml:space="preserve">) </w:t>
      </w:r>
      <w:r w:rsidR="00ED7355" w:rsidRPr="000D080E">
        <w:rPr>
          <w:rFonts w:ascii="Times New Roman" w:eastAsia="宋体" w:hAnsi="Times New Roman" w:cs="宋体" w:hint="eastAsia"/>
          <w:b/>
          <w:kern w:val="0"/>
          <w:szCs w:val="21"/>
        </w:rPr>
        <w:t>；</w:t>
      </w:r>
    </w:p>
    <w:p w:rsidR="00ED7355" w:rsidRPr="000D080E" w:rsidRDefault="00ED7355" w:rsidP="00ED7355">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函数功能：</w:t>
      </w:r>
      <w:r w:rsidRPr="000D080E">
        <w:rPr>
          <w:rFonts w:ascii="Times New Roman" w:eastAsia="宋体" w:hAnsi="Times New Roman" w:hint="eastAsia"/>
          <w:szCs w:val="21"/>
        </w:rPr>
        <w:t>从</w:t>
      </w:r>
      <w:r w:rsidR="003B06EA">
        <w:rPr>
          <w:rFonts w:ascii="Times New Roman" w:eastAsia="宋体" w:hAnsi="Times New Roman" w:hint="eastAsia"/>
          <w:szCs w:val="21"/>
        </w:rPr>
        <w:t>文本文件</w:t>
      </w:r>
      <w:r w:rsidR="003B06EA">
        <w:rPr>
          <w:rFonts w:ascii="Times New Roman" w:eastAsia="宋体" w:hAnsi="Times New Roman" w:hint="eastAsia"/>
          <w:szCs w:val="21"/>
        </w:rPr>
        <w:t>configFile</w:t>
      </w:r>
      <w:r w:rsidR="003B06EA">
        <w:rPr>
          <w:rFonts w:ascii="Times New Roman" w:eastAsia="宋体" w:hAnsi="Times New Roman" w:hint="eastAsia"/>
          <w:szCs w:val="21"/>
        </w:rPr>
        <w:t>中读取数据库的基本信息</w:t>
      </w:r>
    </w:p>
    <w:p w:rsidR="00ED7355" w:rsidRPr="000D080E" w:rsidRDefault="00ED7355" w:rsidP="00ED7355">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入：</w:t>
      </w:r>
      <w:r w:rsidR="003B06EA">
        <w:rPr>
          <w:rFonts w:ascii="Times New Roman" w:eastAsia="宋体" w:hAnsi="Times New Roman" w:hint="eastAsia"/>
          <w:szCs w:val="21"/>
        </w:rPr>
        <w:t>文本</w:t>
      </w:r>
      <w:r w:rsidRPr="000D080E">
        <w:rPr>
          <w:rFonts w:ascii="Times New Roman" w:eastAsia="宋体" w:hAnsi="Times New Roman" w:hint="eastAsia"/>
          <w:szCs w:val="21"/>
        </w:rPr>
        <w:t>文件名</w:t>
      </w:r>
      <w:r w:rsidR="003B06EA" w:rsidRPr="003B06EA">
        <w:rPr>
          <w:rFonts w:ascii="Times New Roman" w:eastAsia="宋体" w:hAnsi="Times New Roman" w:cs="宋体"/>
          <w:b/>
          <w:kern w:val="0"/>
          <w:szCs w:val="21"/>
        </w:rPr>
        <w:t>configFile</w:t>
      </w:r>
    </w:p>
    <w:p w:rsidR="00ED7355" w:rsidRPr="000D080E" w:rsidRDefault="00ED7355" w:rsidP="00ED7355">
      <w:pPr>
        <w:spacing w:before="60" w:after="60" w:line="320" w:lineRule="atLeast"/>
        <w:rPr>
          <w:rFonts w:ascii="Times New Roman" w:eastAsia="宋体" w:hAnsi="Times New Roman" w:cs="宋体"/>
          <w:kern w:val="0"/>
          <w:szCs w:val="21"/>
        </w:rPr>
      </w:pPr>
      <w:r w:rsidRPr="000D080E">
        <w:rPr>
          <w:rFonts w:ascii="Times New Roman" w:eastAsia="宋体" w:hAnsi="Times New Roman" w:hint="eastAsia"/>
          <w:b/>
          <w:szCs w:val="21"/>
        </w:rPr>
        <w:t>输出：</w:t>
      </w:r>
      <w:r w:rsidR="003B06EA">
        <w:rPr>
          <w:rFonts w:ascii="Times New Roman" w:eastAsia="宋体" w:hAnsi="Times New Roman" w:hint="eastAsia"/>
          <w:szCs w:val="21"/>
        </w:rPr>
        <w:t>数据库的配置信息</w:t>
      </w:r>
    </w:p>
    <w:p w:rsidR="00442731" w:rsidRPr="00ED7355" w:rsidRDefault="00ED7355" w:rsidP="00ED7355">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对</w:t>
      </w:r>
      <w:r w:rsidR="003B06EA">
        <w:rPr>
          <w:rFonts w:ascii="Times New Roman" w:eastAsia="宋体" w:hAnsi="Times New Roman" w:hint="eastAsia"/>
          <w:b/>
          <w:szCs w:val="21"/>
        </w:rPr>
        <w:t>文本</w:t>
      </w:r>
      <w:r w:rsidRPr="000D080E">
        <w:rPr>
          <w:rFonts w:ascii="Times New Roman" w:eastAsia="宋体" w:hAnsi="Times New Roman" w:hint="eastAsia"/>
          <w:b/>
          <w:szCs w:val="21"/>
        </w:rPr>
        <w:t>文件数据格式要求：</w:t>
      </w:r>
      <w:r w:rsidR="003B06EA">
        <w:rPr>
          <w:rFonts w:ascii="Times New Roman" w:eastAsia="宋体" w:hAnsi="Times New Roman" w:hint="eastAsia"/>
          <w:szCs w:val="21"/>
        </w:rPr>
        <w:t>文件中的各个属性必须是“</w:t>
      </w:r>
      <w:r w:rsidR="003B06EA">
        <w:rPr>
          <w:rFonts w:ascii="Times New Roman" w:eastAsia="宋体" w:hAnsi="Times New Roman" w:hint="eastAsia"/>
          <w:szCs w:val="21"/>
        </w:rPr>
        <w:t>name1=value1,name2=value2</w:t>
      </w:r>
      <w:r w:rsidR="003B06EA">
        <w:rPr>
          <w:rFonts w:ascii="Times New Roman" w:eastAsia="宋体" w:hAnsi="Times New Roman" w:hint="eastAsia"/>
          <w:szCs w:val="21"/>
        </w:rPr>
        <w:t>…”</w:t>
      </w:r>
      <w:r w:rsidRPr="000D080E">
        <w:rPr>
          <w:rFonts w:ascii="Times New Roman" w:eastAsia="宋体" w:hAnsi="Times New Roman" w:hint="eastAsia"/>
          <w:szCs w:val="21"/>
        </w:rPr>
        <w:t>。</w:t>
      </w:r>
    </w:p>
    <w:p w:rsidR="00DC6CEA" w:rsidRPr="0061250C" w:rsidRDefault="00DC6CEA" w:rsidP="00DC6CEA">
      <w:pPr>
        <w:pStyle w:val="2"/>
        <w:numPr>
          <w:ilvl w:val="1"/>
          <w:numId w:val="6"/>
        </w:numPr>
        <w:spacing w:before="120" w:after="120" w:line="320" w:lineRule="atLeast"/>
        <w:rPr>
          <w:rFonts w:ascii="Times New Roman" w:eastAsia="宋体" w:hAnsi="Times New Roman"/>
          <w:sz w:val="28"/>
          <w:szCs w:val="28"/>
        </w:rPr>
      </w:pPr>
      <w:bookmarkStart w:id="7" w:name="_Toc346289603"/>
      <w:r w:rsidRPr="0061250C">
        <w:rPr>
          <w:rFonts w:ascii="Times New Roman" w:eastAsia="宋体" w:hAnsi="Times New Roman" w:hint="eastAsia"/>
          <w:sz w:val="28"/>
          <w:szCs w:val="28"/>
        </w:rPr>
        <w:t>读星表文件</w:t>
      </w:r>
      <w:bookmarkEnd w:id="7"/>
    </w:p>
    <w:p w:rsidR="00DC6CEA" w:rsidRPr="0061250C" w:rsidRDefault="00DC6CEA" w:rsidP="00DC6CEA">
      <w:pPr>
        <w:spacing w:before="120" w:after="120" w:line="320" w:lineRule="atLeast"/>
        <w:ind w:firstLineChars="200" w:firstLine="420"/>
        <w:rPr>
          <w:rFonts w:ascii="Times New Roman" w:eastAsia="宋体" w:hAnsi="Times New Roman"/>
          <w:szCs w:val="21"/>
        </w:rPr>
      </w:pPr>
      <w:r w:rsidRPr="0061250C">
        <w:rPr>
          <w:rFonts w:ascii="Times New Roman" w:eastAsia="宋体" w:hAnsi="Times New Roman" w:hint="eastAsia"/>
          <w:szCs w:val="21"/>
        </w:rPr>
        <w:t>星表文件主要以</w:t>
      </w:r>
      <w:r w:rsidRPr="0061250C">
        <w:rPr>
          <w:rFonts w:ascii="Times New Roman" w:eastAsia="宋体" w:hAnsi="Times New Roman" w:hint="eastAsia"/>
          <w:szCs w:val="21"/>
        </w:rPr>
        <w:t>FITS</w:t>
      </w:r>
      <w:r w:rsidRPr="0061250C">
        <w:rPr>
          <w:rFonts w:ascii="Times New Roman" w:eastAsia="宋体" w:hAnsi="Times New Roman" w:hint="eastAsia"/>
          <w:szCs w:val="21"/>
        </w:rPr>
        <w:t>格式进行存储，</w:t>
      </w:r>
      <w:r w:rsidRPr="00A33286">
        <w:rPr>
          <w:rFonts w:ascii="Times New Roman" w:eastAsia="宋体" w:hAnsi="Times New Roman" w:hint="eastAsia"/>
        </w:rPr>
        <w:t>当前</w:t>
      </w:r>
      <w:r w:rsidRPr="0061250C">
        <w:rPr>
          <w:rFonts w:ascii="Times New Roman" w:eastAsia="宋体" w:hAnsi="Times New Roman" w:hint="eastAsia"/>
          <w:szCs w:val="21"/>
        </w:rPr>
        <w:t>项目中的</w:t>
      </w:r>
      <w:r w:rsidRPr="0061250C">
        <w:rPr>
          <w:rFonts w:ascii="Times New Roman" w:eastAsia="宋体" w:hAnsi="Times New Roman" w:hint="eastAsia"/>
          <w:szCs w:val="21"/>
        </w:rPr>
        <w:t>FITS</w:t>
      </w:r>
      <w:r w:rsidRPr="0061250C">
        <w:rPr>
          <w:rFonts w:ascii="Times New Roman" w:eastAsia="宋体" w:hAnsi="Times New Roman" w:hint="eastAsia"/>
          <w:szCs w:val="21"/>
        </w:rPr>
        <w:t>文件包含</w:t>
      </w:r>
      <w:r w:rsidRPr="0061250C">
        <w:rPr>
          <w:rFonts w:ascii="Times New Roman" w:eastAsia="宋体" w:hAnsi="Times New Roman" w:hint="eastAsia"/>
          <w:szCs w:val="21"/>
        </w:rPr>
        <w:t>3</w:t>
      </w:r>
      <w:r w:rsidRPr="0061250C">
        <w:rPr>
          <w:rFonts w:ascii="Times New Roman" w:eastAsia="宋体" w:hAnsi="Times New Roman" w:hint="eastAsia"/>
          <w:szCs w:val="21"/>
        </w:rPr>
        <w:t>个数据区（</w:t>
      </w:r>
      <w:r w:rsidRPr="0061250C">
        <w:rPr>
          <w:rFonts w:ascii="Times New Roman" w:eastAsia="宋体" w:hAnsi="Times New Roman" w:hint="eastAsia"/>
          <w:szCs w:val="21"/>
        </w:rPr>
        <w:t>HDU</w:t>
      </w:r>
      <w:r w:rsidRPr="0061250C">
        <w:rPr>
          <w:rFonts w:ascii="Times New Roman" w:eastAsia="宋体" w:hAnsi="Times New Roman" w:hint="eastAsia"/>
          <w:szCs w:val="21"/>
        </w:rPr>
        <w:t>）。第一个数据区没有存储数据，第二个数据区中存储原</w:t>
      </w:r>
      <w:r w:rsidRPr="0061250C">
        <w:rPr>
          <w:rFonts w:ascii="Times New Roman" w:eastAsia="宋体" w:hAnsi="Times New Roman" w:hint="eastAsia"/>
          <w:szCs w:val="21"/>
        </w:rPr>
        <w:t>FITS</w:t>
      </w:r>
      <w:r w:rsidRPr="0061250C">
        <w:rPr>
          <w:rFonts w:ascii="Times New Roman" w:eastAsia="宋体" w:hAnsi="Times New Roman" w:hint="eastAsia"/>
          <w:szCs w:val="21"/>
        </w:rPr>
        <w:t>图像文件的数据头信息，是一个一行一列的数据块。第三个数据区中存放星表数据，是一个</w:t>
      </w:r>
      <w:r w:rsidRPr="0061250C">
        <w:rPr>
          <w:rFonts w:ascii="Times New Roman" w:eastAsia="宋体" w:hAnsi="Times New Roman" w:hint="eastAsia"/>
          <w:szCs w:val="21"/>
        </w:rPr>
        <w:t>N</w:t>
      </w:r>
      <w:r w:rsidRPr="0061250C">
        <w:rPr>
          <w:rFonts w:ascii="Times New Roman" w:eastAsia="宋体" w:hAnsi="Times New Roman" w:hint="eastAsia"/>
          <w:szCs w:val="21"/>
        </w:rPr>
        <w:t>行</w:t>
      </w:r>
      <w:r w:rsidRPr="0061250C">
        <w:rPr>
          <w:rFonts w:ascii="Times New Roman" w:eastAsia="宋体" w:hAnsi="Times New Roman" w:hint="eastAsia"/>
          <w:szCs w:val="21"/>
        </w:rPr>
        <w:t>M</w:t>
      </w:r>
      <w:r w:rsidRPr="0061250C">
        <w:rPr>
          <w:rFonts w:ascii="Times New Roman" w:eastAsia="宋体" w:hAnsi="Times New Roman" w:hint="eastAsia"/>
          <w:szCs w:val="21"/>
        </w:rPr>
        <w:t>列的表格，</w:t>
      </w:r>
      <w:r w:rsidRPr="0061250C">
        <w:rPr>
          <w:rFonts w:ascii="Times New Roman" w:eastAsia="宋体" w:hAnsi="Times New Roman" w:hint="eastAsia"/>
          <w:szCs w:val="21"/>
        </w:rPr>
        <w:t>N</w:t>
      </w:r>
      <w:r w:rsidRPr="0061250C">
        <w:rPr>
          <w:rFonts w:ascii="Times New Roman" w:eastAsia="宋体" w:hAnsi="Times New Roman" w:hint="eastAsia"/>
          <w:szCs w:val="21"/>
        </w:rPr>
        <w:t>行代表有</w:t>
      </w:r>
      <w:r w:rsidRPr="0061250C">
        <w:rPr>
          <w:rFonts w:ascii="Times New Roman" w:eastAsia="宋体" w:hAnsi="Times New Roman" w:hint="eastAsia"/>
          <w:szCs w:val="21"/>
        </w:rPr>
        <w:t>N</w:t>
      </w:r>
      <w:r w:rsidRPr="0061250C">
        <w:rPr>
          <w:rFonts w:ascii="Times New Roman" w:eastAsia="宋体" w:hAnsi="Times New Roman" w:hint="eastAsia"/>
          <w:szCs w:val="21"/>
        </w:rPr>
        <w:t>颗星的信息，</w:t>
      </w:r>
      <w:r w:rsidRPr="0061250C">
        <w:rPr>
          <w:rFonts w:ascii="Times New Roman" w:eastAsia="宋体" w:hAnsi="Times New Roman" w:hint="eastAsia"/>
          <w:szCs w:val="21"/>
        </w:rPr>
        <w:t>M</w:t>
      </w:r>
      <w:r w:rsidRPr="0061250C">
        <w:rPr>
          <w:rFonts w:ascii="Times New Roman" w:eastAsia="宋体" w:hAnsi="Times New Roman" w:hint="eastAsia"/>
          <w:szCs w:val="21"/>
        </w:rPr>
        <w:t>行代表每颗星有</w:t>
      </w:r>
      <w:r w:rsidRPr="0061250C">
        <w:rPr>
          <w:rFonts w:ascii="Times New Roman" w:eastAsia="宋体" w:hAnsi="Times New Roman" w:hint="eastAsia"/>
          <w:szCs w:val="21"/>
        </w:rPr>
        <w:t>M</w:t>
      </w:r>
      <w:r w:rsidRPr="0061250C">
        <w:rPr>
          <w:rFonts w:ascii="Times New Roman" w:eastAsia="宋体" w:hAnsi="Times New Roman" w:hint="eastAsia"/>
          <w:szCs w:val="21"/>
        </w:rPr>
        <w:t>个</w:t>
      </w:r>
      <w:r w:rsidRPr="00A33286">
        <w:rPr>
          <w:rFonts w:ascii="Times New Roman" w:eastAsia="宋体" w:hAnsi="Times New Roman" w:hint="eastAsia"/>
        </w:rPr>
        <w:t>属性</w:t>
      </w:r>
      <w:r w:rsidRPr="0061250C">
        <w:rPr>
          <w:rFonts w:ascii="Times New Roman" w:eastAsia="宋体" w:hAnsi="Times New Roman" w:hint="eastAsia"/>
          <w:szCs w:val="21"/>
        </w:rPr>
        <w:t>。程序主要用到第二个和第三个数据区里的信息。</w:t>
      </w:r>
    </w:p>
    <w:p w:rsidR="00930A2F" w:rsidRPr="0061250C" w:rsidRDefault="0008272C" w:rsidP="00A33286">
      <w:pPr>
        <w:spacing w:before="120" w:after="120" w:line="320" w:lineRule="atLeast"/>
        <w:ind w:firstLineChars="200" w:firstLine="420"/>
        <w:rPr>
          <w:rFonts w:ascii="Times New Roman" w:eastAsia="宋体" w:hAnsi="Times New Roman"/>
          <w:szCs w:val="21"/>
        </w:rPr>
      </w:pPr>
      <w:r w:rsidRPr="0061250C">
        <w:rPr>
          <w:rFonts w:ascii="Times New Roman" w:eastAsia="宋体" w:hAnsi="Times New Roman" w:hint="eastAsia"/>
          <w:szCs w:val="21"/>
        </w:rPr>
        <w:t>程序直接使用</w:t>
      </w:r>
      <w:r w:rsidRPr="0061250C">
        <w:rPr>
          <w:rFonts w:ascii="Times New Roman" w:eastAsia="宋体" w:hAnsi="Times New Roman" w:hint="eastAsia"/>
          <w:szCs w:val="21"/>
        </w:rPr>
        <w:t>cfitsio</w:t>
      </w:r>
      <w:r w:rsidRPr="0061250C">
        <w:rPr>
          <w:rFonts w:ascii="Times New Roman" w:eastAsia="宋体" w:hAnsi="Times New Roman" w:hint="eastAsia"/>
          <w:szCs w:val="21"/>
        </w:rPr>
        <w:t>库来对</w:t>
      </w:r>
      <w:r w:rsidRPr="0061250C">
        <w:rPr>
          <w:rFonts w:ascii="Times New Roman" w:eastAsia="宋体" w:hAnsi="Times New Roman" w:hint="eastAsia"/>
          <w:szCs w:val="21"/>
        </w:rPr>
        <w:t>FITS</w:t>
      </w:r>
      <w:r w:rsidRPr="0061250C">
        <w:rPr>
          <w:rFonts w:ascii="Times New Roman" w:eastAsia="宋体" w:hAnsi="Times New Roman" w:hint="eastAsia"/>
          <w:szCs w:val="21"/>
        </w:rPr>
        <w:t>文件</w:t>
      </w:r>
      <w:r w:rsidRPr="00A33286">
        <w:rPr>
          <w:rFonts w:ascii="Times New Roman" w:eastAsia="宋体" w:hAnsi="Times New Roman" w:hint="eastAsia"/>
        </w:rPr>
        <w:t>进行</w:t>
      </w:r>
      <w:r w:rsidRPr="0061250C">
        <w:rPr>
          <w:rFonts w:ascii="Times New Roman" w:eastAsia="宋体" w:hAnsi="Times New Roman" w:hint="eastAsia"/>
          <w:szCs w:val="21"/>
        </w:rPr>
        <w:t>读写操作。当用</w:t>
      </w:r>
      <w:r w:rsidRPr="0061250C">
        <w:rPr>
          <w:rFonts w:ascii="Times New Roman" w:eastAsia="宋体" w:hAnsi="Times New Roman" w:hint="eastAsia"/>
          <w:szCs w:val="21"/>
        </w:rPr>
        <w:t>cfitsio</w:t>
      </w:r>
      <w:r w:rsidRPr="0061250C">
        <w:rPr>
          <w:rFonts w:ascii="Times New Roman" w:eastAsia="宋体" w:hAnsi="Times New Roman" w:hint="eastAsia"/>
          <w:szCs w:val="21"/>
        </w:rPr>
        <w:t>库读出第二个数据区中的数据后，该数据实际是一个完整的</w:t>
      </w:r>
      <w:r w:rsidRPr="0061250C">
        <w:rPr>
          <w:rFonts w:ascii="Times New Roman" w:eastAsia="宋体" w:hAnsi="Times New Roman" w:hint="eastAsia"/>
          <w:szCs w:val="21"/>
        </w:rPr>
        <w:t>FITS</w:t>
      </w:r>
      <w:r w:rsidRPr="0061250C">
        <w:rPr>
          <w:rFonts w:ascii="Times New Roman" w:eastAsia="宋体" w:hAnsi="Times New Roman" w:hint="eastAsia"/>
          <w:szCs w:val="21"/>
        </w:rPr>
        <w:t>数据区头，不能直接进行操作，需要用到</w:t>
      </w:r>
      <w:r w:rsidRPr="0061250C">
        <w:rPr>
          <w:rFonts w:ascii="Times New Roman" w:eastAsia="宋体" w:hAnsi="Times New Roman" w:hint="eastAsia"/>
          <w:szCs w:val="21"/>
        </w:rPr>
        <w:t>wcs</w:t>
      </w:r>
      <w:r w:rsidRPr="0061250C">
        <w:rPr>
          <w:rFonts w:ascii="Times New Roman" w:eastAsia="宋体" w:hAnsi="Times New Roman" w:hint="eastAsia"/>
          <w:szCs w:val="21"/>
        </w:rPr>
        <w:t>库，将该数据直接交给</w:t>
      </w:r>
      <w:r w:rsidRPr="0061250C">
        <w:rPr>
          <w:rFonts w:ascii="Times New Roman" w:eastAsia="宋体" w:hAnsi="Times New Roman" w:hint="eastAsia"/>
          <w:szCs w:val="21"/>
        </w:rPr>
        <w:t>wcs</w:t>
      </w:r>
      <w:r w:rsidRPr="0061250C">
        <w:rPr>
          <w:rFonts w:ascii="Times New Roman" w:eastAsia="宋体" w:hAnsi="Times New Roman" w:hint="eastAsia"/>
          <w:szCs w:val="21"/>
        </w:rPr>
        <w:t>库进行处理，从中读取</w:t>
      </w:r>
      <w:r w:rsidRPr="0061250C">
        <w:rPr>
          <w:rFonts w:ascii="Times New Roman" w:eastAsia="宋体" w:hAnsi="Times New Roman" w:hint="eastAsia"/>
          <w:szCs w:val="21"/>
        </w:rPr>
        <w:t>AIRMASS</w:t>
      </w:r>
      <w:r w:rsidRPr="0061250C">
        <w:rPr>
          <w:rFonts w:ascii="Times New Roman" w:eastAsia="宋体" w:hAnsi="Times New Roman" w:hint="eastAsia"/>
          <w:szCs w:val="21"/>
        </w:rPr>
        <w:t>和</w:t>
      </w:r>
      <w:r w:rsidRPr="0061250C">
        <w:rPr>
          <w:rFonts w:ascii="Times New Roman" w:eastAsia="宋体" w:hAnsi="Times New Roman" w:hint="eastAsia"/>
          <w:szCs w:val="21"/>
        </w:rPr>
        <w:t>JD</w:t>
      </w:r>
      <w:r w:rsidRPr="0061250C">
        <w:rPr>
          <w:rFonts w:ascii="Times New Roman" w:eastAsia="宋体" w:hAnsi="Times New Roman" w:hint="eastAsia"/>
          <w:szCs w:val="21"/>
        </w:rPr>
        <w:t>，而且后面的结果分类环节将会通过这个数据头里面的星表映射关系对未匹配的结果进行分类。</w:t>
      </w:r>
    </w:p>
    <w:p w:rsidR="0008272C" w:rsidRPr="000D080E" w:rsidRDefault="00A55B0E" w:rsidP="00D349FC">
      <w:pPr>
        <w:spacing w:before="120" w:after="120" w:line="320" w:lineRule="atLeast"/>
        <w:rPr>
          <w:rFonts w:ascii="Times New Roman" w:eastAsia="宋体" w:hAnsi="Times New Roman"/>
          <w:b/>
          <w:szCs w:val="21"/>
        </w:rPr>
      </w:pPr>
      <w:bookmarkStart w:id="8" w:name="OLE_LINK14"/>
      <w:bookmarkStart w:id="9" w:name="OLE_LINK15"/>
      <w:r w:rsidRPr="000D080E">
        <w:rPr>
          <w:rFonts w:ascii="Times New Roman" w:eastAsia="宋体" w:hAnsi="Times New Roman" w:hint="eastAsia"/>
          <w:b/>
          <w:szCs w:val="21"/>
        </w:rPr>
        <w:t>函数列表</w:t>
      </w:r>
      <w:r w:rsidR="0008272C" w:rsidRPr="000D080E">
        <w:rPr>
          <w:rFonts w:ascii="Times New Roman" w:eastAsia="宋体" w:hAnsi="Times New Roman" w:hint="eastAsia"/>
          <w:b/>
          <w:szCs w:val="21"/>
        </w:rPr>
        <w:t>：</w:t>
      </w:r>
    </w:p>
    <w:bookmarkEnd w:id="8"/>
    <w:bookmarkEnd w:id="9"/>
    <w:p w:rsidR="0008272C" w:rsidRPr="000D080E" w:rsidRDefault="0008272C" w:rsidP="000D080E">
      <w:pPr>
        <w:widowControl/>
        <w:spacing w:before="60" w:after="60" w:line="320" w:lineRule="atLeast"/>
        <w:jc w:val="left"/>
        <w:rPr>
          <w:rFonts w:ascii="Times New Roman" w:eastAsia="宋体" w:hAnsi="Times New Roman" w:cs="宋体"/>
          <w:b/>
          <w:kern w:val="0"/>
          <w:szCs w:val="21"/>
        </w:rPr>
      </w:pPr>
      <w:r w:rsidRPr="000D080E">
        <w:rPr>
          <w:rFonts w:ascii="Times New Roman" w:eastAsia="宋体" w:hAnsi="Times New Roman" w:cs="宋体"/>
          <w:b/>
          <w:kern w:val="0"/>
          <w:szCs w:val="21"/>
        </w:rPr>
        <w:t>struct</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SAMPLE</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getSampleFromFits(char</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fileName,</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int</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lineNum)</w:t>
      </w:r>
      <w:r w:rsidR="00584754" w:rsidRPr="000D080E">
        <w:rPr>
          <w:rFonts w:ascii="Times New Roman" w:eastAsia="宋体" w:hAnsi="Times New Roman" w:cs="宋体" w:hint="eastAsia"/>
          <w:b/>
          <w:kern w:val="0"/>
          <w:szCs w:val="21"/>
        </w:rPr>
        <w:t>；</w:t>
      </w:r>
    </w:p>
    <w:p w:rsidR="0008272C" w:rsidRPr="000D080E" w:rsidRDefault="00584754"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函数功能：</w:t>
      </w:r>
      <w:r w:rsidRPr="000D080E">
        <w:rPr>
          <w:rFonts w:ascii="Times New Roman" w:eastAsia="宋体" w:hAnsi="Times New Roman" w:hint="eastAsia"/>
          <w:szCs w:val="21"/>
        </w:rPr>
        <w:t>从</w:t>
      </w:r>
      <w:r w:rsidRPr="000D080E">
        <w:rPr>
          <w:rFonts w:ascii="Times New Roman" w:eastAsia="宋体" w:hAnsi="Times New Roman" w:hint="eastAsia"/>
          <w:szCs w:val="21"/>
        </w:rPr>
        <w:t>FITS</w:t>
      </w:r>
      <w:r w:rsidRPr="000D080E">
        <w:rPr>
          <w:rFonts w:ascii="Times New Roman" w:eastAsia="宋体" w:hAnsi="Times New Roman" w:hint="eastAsia"/>
          <w:szCs w:val="21"/>
        </w:rPr>
        <w:t>文件中读取所有星表数据</w:t>
      </w:r>
    </w:p>
    <w:p w:rsidR="00584754" w:rsidRPr="000D080E" w:rsidRDefault="00584754"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入：</w:t>
      </w:r>
      <w:r w:rsidRPr="000D080E">
        <w:rPr>
          <w:rFonts w:ascii="Times New Roman" w:eastAsia="宋体" w:hAnsi="Times New Roman" w:hint="eastAsia"/>
          <w:szCs w:val="21"/>
        </w:rPr>
        <w:t>FITS</w:t>
      </w:r>
      <w:r w:rsidRPr="000D080E">
        <w:rPr>
          <w:rFonts w:ascii="Times New Roman" w:eastAsia="宋体" w:hAnsi="Times New Roman" w:hint="eastAsia"/>
          <w:szCs w:val="21"/>
        </w:rPr>
        <w:t>文件名</w:t>
      </w:r>
      <w:r w:rsidRPr="000D080E">
        <w:rPr>
          <w:rFonts w:ascii="Times New Roman" w:eastAsia="宋体" w:hAnsi="Times New Roman" w:hint="eastAsia"/>
          <w:szCs w:val="21"/>
        </w:rPr>
        <w:t>fileName</w:t>
      </w:r>
    </w:p>
    <w:p w:rsidR="00584754" w:rsidRPr="000D080E" w:rsidRDefault="00584754" w:rsidP="000D080E">
      <w:pPr>
        <w:spacing w:before="60" w:after="60" w:line="320" w:lineRule="atLeast"/>
        <w:rPr>
          <w:rFonts w:ascii="Times New Roman" w:eastAsia="宋体" w:hAnsi="Times New Roman" w:cs="宋体"/>
          <w:kern w:val="0"/>
          <w:szCs w:val="21"/>
        </w:rPr>
      </w:pPr>
      <w:r w:rsidRPr="000D080E">
        <w:rPr>
          <w:rFonts w:ascii="Times New Roman" w:eastAsia="宋体" w:hAnsi="Times New Roman" w:hint="eastAsia"/>
          <w:b/>
          <w:szCs w:val="21"/>
        </w:rPr>
        <w:t>输出：</w:t>
      </w:r>
      <w:r w:rsidRPr="000D080E">
        <w:rPr>
          <w:rFonts w:ascii="Times New Roman" w:eastAsia="宋体" w:hAnsi="Times New Roman" w:hint="eastAsia"/>
          <w:szCs w:val="21"/>
        </w:rPr>
        <w:t>星表链表</w:t>
      </w:r>
      <w:r w:rsidRPr="000D080E">
        <w:rPr>
          <w:rFonts w:ascii="Times New Roman" w:eastAsia="宋体" w:hAnsi="Times New Roman" w:cs="宋体"/>
          <w:kern w:val="0"/>
          <w:szCs w:val="21"/>
        </w:rPr>
        <w:t>struct</w:t>
      </w:r>
      <w:r w:rsidR="0074104B">
        <w:rPr>
          <w:rFonts w:ascii="Times New Roman" w:eastAsia="宋体" w:hAnsi="Times New Roman" w:cs="宋体"/>
          <w:kern w:val="0"/>
          <w:szCs w:val="21"/>
        </w:rPr>
        <w:t xml:space="preserve"> </w:t>
      </w:r>
      <w:r w:rsidRPr="000D080E">
        <w:rPr>
          <w:rFonts w:ascii="Times New Roman" w:eastAsia="宋体" w:hAnsi="Times New Roman" w:cs="宋体"/>
          <w:kern w:val="0"/>
          <w:szCs w:val="21"/>
        </w:rPr>
        <w:t>SAMPLE</w:t>
      </w:r>
      <w:r w:rsidRPr="000D080E">
        <w:rPr>
          <w:rFonts w:ascii="Times New Roman" w:eastAsia="宋体" w:hAnsi="Times New Roman" w:cs="宋体" w:hint="eastAsia"/>
          <w:kern w:val="0"/>
          <w:szCs w:val="21"/>
        </w:rPr>
        <w:t>，星的总个数</w:t>
      </w:r>
      <w:r w:rsidRPr="000D080E">
        <w:rPr>
          <w:rFonts w:ascii="Times New Roman" w:eastAsia="宋体" w:hAnsi="Times New Roman" w:cs="宋体" w:hint="eastAsia"/>
          <w:kern w:val="0"/>
          <w:szCs w:val="21"/>
        </w:rPr>
        <w:t>lineNum</w:t>
      </w:r>
    </w:p>
    <w:p w:rsidR="00B53929" w:rsidRPr="000D080E" w:rsidRDefault="00B53929"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对</w:t>
      </w:r>
      <w:r w:rsidRPr="000D080E">
        <w:rPr>
          <w:rFonts w:ascii="Times New Roman" w:eastAsia="宋体" w:hAnsi="Times New Roman" w:hint="eastAsia"/>
          <w:b/>
          <w:szCs w:val="21"/>
        </w:rPr>
        <w:t>FITS</w:t>
      </w:r>
      <w:r w:rsidRPr="000D080E">
        <w:rPr>
          <w:rFonts w:ascii="Times New Roman" w:eastAsia="宋体" w:hAnsi="Times New Roman" w:hint="eastAsia"/>
          <w:b/>
          <w:szCs w:val="21"/>
        </w:rPr>
        <w:t>文件星表</w:t>
      </w:r>
      <w:r w:rsidR="00CD0698" w:rsidRPr="000D080E">
        <w:rPr>
          <w:rFonts w:ascii="Times New Roman" w:eastAsia="宋体" w:hAnsi="Times New Roman" w:hint="eastAsia"/>
          <w:b/>
          <w:szCs w:val="21"/>
        </w:rPr>
        <w:t>数据列</w:t>
      </w:r>
      <w:r w:rsidRPr="000D080E">
        <w:rPr>
          <w:rFonts w:ascii="Times New Roman" w:eastAsia="宋体" w:hAnsi="Times New Roman" w:hint="eastAsia"/>
          <w:b/>
          <w:szCs w:val="21"/>
        </w:rPr>
        <w:t>的格式要求：</w:t>
      </w:r>
      <w:r w:rsidR="00F36235" w:rsidRPr="000D080E">
        <w:rPr>
          <w:rFonts w:ascii="Times New Roman" w:eastAsia="宋体" w:hAnsi="Times New Roman" w:hint="eastAsia"/>
          <w:szCs w:val="21"/>
        </w:rPr>
        <w:t>星表的数据列依次应该按照</w:t>
      </w:r>
      <w:r w:rsidR="00F36235" w:rsidRPr="000D080E">
        <w:rPr>
          <w:rFonts w:ascii="Times New Roman" w:eastAsia="宋体" w:hAnsi="Times New Roman" w:hint="eastAsia"/>
          <w:szCs w:val="21"/>
        </w:rPr>
        <w:t>i</w:t>
      </w:r>
      <w:r w:rsidR="00CD0698" w:rsidRPr="000D080E">
        <w:rPr>
          <w:rFonts w:ascii="Times New Roman" w:eastAsia="宋体" w:hAnsi="Times New Roman"/>
          <w:szCs w:val="21"/>
        </w:rPr>
        <w:t>d</w:t>
      </w:r>
      <w:r w:rsidR="00CD0698" w:rsidRPr="000D080E">
        <w:rPr>
          <w:rFonts w:ascii="Times New Roman" w:eastAsia="宋体" w:hAnsi="Times New Roman" w:hint="eastAsia"/>
          <w:szCs w:val="21"/>
        </w:rPr>
        <w:t>，</w:t>
      </w:r>
      <w:r w:rsidR="00F36235" w:rsidRPr="000D080E">
        <w:rPr>
          <w:rFonts w:ascii="Times New Roman" w:eastAsia="宋体" w:hAnsi="Times New Roman"/>
          <w:szCs w:val="21"/>
        </w:rPr>
        <w:t>ra</w:t>
      </w:r>
      <w:r w:rsidR="00CD0698" w:rsidRPr="000D080E">
        <w:rPr>
          <w:rFonts w:ascii="Times New Roman" w:eastAsia="宋体" w:hAnsi="Times New Roman" w:hint="eastAsia"/>
          <w:szCs w:val="21"/>
        </w:rPr>
        <w:t>，</w:t>
      </w:r>
      <w:r w:rsidR="00CD0698" w:rsidRPr="000D080E">
        <w:rPr>
          <w:rFonts w:ascii="Times New Roman" w:eastAsia="宋体" w:hAnsi="Times New Roman"/>
          <w:szCs w:val="21"/>
        </w:rPr>
        <w:t>dec</w:t>
      </w:r>
      <w:r w:rsidR="00CD0698" w:rsidRPr="000D080E">
        <w:rPr>
          <w:rFonts w:ascii="Times New Roman" w:eastAsia="宋体" w:hAnsi="Times New Roman" w:hint="eastAsia"/>
          <w:szCs w:val="21"/>
        </w:rPr>
        <w:t>，</w:t>
      </w:r>
      <w:r w:rsidR="00CD0698" w:rsidRPr="000D080E">
        <w:rPr>
          <w:rFonts w:ascii="Times New Roman" w:eastAsia="宋体" w:hAnsi="Times New Roman"/>
          <w:szCs w:val="21"/>
        </w:rPr>
        <w:t>pixx</w:t>
      </w:r>
      <w:r w:rsidR="00CD0698" w:rsidRPr="000D080E">
        <w:rPr>
          <w:rFonts w:ascii="Times New Roman" w:eastAsia="宋体" w:hAnsi="Times New Roman" w:hint="eastAsia"/>
          <w:szCs w:val="21"/>
        </w:rPr>
        <w:t>，</w:t>
      </w:r>
      <w:r w:rsidR="00CD0698" w:rsidRPr="000D080E">
        <w:rPr>
          <w:rFonts w:ascii="Times New Roman" w:eastAsia="宋体" w:hAnsi="Times New Roman"/>
          <w:szCs w:val="21"/>
        </w:rPr>
        <w:t>pixy</w:t>
      </w:r>
      <w:r w:rsidR="00CD0698" w:rsidRPr="000D080E">
        <w:rPr>
          <w:rFonts w:ascii="Times New Roman" w:eastAsia="宋体" w:hAnsi="Times New Roman" w:hint="eastAsia"/>
          <w:szCs w:val="21"/>
        </w:rPr>
        <w:t>，</w:t>
      </w:r>
      <w:r w:rsidR="00CD0698" w:rsidRPr="000D080E">
        <w:rPr>
          <w:rFonts w:ascii="Times New Roman" w:eastAsia="宋体" w:hAnsi="Times New Roman"/>
          <w:szCs w:val="21"/>
        </w:rPr>
        <w:t>mag</w:t>
      </w:r>
      <w:r w:rsidR="00CD0698" w:rsidRPr="000D080E">
        <w:rPr>
          <w:rFonts w:ascii="Times New Roman" w:eastAsia="宋体" w:hAnsi="Times New Roman" w:hint="eastAsia"/>
          <w:szCs w:val="21"/>
        </w:rPr>
        <w:t>，</w:t>
      </w:r>
      <w:r w:rsidR="00CD0698" w:rsidRPr="000D080E">
        <w:rPr>
          <w:rFonts w:ascii="Times New Roman" w:eastAsia="宋体" w:hAnsi="Times New Roman"/>
          <w:szCs w:val="21"/>
        </w:rPr>
        <w:t>mage</w:t>
      </w:r>
      <w:r w:rsidR="00CD0698" w:rsidRPr="000D080E">
        <w:rPr>
          <w:rFonts w:ascii="Times New Roman" w:eastAsia="宋体" w:hAnsi="Times New Roman" w:hint="eastAsia"/>
          <w:szCs w:val="21"/>
        </w:rPr>
        <w:t>，</w:t>
      </w:r>
      <w:r w:rsidR="00CD0698" w:rsidRPr="000D080E">
        <w:rPr>
          <w:rFonts w:ascii="Times New Roman" w:eastAsia="宋体" w:hAnsi="Times New Roman"/>
          <w:szCs w:val="21"/>
        </w:rPr>
        <w:t>thetaimage</w:t>
      </w:r>
      <w:r w:rsidR="00CD0698" w:rsidRPr="000D080E">
        <w:rPr>
          <w:rFonts w:ascii="Times New Roman" w:eastAsia="宋体" w:hAnsi="Times New Roman" w:hint="eastAsia"/>
          <w:szCs w:val="21"/>
        </w:rPr>
        <w:t>，</w:t>
      </w:r>
      <w:r w:rsidR="00CD0698" w:rsidRPr="000D080E">
        <w:rPr>
          <w:rFonts w:ascii="Times New Roman" w:eastAsia="宋体" w:hAnsi="Times New Roman"/>
          <w:szCs w:val="21"/>
        </w:rPr>
        <w:t>flags</w:t>
      </w:r>
      <w:r w:rsidR="00CD0698" w:rsidRPr="000D080E">
        <w:rPr>
          <w:rFonts w:ascii="Times New Roman" w:eastAsia="宋体" w:hAnsi="Times New Roman" w:hint="eastAsia"/>
          <w:szCs w:val="21"/>
        </w:rPr>
        <w:t>，</w:t>
      </w:r>
      <w:r w:rsidR="00CD0698" w:rsidRPr="000D080E">
        <w:rPr>
          <w:rFonts w:ascii="Times New Roman" w:eastAsia="宋体" w:hAnsi="Times New Roman"/>
          <w:szCs w:val="21"/>
        </w:rPr>
        <w:t>ellipticity</w:t>
      </w:r>
      <w:r w:rsidR="00CD0698" w:rsidRPr="000D080E">
        <w:rPr>
          <w:rFonts w:ascii="Times New Roman" w:eastAsia="宋体" w:hAnsi="Times New Roman" w:hint="eastAsia"/>
          <w:szCs w:val="21"/>
        </w:rPr>
        <w:t>，</w:t>
      </w:r>
      <w:r w:rsidR="00CD0698" w:rsidRPr="000D080E">
        <w:rPr>
          <w:rFonts w:ascii="Times New Roman" w:eastAsia="宋体" w:hAnsi="Times New Roman"/>
          <w:szCs w:val="21"/>
        </w:rPr>
        <w:t>classstar</w:t>
      </w:r>
      <w:r w:rsidR="00CD0698" w:rsidRPr="000D080E">
        <w:rPr>
          <w:rFonts w:ascii="Times New Roman" w:eastAsia="宋体" w:hAnsi="Times New Roman" w:hint="eastAsia"/>
          <w:szCs w:val="21"/>
        </w:rPr>
        <w:t>，</w:t>
      </w:r>
      <w:r w:rsidR="00F36235" w:rsidRPr="000D080E">
        <w:rPr>
          <w:rFonts w:ascii="Times New Roman" w:eastAsia="宋体" w:hAnsi="Times New Roman"/>
          <w:szCs w:val="21"/>
        </w:rPr>
        <w:t>background</w:t>
      </w:r>
      <w:r w:rsidR="00CD0698" w:rsidRPr="000D080E">
        <w:rPr>
          <w:rFonts w:ascii="Times New Roman" w:eastAsia="宋体" w:hAnsi="Times New Roman" w:hint="eastAsia"/>
          <w:szCs w:val="21"/>
        </w:rPr>
        <w:t>，</w:t>
      </w:r>
      <w:r w:rsidR="00CD0698" w:rsidRPr="000D080E">
        <w:rPr>
          <w:rFonts w:ascii="Times New Roman" w:eastAsia="宋体" w:hAnsi="Times New Roman"/>
          <w:szCs w:val="21"/>
        </w:rPr>
        <w:t>fwhm</w:t>
      </w:r>
      <w:r w:rsidR="00CD0698" w:rsidRPr="000D080E">
        <w:rPr>
          <w:rFonts w:ascii="Times New Roman" w:eastAsia="宋体" w:hAnsi="Times New Roman" w:hint="eastAsia"/>
          <w:szCs w:val="21"/>
        </w:rPr>
        <w:t>，</w:t>
      </w:r>
      <w:r w:rsidR="00CD0698" w:rsidRPr="000D080E">
        <w:rPr>
          <w:rFonts w:ascii="Times New Roman" w:eastAsia="宋体" w:hAnsi="Times New Roman"/>
          <w:szCs w:val="21"/>
        </w:rPr>
        <w:t>vignet</w:t>
      </w:r>
      <w:r w:rsidR="00F36235" w:rsidRPr="000D080E">
        <w:rPr>
          <w:rFonts w:ascii="Times New Roman" w:eastAsia="宋体" w:hAnsi="Times New Roman" w:hint="eastAsia"/>
          <w:szCs w:val="21"/>
        </w:rPr>
        <w:t>的次序进行排列。</w:t>
      </w:r>
    </w:p>
    <w:p w:rsidR="00584754" w:rsidRPr="000D080E" w:rsidRDefault="00006AF1" w:rsidP="000D080E">
      <w:pPr>
        <w:widowControl/>
        <w:spacing w:before="60" w:after="60" w:line="320" w:lineRule="atLeast"/>
        <w:jc w:val="left"/>
        <w:rPr>
          <w:rFonts w:ascii="Times New Roman" w:eastAsia="宋体" w:hAnsi="Times New Roman" w:cs="宋体"/>
          <w:b/>
          <w:kern w:val="0"/>
          <w:szCs w:val="21"/>
        </w:rPr>
      </w:pPr>
      <w:bookmarkStart w:id="10" w:name="OLE_LINK16"/>
      <w:bookmarkStart w:id="11" w:name="OLE_LINK17"/>
      <w:r w:rsidRPr="000D080E">
        <w:rPr>
          <w:rFonts w:ascii="Times New Roman" w:eastAsia="宋体" w:hAnsi="Times New Roman" w:cs="宋体"/>
          <w:b/>
          <w:kern w:val="0"/>
          <w:szCs w:val="21"/>
        </w:rPr>
        <w:lastRenderedPageBreak/>
        <w:t>double</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getFieldFromWCSFloat(char</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fileName,</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int</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wcsext,</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char</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field)</w:t>
      </w:r>
      <w:r w:rsidR="00584754" w:rsidRPr="000D080E">
        <w:rPr>
          <w:rFonts w:ascii="Times New Roman" w:eastAsia="宋体" w:hAnsi="Times New Roman" w:cs="宋体" w:hint="eastAsia"/>
          <w:b/>
          <w:kern w:val="0"/>
          <w:szCs w:val="21"/>
        </w:rPr>
        <w:t>；</w:t>
      </w:r>
    </w:p>
    <w:p w:rsidR="00584754" w:rsidRPr="000D080E" w:rsidRDefault="00584754"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函数功能：</w:t>
      </w:r>
      <w:r w:rsidRPr="000D080E">
        <w:rPr>
          <w:rFonts w:ascii="Times New Roman" w:eastAsia="宋体" w:hAnsi="Times New Roman" w:hint="eastAsia"/>
          <w:szCs w:val="21"/>
        </w:rPr>
        <w:t>从</w:t>
      </w:r>
      <w:r w:rsidRPr="000D080E">
        <w:rPr>
          <w:rFonts w:ascii="Times New Roman" w:eastAsia="宋体" w:hAnsi="Times New Roman" w:hint="eastAsia"/>
          <w:szCs w:val="21"/>
        </w:rPr>
        <w:t>FITS</w:t>
      </w:r>
      <w:r w:rsidR="00006AF1" w:rsidRPr="000D080E">
        <w:rPr>
          <w:rFonts w:ascii="Times New Roman" w:eastAsia="宋体" w:hAnsi="Times New Roman" w:hint="eastAsia"/>
          <w:szCs w:val="21"/>
        </w:rPr>
        <w:t>文件的特定数据区中</w:t>
      </w:r>
      <w:r w:rsidRPr="000D080E">
        <w:rPr>
          <w:rFonts w:ascii="Times New Roman" w:eastAsia="宋体" w:hAnsi="Times New Roman" w:hint="eastAsia"/>
          <w:szCs w:val="21"/>
        </w:rPr>
        <w:t>读取</w:t>
      </w:r>
      <w:r w:rsidR="00006AF1" w:rsidRPr="000D080E">
        <w:rPr>
          <w:rFonts w:ascii="Times New Roman" w:eastAsia="宋体" w:hAnsi="Times New Roman" w:hint="eastAsia"/>
          <w:szCs w:val="21"/>
        </w:rPr>
        <w:t>指定的属性的值</w:t>
      </w:r>
      <w:r w:rsidR="0078438F" w:rsidRPr="000D080E">
        <w:rPr>
          <w:rFonts w:ascii="Times New Roman" w:eastAsia="宋体" w:hAnsi="Times New Roman" w:hint="eastAsia"/>
          <w:szCs w:val="21"/>
        </w:rPr>
        <w:t>，对应属性为</w:t>
      </w:r>
      <w:r w:rsidR="0078438F" w:rsidRPr="000D080E">
        <w:rPr>
          <w:rFonts w:ascii="Times New Roman" w:eastAsia="宋体" w:hAnsi="Times New Roman" w:hint="eastAsia"/>
          <w:szCs w:val="21"/>
        </w:rPr>
        <w:t>double</w:t>
      </w:r>
      <w:r w:rsidR="0078438F" w:rsidRPr="000D080E">
        <w:rPr>
          <w:rFonts w:ascii="Times New Roman" w:eastAsia="宋体" w:hAnsi="Times New Roman" w:hint="eastAsia"/>
          <w:szCs w:val="21"/>
        </w:rPr>
        <w:t>类型</w:t>
      </w:r>
    </w:p>
    <w:p w:rsidR="00584754" w:rsidRPr="000D080E" w:rsidRDefault="00584754"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入：</w:t>
      </w:r>
      <w:r w:rsidRPr="000D080E">
        <w:rPr>
          <w:rFonts w:ascii="Times New Roman" w:eastAsia="宋体" w:hAnsi="Times New Roman" w:hint="eastAsia"/>
          <w:szCs w:val="21"/>
        </w:rPr>
        <w:t>FITS</w:t>
      </w:r>
      <w:r w:rsidRPr="000D080E">
        <w:rPr>
          <w:rFonts w:ascii="Times New Roman" w:eastAsia="宋体" w:hAnsi="Times New Roman" w:hint="eastAsia"/>
          <w:szCs w:val="21"/>
        </w:rPr>
        <w:t>文件名</w:t>
      </w:r>
      <w:r w:rsidRPr="000D080E">
        <w:rPr>
          <w:rFonts w:ascii="Times New Roman" w:eastAsia="宋体" w:hAnsi="Times New Roman" w:hint="eastAsia"/>
          <w:szCs w:val="21"/>
        </w:rPr>
        <w:t>fileName</w:t>
      </w:r>
      <w:r w:rsidR="00006AF1" w:rsidRPr="000D080E">
        <w:rPr>
          <w:rFonts w:ascii="Times New Roman" w:eastAsia="宋体" w:hAnsi="Times New Roman" w:hint="eastAsia"/>
          <w:szCs w:val="21"/>
        </w:rPr>
        <w:t>，数据区</w:t>
      </w:r>
      <w:r w:rsidR="00006AF1" w:rsidRPr="000D080E">
        <w:rPr>
          <w:rFonts w:ascii="Times New Roman" w:eastAsia="宋体" w:hAnsi="Times New Roman" w:hint="eastAsia"/>
          <w:szCs w:val="21"/>
        </w:rPr>
        <w:t>HDU</w:t>
      </w:r>
      <w:r w:rsidR="00006AF1" w:rsidRPr="000D080E">
        <w:rPr>
          <w:rFonts w:ascii="Times New Roman" w:eastAsia="宋体" w:hAnsi="Times New Roman" w:hint="eastAsia"/>
          <w:szCs w:val="21"/>
        </w:rPr>
        <w:t>编号，属性名称</w:t>
      </w:r>
      <w:r w:rsidR="00006AF1" w:rsidRPr="000D080E">
        <w:rPr>
          <w:rFonts w:ascii="Times New Roman" w:eastAsia="宋体" w:hAnsi="Times New Roman" w:hint="eastAsia"/>
          <w:szCs w:val="21"/>
        </w:rPr>
        <w:t>field</w:t>
      </w:r>
    </w:p>
    <w:p w:rsidR="00584754" w:rsidRPr="000D080E" w:rsidRDefault="00584754"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出：</w:t>
      </w:r>
      <w:r w:rsidR="0078438F" w:rsidRPr="000D080E">
        <w:rPr>
          <w:rFonts w:ascii="Times New Roman" w:eastAsia="宋体" w:hAnsi="Times New Roman" w:hint="eastAsia"/>
          <w:szCs w:val="21"/>
        </w:rPr>
        <w:t>指定属性的值，</w:t>
      </w:r>
      <w:r w:rsidR="0078438F" w:rsidRPr="000D080E">
        <w:rPr>
          <w:rFonts w:ascii="Times New Roman" w:eastAsia="宋体" w:hAnsi="Times New Roman" w:hint="eastAsia"/>
          <w:szCs w:val="21"/>
        </w:rPr>
        <w:t>double</w:t>
      </w:r>
      <w:r w:rsidR="0078438F" w:rsidRPr="000D080E">
        <w:rPr>
          <w:rFonts w:ascii="Times New Roman" w:eastAsia="宋体" w:hAnsi="Times New Roman" w:hint="eastAsia"/>
          <w:szCs w:val="21"/>
        </w:rPr>
        <w:t>类型</w:t>
      </w:r>
      <w:bookmarkEnd w:id="10"/>
      <w:bookmarkEnd w:id="11"/>
    </w:p>
    <w:p w:rsidR="00FB580E" w:rsidRPr="0061250C" w:rsidRDefault="00930A2F" w:rsidP="00DE3016">
      <w:pPr>
        <w:pStyle w:val="2"/>
        <w:numPr>
          <w:ilvl w:val="1"/>
          <w:numId w:val="6"/>
        </w:numPr>
        <w:spacing w:before="120" w:after="120" w:line="320" w:lineRule="atLeast"/>
        <w:rPr>
          <w:rFonts w:ascii="Times New Roman" w:eastAsia="宋体" w:hAnsi="Times New Roman"/>
          <w:sz w:val="28"/>
          <w:szCs w:val="28"/>
        </w:rPr>
      </w:pPr>
      <w:bookmarkStart w:id="12" w:name="_Toc346289604"/>
      <w:r w:rsidRPr="0061250C">
        <w:rPr>
          <w:rFonts w:ascii="Times New Roman" w:eastAsia="宋体" w:hAnsi="Times New Roman" w:hint="eastAsia"/>
          <w:sz w:val="28"/>
          <w:szCs w:val="28"/>
        </w:rPr>
        <w:t>交叉证认</w:t>
      </w:r>
      <w:bookmarkEnd w:id="12"/>
    </w:p>
    <w:p w:rsidR="00FF52CC" w:rsidRPr="0061250C" w:rsidRDefault="00FF52CC" w:rsidP="00DE3016">
      <w:pPr>
        <w:pStyle w:val="3"/>
        <w:numPr>
          <w:ilvl w:val="2"/>
          <w:numId w:val="6"/>
        </w:numPr>
        <w:spacing w:before="120" w:after="120" w:line="320" w:lineRule="atLeast"/>
        <w:rPr>
          <w:rFonts w:ascii="Times New Roman" w:eastAsia="宋体" w:hAnsi="Times New Roman"/>
          <w:sz w:val="24"/>
          <w:szCs w:val="24"/>
        </w:rPr>
      </w:pPr>
      <w:bookmarkStart w:id="13" w:name="_Toc346289605"/>
      <w:r w:rsidRPr="0061250C">
        <w:rPr>
          <w:rFonts w:ascii="Times New Roman" w:eastAsia="宋体" w:hAnsi="Times New Roman" w:hint="eastAsia"/>
          <w:sz w:val="24"/>
          <w:szCs w:val="24"/>
        </w:rPr>
        <w:t>建立索引</w:t>
      </w:r>
      <w:bookmarkEnd w:id="13"/>
    </w:p>
    <w:p w:rsidR="00FF52CC" w:rsidRPr="0061250C" w:rsidRDefault="00FF52CC" w:rsidP="00A33286">
      <w:pPr>
        <w:spacing w:before="120" w:after="120" w:line="320" w:lineRule="atLeast"/>
        <w:ind w:firstLineChars="200" w:firstLine="420"/>
        <w:rPr>
          <w:rFonts w:ascii="Times New Roman" w:eastAsia="宋体" w:hAnsi="Times New Roman"/>
        </w:rPr>
      </w:pPr>
      <w:r w:rsidRPr="0061250C">
        <w:rPr>
          <w:rFonts w:ascii="Times New Roman" w:eastAsia="宋体" w:hAnsi="Times New Roman" w:hint="eastAsia"/>
        </w:rPr>
        <w:t>对</w:t>
      </w:r>
      <w:r w:rsidRPr="0061250C">
        <w:rPr>
          <w:rFonts w:ascii="Times New Roman" w:eastAsia="宋体" w:hAnsi="Times New Roman" w:hint="eastAsia"/>
        </w:rPr>
        <w:t>reference</w:t>
      </w:r>
      <w:r w:rsidRPr="0061250C">
        <w:rPr>
          <w:rFonts w:ascii="Times New Roman" w:eastAsia="宋体" w:hAnsi="Times New Roman" w:hint="eastAsia"/>
        </w:rPr>
        <w:t>星表建立分区索引，目前有两种实现方式：</w:t>
      </w:r>
    </w:p>
    <w:p w:rsidR="00FF52CC" w:rsidRPr="0061250C" w:rsidRDefault="00FF52CC" w:rsidP="00A33286">
      <w:pPr>
        <w:spacing w:before="120" w:after="120" w:line="320" w:lineRule="atLeast"/>
        <w:ind w:firstLineChars="200" w:firstLine="422"/>
        <w:rPr>
          <w:rFonts w:ascii="Times New Roman" w:hAnsi="Times New Roman"/>
          <w:szCs w:val="21"/>
        </w:rPr>
      </w:pPr>
      <w:r w:rsidRPr="0061250C">
        <w:rPr>
          <w:rFonts w:ascii="Times New Roman" w:eastAsia="宋体" w:hAnsi="Times New Roman" w:hint="eastAsia"/>
          <w:b/>
        </w:rPr>
        <w:t>直接经纬度分区索引：</w:t>
      </w:r>
      <w:r w:rsidRPr="0061250C">
        <w:rPr>
          <w:rFonts w:ascii="Times New Roman" w:hAnsi="Times New Roman" w:hint="eastAsia"/>
          <w:szCs w:val="21"/>
        </w:rPr>
        <w:t>按照经度</w:t>
      </w:r>
      <w:r w:rsidR="00153056">
        <w:rPr>
          <w:rFonts w:ascii="Times New Roman" w:hAnsi="Times New Roman" w:hint="eastAsia"/>
          <w:szCs w:val="21"/>
        </w:rPr>
        <w:t>with=maxRa-minRa</w:t>
      </w:r>
      <w:r w:rsidRPr="0061250C">
        <w:rPr>
          <w:rFonts w:ascii="Times New Roman" w:hAnsi="Times New Roman" w:hint="eastAsia"/>
          <w:szCs w:val="21"/>
        </w:rPr>
        <w:t>度，纬度</w:t>
      </w:r>
      <w:r w:rsidR="00153056">
        <w:rPr>
          <w:rFonts w:ascii="Times New Roman" w:hAnsi="Times New Roman" w:hint="eastAsia"/>
          <w:szCs w:val="21"/>
        </w:rPr>
        <w:t>height=maxDec-minDec</w:t>
      </w:r>
      <w:r w:rsidRPr="0061250C">
        <w:rPr>
          <w:rFonts w:ascii="Times New Roman" w:hAnsi="Times New Roman" w:hint="eastAsia"/>
          <w:szCs w:val="21"/>
        </w:rPr>
        <w:t>度将整个天区分成</w:t>
      </w:r>
      <w:r w:rsidRPr="0061250C">
        <w:rPr>
          <w:rFonts w:ascii="Times New Roman" w:hAnsi="Times New Roman" w:hint="eastAsia"/>
          <w:szCs w:val="21"/>
        </w:rPr>
        <w:t>(</w:t>
      </w:r>
      <w:r w:rsidR="00153056">
        <w:rPr>
          <w:rFonts w:ascii="Times New Roman" w:hAnsi="Times New Roman" w:hint="eastAsia"/>
          <w:szCs w:val="21"/>
        </w:rPr>
        <w:t>with</w:t>
      </w:r>
      <w:r w:rsidRPr="0061250C">
        <w:rPr>
          <w:rFonts w:ascii="Times New Roman" w:hAnsi="Times New Roman" w:hint="eastAsia"/>
          <w:szCs w:val="21"/>
        </w:rPr>
        <w:t>/SIZE)*(</w:t>
      </w:r>
      <w:r w:rsidR="0074104B">
        <w:rPr>
          <w:rFonts w:ascii="Times New Roman" w:hAnsi="Times New Roman" w:hint="eastAsia"/>
          <w:szCs w:val="21"/>
        </w:rPr>
        <w:t xml:space="preserve"> </w:t>
      </w:r>
      <w:r w:rsidR="00153056">
        <w:rPr>
          <w:rFonts w:ascii="Times New Roman" w:hAnsi="Times New Roman" w:hint="eastAsia"/>
          <w:szCs w:val="21"/>
        </w:rPr>
        <w:t>height</w:t>
      </w:r>
      <w:r w:rsidR="00BE3AA7" w:rsidRPr="0061250C">
        <w:rPr>
          <w:rFonts w:ascii="Times New Roman" w:hAnsi="Times New Roman" w:hint="eastAsia"/>
          <w:szCs w:val="21"/>
        </w:rPr>
        <w:t>/SIZE</w:t>
      </w:r>
      <w:r w:rsidRPr="0061250C">
        <w:rPr>
          <w:rFonts w:ascii="Times New Roman" w:hAnsi="Times New Roman" w:hint="eastAsia"/>
          <w:szCs w:val="21"/>
        </w:rPr>
        <w:t>)</w:t>
      </w:r>
      <w:r w:rsidRPr="0061250C">
        <w:rPr>
          <w:rFonts w:ascii="Times New Roman" w:hAnsi="Times New Roman" w:hint="eastAsia"/>
          <w:szCs w:val="21"/>
        </w:rPr>
        <w:t>个区域</w:t>
      </w:r>
      <w:r w:rsidR="00BE3AA7" w:rsidRPr="0061250C">
        <w:rPr>
          <w:rFonts w:ascii="Times New Roman" w:hAnsi="Times New Roman" w:hint="eastAsia"/>
          <w:szCs w:val="21"/>
        </w:rPr>
        <w:t>，</w:t>
      </w:r>
      <w:r w:rsidR="00BE3AA7" w:rsidRPr="00A33286">
        <w:rPr>
          <w:rFonts w:ascii="Times New Roman" w:eastAsia="宋体" w:hAnsi="Times New Roman" w:hint="eastAsia"/>
        </w:rPr>
        <w:t>SIZE</w:t>
      </w:r>
      <w:r w:rsidR="00BE3AA7" w:rsidRPr="0061250C">
        <w:rPr>
          <w:rFonts w:ascii="Times New Roman" w:hAnsi="Times New Roman" w:hint="eastAsia"/>
          <w:szCs w:val="21"/>
        </w:rPr>
        <w:t>为分区在经纬方向的长度</w:t>
      </w:r>
      <w:r w:rsidRPr="0061250C">
        <w:rPr>
          <w:rFonts w:ascii="Times New Roman" w:hAnsi="Times New Roman" w:hint="eastAsia"/>
          <w:szCs w:val="21"/>
        </w:rPr>
        <w:t>，</w:t>
      </w:r>
      <w:r w:rsidR="007D0097" w:rsidRPr="0061250C">
        <w:rPr>
          <w:rFonts w:ascii="Times New Roman" w:hAnsi="Times New Roman" w:hint="eastAsia"/>
          <w:szCs w:val="21"/>
        </w:rPr>
        <w:t>匹配</w:t>
      </w:r>
      <w:r w:rsidR="00BE3AA7" w:rsidRPr="0061250C">
        <w:rPr>
          <w:rFonts w:ascii="Times New Roman" w:hAnsi="Times New Roman" w:hint="eastAsia"/>
          <w:szCs w:val="21"/>
        </w:rPr>
        <w:t>时直接对各个子区域进行比较，减少比较的次数。</w:t>
      </w:r>
      <w:r w:rsidR="007D0097" w:rsidRPr="0061250C">
        <w:rPr>
          <w:rFonts w:ascii="Times New Roman" w:hAnsi="Times New Roman" w:hint="eastAsia"/>
          <w:szCs w:val="21"/>
        </w:rPr>
        <w:t>如图</w:t>
      </w:r>
      <w:r w:rsidR="007D0097" w:rsidRPr="0061250C">
        <w:rPr>
          <w:rFonts w:ascii="Times New Roman" w:hAnsi="Times New Roman" w:hint="eastAsia"/>
          <w:szCs w:val="21"/>
        </w:rPr>
        <w:t>2</w:t>
      </w:r>
      <w:r w:rsidR="007D0097" w:rsidRPr="0061250C">
        <w:rPr>
          <w:rFonts w:ascii="Times New Roman" w:hAnsi="Times New Roman" w:hint="eastAsia"/>
          <w:szCs w:val="21"/>
        </w:rPr>
        <w:t>所示，将</w:t>
      </w:r>
      <w:r w:rsidR="007D0097" w:rsidRPr="0061250C">
        <w:rPr>
          <w:rFonts w:ascii="Times New Roman" w:hAnsi="Times New Roman" w:hint="eastAsia"/>
          <w:szCs w:val="21"/>
        </w:rPr>
        <w:t>reference</w:t>
      </w:r>
      <w:r w:rsidR="007D0097" w:rsidRPr="0061250C">
        <w:rPr>
          <w:rFonts w:ascii="Times New Roman" w:hAnsi="Times New Roman" w:hint="eastAsia"/>
          <w:szCs w:val="21"/>
        </w:rPr>
        <w:t>表分为四个区域。</w:t>
      </w:r>
    </w:p>
    <w:p w:rsidR="007D0097" w:rsidRPr="0061250C" w:rsidRDefault="00C3468D" w:rsidP="00D349FC">
      <w:pPr>
        <w:spacing w:before="120" w:after="120" w:line="320" w:lineRule="atLeast"/>
        <w:jc w:val="center"/>
        <w:rPr>
          <w:rFonts w:ascii="Times New Roman" w:hAnsi="Times New Roman"/>
        </w:rPr>
      </w:pPr>
      <w:r w:rsidRPr="0061250C">
        <w:rPr>
          <w:rFonts w:ascii="Times New Roman" w:hAnsi="Times New Roman"/>
        </w:rPr>
        <w:object w:dxaOrig="7785" w:dyaOrig="3211">
          <v:shape id="_x0000_i1026" type="#_x0000_t75" style="width:389.25pt;height:160.5pt" o:ole="">
            <v:imagedata r:id="rId10" o:title=""/>
          </v:shape>
          <o:OLEObject Type="Embed" ProgID="Visio.Drawing.11" ShapeID="_x0000_i1026" DrawAspect="Content" ObjectID="_1420290323" r:id="rId11"/>
        </w:object>
      </w:r>
    </w:p>
    <w:p w:rsidR="007D0097" w:rsidRPr="0061250C" w:rsidRDefault="007D0097" w:rsidP="00D349FC">
      <w:pPr>
        <w:spacing w:before="120" w:after="120" w:line="320" w:lineRule="atLeast"/>
        <w:jc w:val="center"/>
        <w:rPr>
          <w:rFonts w:ascii="Times New Roman" w:hAnsi="Times New Roman"/>
        </w:rPr>
      </w:pPr>
      <w:r w:rsidRPr="0061250C">
        <w:rPr>
          <w:rFonts w:ascii="Times New Roman" w:hint="eastAsia"/>
        </w:rPr>
        <w:t>图</w:t>
      </w:r>
      <w:r w:rsidRPr="0061250C">
        <w:rPr>
          <w:rFonts w:ascii="Times New Roman" w:hAnsi="Times New Roman" w:hint="eastAsia"/>
        </w:rPr>
        <w:t>2</w:t>
      </w:r>
      <w:r w:rsidR="0074104B">
        <w:rPr>
          <w:rFonts w:ascii="Times New Roman" w:hAnsi="Times New Roman" w:hint="eastAsia"/>
        </w:rPr>
        <w:t xml:space="preserve"> </w:t>
      </w:r>
      <w:r w:rsidRPr="0061250C">
        <w:rPr>
          <w:rFonts w:ascii="Times New Roman" w:hint="eastAsia"/>
        </w:rPr>
        <w:t>星表分区及匹配示意图</w:t>
      </w:r>
    </w:p>
    <w:p w:rsidR="00676FA7" w:rsidRDefault="00676FA7" w:rsidP="00A33286">
      <w:pPr>
        <w:spacing w:before="120" w:after="120" w:line="320" w:lineRule="atLeast"/>
        <w:ind w:firstLineChars="200" w:firstLine="420"/>
        <w:rPr>
          <w:rFonts w:ascii="Times New Roman" w:hAnsi="Times New Roman"/>
          <w:szCs w:val="21"/>
        </w:rPr>
      </w:pPr>
      <w:r>
        <w:rPr>
          <w:rFonts w:ascii="Times New Roman" w:hAnsi="Times New Roman" w:hint="eastAsia"/>
          <w:szCs w:val="21"/>
        </w:rPr>
        <w:t>程序</w:t>
      </w:r>
      <w:r w:rsidRPr="0061250C">
        <w:rPr>
          <w:rFonts w:ascii="Times New Roman" w:hAnsi="Times New Roman" w:hint="eastAsia"/>
          <w:szCs w:val="21"/>
        </w:rPr>
        <w:t>SIZE</w:t>
      </w:r>
      <w:r>
        <w:rPr>
          <w:rFonts w:ascii="Times New Roman" w:hAnsi="Times New Roman" w:hint="eastAsia"/>
          <w:szCs w:val="21"/>
        </w:rPr>
        <w:t>的取值是以索引的内存空间大小为</w:t>
      </w:r>
      <w:r>
        <w:rPr>
          <w:rFonts w:ascii="Times New Roman" w:hAnsi="Times New Roman" w:hint="eastAsia"/>
          <w:szCs w:val="21"/>
        </w:rPr>
        <w:t>1MB</w:t>
      </w:r>
      <w:r>
        <w:rPr>
          <w:rFonts w:ascii="Times New Roman" w:hAnsi="Times New Roman" w:hint="eastAsia"/>
          <w:szCs w:val="21"/>
        </w:rPr>
        <w:t>（左右）为基准的，即：</w:t>
      </w:r>
    </w:p>
    <w:p w:rsidR="00153056" w:rsidRPr="00EE0114" w:rsidRDefault="00676FA7" w:rsidP="00F30731">
      <w:pPr>
        <w:ind w:firstLine="420"/>
        <w:jc w:val="center"/>
        <w:rPr>
          <w:rFonts w:ascii="宋体" w:eastAsia="宋体" w:hAnsi="宋体" w:cs="宋体"/>
          <w:kern w:val="0"/>
          <w:sz w:val="24"/>
          <w:szCs w:val="24"/>
        </w:rPr>
      </w:pPr>
      <w:r w:rsidRPr="0061250C">
        <w:rPr>
          <w:rFonts w:ascii="Times New Roman" w:hAnsi="Times New Roman" w:hint="eastAsia"/>
          <w:szCs w:val="21"/>
        </w:rPr>
        <w:t>(</w:t>
      </w:r>
      <w:r>
        <w:rPr>
          <w:rFonts w:ascii="Times New Roman" w:hAnsi="Times New Roman" w:hint="eastAsia"/>
          <w:szCs w:val="21"/>
        </w:rPr>
        <w:t>with</w:t>
      </w:r>
      <w:r w:rsidRPr="0061250C">
        <w:rPr>
          <w:rFonts w:ascii="Times New Roman" w:hAnsi="Times New Roman" w:hint="eastAsia"/>
          <w:szCs w:val="21"/>
        </w:rPr>
        <w:t>/SIZE)*(</w:t>
      </w:r>
      <w:r w:rsidR="0074104B">
        <w:rPr>
          <w:rFonts w:ascii="Times New Roman" w:hAnsi="Times New Roman" w:hint="eastAsia"/>
          <w:szCs w:val="21"/>
        </w:rPr>
        <w:t xml:space="preserve"> </w:t>
      </w:r>
      <w:r>
        <w:rPr>
          <w:rFonts w:ascii="Times New Roman" w:hAnsi="Times New Roman" w:hint="eastAsia"/>
          <w:szCs w:val="21"/>
        </w:rPr>
        <w:t>height</w:t>
      </w:r>
      <w:r w:rsidRPr="0061250C">
        <w:rPr>
          <w:rFonts w:ascii="Times New Roman" w:hAnsi="Times New Roman" w:hint="eastAsia"/>
          <w:szCs w:val="21"/>
        </w:rPr>
        <w:t>/SIZE)</w:t>
      </w:r>
      <w:r>
        <w:rPr>
          <w:rFonts w:ascii="Times New Roman" w:hAnsi="Times New Roman" w:hint="eastAsia"/>
          <w:szCs w:val="21"/>
        </w:rPr>
        <w:t>*sizeof(</w:t>
      </w:r>
      <w:r w:rsidR="00EE0114" w:rsidRPr="00EE0114">
        <w:rPr>
          <w:rFonts w:ascii="Times New Roman" w:hAnsi="Times New Roman"/>
          <w:szCs w:val="21"/>
        </w:rPr>
        <w:t>struct</w:t>
      </w:r>
      <w:r w:rsidR="00EE0114" w:rsidRPr="00EE0114">
        <w:rPr>
          <w:rFonts w:ascii="Times New Roman" w:hAnsi="Times New Roman" w:hint="eastAsia"/>
          <w:szCs w:val="21"/>
        </w:rPr>
        <w:t xml:space="preserve"> </w:t>
      </w:r>
      <w:r w:rsidR="00EE0114" w:rsidRPr="00EE0114">
        <w:rPr>
          <w:rFonts w:ascii="Times New Roman" w:hAnsi="Times New Roman"/>
          <w:szCs w:val="21"/>
        </w:rPr>
        <w:t>AREANODE</w:t>
      </w:r>
      <w:r>
        <w:rPr>
          <w:rFonts w:ascii="Times New Roman" w:hAnsi="Times New Roman" w:hint="eastAsia"/>
          <w:szCs w:val="21"/>
        </w:rPr>
        <w:t>)=1MB</w:t>
      </w:r>
      <w:r w:rsidR="00F30731">
        <w:rPr>
          <w:rFonts w:ascii="Times New Roman" w:hAnsi="Times New Roman" w:hint="eastAsia"/>
          <w:szCs w:val="21"/>
        </w:rPr>
        <w:tab/>
        <w:t>(1)</w:t>
      </w:r>
    </w:p>
    <w:p w:rsidR="00EE0114" w:rsidRPr="007D4191" w:rsidRDefault="00676FA7" w:rsidP="007D4191">
      <w:pPr>
        <w:spacing w:before="120" w:after="120" w:line="320" w:lineRule="atLeast"/>
        <w:ind w:firstLineChars="200" w:firstLine="420"/>
        <w:rPr>
          <w:rFonts w:ascii="Times New Roman" w:eastAsia="宋体" w:hAnsi="Times New Roman"/>
        </w:rPr>
      </w:pPr>
      <w:r>
        <w:rPr>
          <w:rFonts w:ascii="Times New Roman" w:hint="eastAsia"/>
        </w:rPr>
        <w:t>对</w:t>
      </w:r>
      <w:r w:rsidRPr="0061250C">
        <w:rPr>
          <w:rFonts w:ascii="Times New Roman" w:hAnsi="Times New Roman" w:hint="eastAsia"/>
          <w:szCs w:val="21"/>
        </w:rPr>
        <w:t>SIZE</w:t>
      </w:r>
      <w:r>
        <w:rPr>
          <w:rFonts w:ascii="Times New Roman" w:hAnsi="Times New Roman" w:hint="eastAsia"/>
          <w:szCs w:val="21"/>
        </w:rPr>
        <w:t>向上取整，如果</w:t>
      </w:r>
      <w:r>
        <w:rPr>
          <w:rFonts w:ascii="Times New Roman" w:hAnsi="Times New Roman" w:hint="eastAsia"/>
          <w:szCs w:val="21"/>
        </w:rPr>
        <w:t>with</w:t>
      </w:r>
      <w:r>
        <w:rPr>
          <w:rFonts w:ascii="Times New Roman" w:hAnsi="Times New Roman" w:hint="eastAsia"/>
          <w:szCs w:val="21"/>
        </w:rPr>
        <w:t>和</w:t>
      </w:r>
      <w:r>
        <w:rPr>
          <w:rFonts w:ascii="Times New Roman" w:hAnsi="Times New Roman" w:hint="eastAsia"/>
          <w:szCs w:val="21"/>
        </w:rPr>
        <w:t>height</w:t>
      </w:r>
      <w:r>
        <w:rPr>
          <w:rFonts w:ascii="Times New Roman" w:hAnsi="Times New Roman" w:hint="eastAsia"/>
          <w:szCs w:val="21"/>
        </w:rPr>
        <w:t>都很小，而导致</w:t>
      </w:r>
      <w:bookmarkStart w:id="14" w:name="OLE_LINK28"/>
      <w:bookmarkStart w:id="15" w:name="OLE_LINK29"/>
      <w:r w:rsidRPr="0061250C">
        <w:rPr>
          <w:rFonts w:ascii="Times New Roman" w:hAnsi="Times New Roman" w:hint="eastAsia"/>
          <w:szCs w:val="21"/>
        </w:rPr>
        <w:t>SIZE</w:t>
      </w:r>
      <w:r>
        <w:rPr>
          <w:rFonts w:ascii="Times New Roman" w:hAnsi="Times New Roman" w:hint="eastAsia"/>
          <w:szCs w:val="21"/>
        </w:rPr>
        <w:t>的小于</w:t>
      </w:r>
      <w:r w:rsidR="00E2464C" w:rsidRPr="0061250C">
        <w:rPr>
          <w:rFonts w:ascii="Times New Roman" w:eastAsia="宋体" w:hAnsi="Times New Roman" w:hint="eastAsia"/>
        </w:rPr>
        <w:t>errorRadius</w:t>
      </w:r>
      <w:bookmarkEnd w:id="14"/>
      <w:bookmarkEnd w:id="15"/>
      <w:r w:rsidR="00E4578D">
        <w:rPr>
          <w:rFonts w:ascii="Times New Roman" w:eastAsia="宋体" w:hAnsi="Times New Roman" w:hint="eastAsia"/>
        </w:rPr>
        <w:t>，这样程序的效率会比较低。为避免这种情况，在程序中如果</w:t>
      </w:r>
      <w:r w:rsidR="00E4578D" w:rsidRPr="0061250C">
        <w:rPr>
          <w:rFonts w:ascii="Times New Roman" w:hAnsi="Times New Roman" w:hint="eastAsia"/>
          <w:szCs w:val="21"/>
        </w:rPr>
        <w:t>SIZE</w:t>
      </w:r>
      <w:r w:rsidR="00E4578D">
        <w:rPr>
          <w:rFonts w:ascii="Times New Roman" w:hAnsi="Times New Roman" w:hint="eastAsia"/>
          <w:szCs w:val="21"/>
        </w:rPr>
        <w:t>&lt;5*</w:t>
      </w:r>
      <w:r w:rsidR="00E4578D" w:rsidRPr="0061250C">
        <w:rPr>
          <w:rFonts w:ascii="Times New Roman" w:eastAsia="宋体" w:hAnsi="Times New Roman" w:hint="eastAsia"/>
        </w:rPr>
        <w:t>errorRadius</w:t>
      </w:r>
      <w:r w:rsidR="00E4578D">
        <w:rPr>
          <w:rFonts w:ascii="Times New Roman" w:eastAsia="宋体" w:hAnsi="Times New Roman" w:hint="eastAsia"/>
        </w:rPr>
        <w:t>，则令</w:t>
      </w:r>
      <w:r w:rsidR="00E4578D" w:rsidRPr="0061250C">
        <w:rPr>
          <w:rFonts w:ascii="Times New Roman" w:hAnsi="Times New Roman" w:hint="eastAsia"/>
          <w:szCs w:val="21"/>
        </w:rPr>
        <w:t>SIZE</w:t>
      </w:r>
      <w:r w:rsidR="00E4578D">
        <w:rPr>
          <w:rFonts w:ascii="Times New Roman" w:hAnsi="Times New Roman" w:hint="eastAsia"/>
          <w:szCs w:val="21"/>
        </w:rPr>
        <w:t>=5*</w:t>
      </w:r>
      <w:r w:rsidR="00E4578D" w:rsidRPr="0061250C">
        <w:rPr>
          <w:rFonts w:ascii="Times New Roman" w:eastAsia="宋体" w:hAnsi="Times New Roman" w:hint="eastAsia"/>
        </w:rPr>
        <w:t>errorRadius</w:t>
      </w:r>
      <w:r w:rsidR="00E4578D">
        <w:rPr>
          <w:rFonts w:ascii="Times New Roman" w:eastAsia="宋体" w:hAnsi="Times New Roman" w:hint="eastAsia"/>
        </w:rPr>
        <w:t>。</w:t>
      </w:r>
      <w:r w:rsidR="007D4191">
        <w:rPr>
          <w:rFonts w:ascii="Times New Roman" w:hint="eastAsia"/>
        </w:rPr>
        <w:t>当</w:t>
      </w:r>
      <w:r w:rsidR="007D4191">
        <w:rPr>
          <w:rFonts w:ascii="Times New Roman" w:hAnsi="Times New Roman" w:hint="eastAsia"/>
          <w:szCs w:val="21"/>
        </w:rPr>
        <w:t>with=height</w:t>
      </w:r>
      <w:r w:rsidR="007D4191">
        <w:rPr>
          <w:rFonts w:ascii="Times New Roman" w:hAnsi="Times New Roman" w:hint="eastAsia"/>
          <w:szCs w:val="21"/>
        </w:rPr>
        <w:t>时，分区大小为</w:t>
      </w:r>
      <w:r w:rsidR="007D4191">
        <w:rPr>
          <w:rFonts w:ascii="Times New Roman" w:hAnsi="Times New Roman" w:hint="eastAsia"/>
          <w:szCs w:val="21"/>
        </w:rPr>
        <w:t>256*256</w:t>
      </w:r>
      <w:r w:rsidR="007D4191">
        <w:rPr>
          <w:rFonts w:ascii="Times New Roman" w:hAnsi="Times New Roman" w:hint="eastAsia"/>
          <w:szCs w:val="21"/>
        </w:rPr>
        <w:t>。</w:t>
      </w:r>
    </w:p>
    <w:p w:rsidR="00A55B0E" w:rsidRPr="0061250C" w:rsidRDefault="00A55B0E" w:rsidP="00A33286">
      <w:pPr>
        <w:spacing w:before="120" w:after="120" w:line="320" w:lineRule="atLeast"/>
        <w:ind w:firstLineChars="200" w:firstLine="420"/>
        <w:rPr>
          <w:rFonts w:ascii="Times New Roman" w:hAnsi="Times New Roman"/>
        </w:rPr>
      </w:pPr>
      <w:r w:rsidRPr="0061250C">
        <w:rPr>
          <w:rFonts w:ascii="Times New Roman" w:hint="eastAsia"/>
        </w:rPr>
        <w:t>当每个分区中的星的密度比较大时，对每个分区中的星按</w:t>
      </w:r>
      <w:r w:rsidRPr="0061250C">
        <w:rPr>
          <w:rFonts w:ascii="Times New Roman" w:hAnsi="Times New Roman" w:hint="eastAsia"/>
        </w:rPr>
        <w:t>ra</w:t>
      </w:r>
      <w:r w:rsidRPr="0061250C">
        <w:rPr>
          <w:rFonts w:ascii="Times New Roman" w:hint="eastAsia"/>
        </w:rPr>
        <w:t>或者</w:t>
      </w:r>
      <w:r w:rsidRPr="0061250C">
        <w:rPr>
          <w:rFonts w:ascii="Times New Roman" w:hAnsi="Times New Roman" w:hint="eastAsia"/>
        </w:rPr>
        <w:t>dec</w:t>
      </w:r>
      <w:r w:rsidRPr="0061250C">
        <w:rPr>
          <w:rFonts w:ascii="Times New Roman" w:hint="eastAsia"/>
        </w:rPr>
        <w:t>进行排</w:t>
      </w:r>
      <w:r w:rsidR="00153056">
        <w:rPr>
          <w:rFonts w:ascii="Times New Roman" w:hint="eastAsia"/>
        </w:rPr>
        <w:t>序，这样在后面匹配操作时，会进一步减少比较的范围，提高匹配时间</w:t>
      </w:r>
      <w:r w:rsidRPr="0061250C">
        <w:rPr>
          <w:rFonts w:ascii="Times New Roman" w:hint="eastAsia"/>
        </w:rPr>
        <w:t>。</w:t>
      </w:r>
    </w:p>
    <w:p w:rsidR="00EC1947" w:rsidRPr="0061250C" w:rsidRDefault="00EC1947" w:rsidP="00A33286">
      <w:pPr>
        <w:spacing w:before="120" w:after="120" w:line="320" w:lineRule="atLeast"/>
        <w:ind w:firstLineChars="200" w:firstLine="420"/>
        <w:rPr>
          <w:rFonts w:ascii="Times New Roman" w:eastAsia="宋体" w:hAnsi="Times New Roman"/>
        </w:rPr>
      </w:pPr>
      <w:r w:rsidRPr="0061250C">
        <w:rPr>
          <w:rFonts w:ascii="Times New Roman" w:eastAsia="宋体" w:hAnsi="Times New Roman" w:hint="eastAsia"/>
        </w:rPr>
        <w:t>采用分区算法，就会出现一个分区中的星的匹配星在另一个分区的情况，在直接经纬度分区中可分为四类。如图</w:t>
      </w:r>
      <w:r w:rsidRPr="0061250C">
        <w:rPr>
          <w:rFonts w:ascii="Times New Roman" w:eastAsia="宋体" w:hAnsi="Times New Roman" w:hint="eastAsia"/>
        </w:rPr>
        <w:t>3</w:t>
      </w:r>
      <w:r w:rsidRPr="0061250C">
        <w:rPr>
          <w:rFonts w:ascii="Times New Roman" w:eastAsia="宋体" w:hAnsi="Times New Roman" w:hint="eastAsia"/>
        </w:rPr>
        <w:t>所示，</w:t>
      </w:r>
      <w:r w:rsidR="00F72127" w:rsidRPr="0061250C">
        <w:rPr>
          <w:rFonts w:ascii="Times New Roman" w:eastAsia="宋体" w:hAnsi="Times New Roman" w:hint="eastAsia"/>
        </w:rPr>
        <w:t>图中的矩形代表分区，圆形代表一颗星在</w:t>
      </w:r>
      <w:r w:rsidRPr="0061250C">
        <w:rPr>
          <w:rFonts w:ascii="Times New Roman" w:eastAsia="宋体" w:hAnsi="Times New Roman" w:hint="eastAsia"/>
        </w:rPr>
        <w:t>匹配操作时进行比较操作所覆盖的区域。</w:t>
      </w:r>
      <w:r w:rsidR="001448B6" w:rsidRPr="0061250C">
        <w:rPr>
          <w:rFonts w:ascii="Times New Roman" w:eastAsia="宋体" w:hAnsi="Times New Roman" w:hint="eastAsia"/>
        </w:rPr>
        <w:t>图中四个圆形分别代表四种情况，其覆盖区域分别为</w:t>
      </w:r>
      <w:r w:rsidR="001448B6" w:rsidRPr="0061250C">
        <w:rPr>
          <w:rFonts w:ascii="Times New Roman" w:eastAsia="宋体" w:hAnsi="Times New Roman" w:hint="eastAsia"/>
        </w:rPr>
        <w:t>1</w:t>
      </w:r>
      <w:r w:rsidR="001448B6" w:rsidRPr="0061250C">
        <w:rPr>
          <w:rFonts w:ascii="Times New Roman" w:eastAsia="宋体" w:hAnsi="Times New Roman" w:hint="eastAsia"/>
        </w:rPr>
        <w:t>到</w:t>
      </w:r>
      <w:r w:rsidR="001448B6" w:rsidRPr="0061250C">
        <w:rPr>
          <w:rFonts w:ascii="Times New Roman" w:eastAsia="宋体" w:hAnsi="Times New Roman" w:hint="eastAsia"/>
        </w:rPr>
        <w:t>4</w:t>
      </w:r>
      <w:r w:rsidR="001448B6" w:rsidRPr="0061250C">
        <w:rPr>
          <w:rFonts w:ascii="Times New Roman" w:eastAsia="宋体" w:hAnsi="Times New Roman" w:hint="eastAsia"/>
        </w:rPr>
        <w:t>个。</w:t>
      </w:r>
    </w:p>
    <w:p w:rsidR="00ED6406" w:rsidRPr="0061250C" w:rsidRDefault="00ED6406" w:rsidP="000D080E">
      <w:pPr>
        <w:spacing w:before="120" w:after="120" w:line="320" w:lineRule="atLeast"/>
        <w:jc w:val="center"/>
        <w:rPr>
          <w:rFonts w:ascii="Times New Roman" w:hAnsi="Times New Roman"/>
        </w:rPr>
      </w:pPr>
      <w:r w:rsidRPr="0061250C">
        <w:rPr>
          <w:rFonts w:ascii="Times New Roman" w:hAnsi="Times New Roman"/>
        </w:rPr>
        <w:object w:dxaOrig="2861" w:dyaOrig="2861">
          <v:shape id="_x0000_i1027" type="#_x0000_t75" style="width:143.25pt;height:143.25pt" o:ole="">
            <v:imagedata r:id="rId12" o:title=""/>
          </v:shape>
          <o:OLEObject Type="Embed" ProgID="Visio.Drawing.11" ShapeID="_x0000_i1027" DrawAspect="Content" ObjectID="_1420290324" r:id="rId13"/>
        </w:object>
      </w:r>
    </w:p>
    <w:p w:rsidR="00FF52CC" w:rsidRPr="0061250C" w:rsidRDefault="00ED6406" w:rsidP="000D080E">
      <w:pPr>
        <w:spacing w:before="120" w:after="120" w:line="320" w:lineRule="atLeast"/>
        <w:jc w:val="center"/>
        <w:rPr>
          <w:rFonts w:ascii="Times New Roman" w:eastAsia="宋体" w:hAnsi="Times New Roman"/>
        </w:rPr>
      </w:pPr>
      <w:bookmarkStart w:id="16" w:name="OLE_LINK12"/>
      <w:bookmarkStart w:id="17" w:name="OLE_LINK13"/>
      <w:r w:rsidRPr="0061250C">
        <w:rPr>
          <w:rFonts w:ascii="Times New Roman" w:hint="eastAsia"/>
        </w:rPr>
        <w:t>图</w:t>
      </w:r>
      <w:r w:rsidRPr="0061250C">
        <w:rPr>
          <w:rFonts w:ascii="Times New Roman" w:hAnsi="Times New Roman" w:hint="eastAsia"/>
        </w:rPr>
        <w:t>3</w:t>
      </w:r>
      <w:r w:rsidR="0074104B">
        <w:rPr>
          <w:rFonts w:ascii="Times New Roman" w:hAnsi="Times New Roman" w:hint="eastAsia"/>
        </w:rPr>
        <w:t xml:space="preserve"> </w:t>
      </w:r>
      <w:r w:rsidRPr="0061250C">
        <w:rPr>
          <w:rFonts w:ascii="Times New Roman" w:eastAsia="宋体" w:hAnsi="Times New Roman" w:hint="eastAsia"/>
        </w:rPr>
        <w:t>直接经纬度分区</w:t>
      </w:r>
      <w:r w:rsidR="00D4456E" w:rsidRPr="0061250C">
        <w:rPr>
          <w:rFonts w:ascii="Times New Roman" w:eastAsia="宋体" w:hAnsi="Times New Roman" w:hint="eastAsia"/>
        </w:rPr>
        <w:t>方案中</w:t>
      </w:r>
      <w:r w:rsidR="00D4456E" w:rsidRPr="0061250C">
        <w:rPr>
          <w:rFonts w:ascii="Times New Roman" w:eastAsia="宋体" w:hAnsi="Times New Roman" w:hint="eastAsia"/>
        </w:rPr>
        <w:t>4</w:t>
      </w:r>
      <w:r w:rsidR="00D4456E" w:rsidRPr="0061250C">
        <w:rPr>
          <w:rFonts w:ascii="Times New Roman" w:eastAsia="宋体" w:hAnsi="Times New Roman" w:hint="eastAsia"/>
        </w:rPr>
        <w:t>种邻近区域</w:t>
      </w:r>
      <w:bookmarkEnd w:id="16"/>
      <w:bookmarkEnd w:id="17"/>
    </w:p>
    <w:p w:rsidR="00861818" w:rsidRPr="0061250C" w:rsidRDefault="00FF52CC" w:rsidP="000D080E">
      <w:pPr>
        <w:spacing w:before="120" w:after="120" w:line="320" w:lineRule="atLeast"/>
        <w:ind w:firstLineChars="200" w:firstLine="422"/>
        <w:rPr>
          <w:rFonts w:ascii="Times New Roman" w:eastAsia="宋体" w:hAnsi="Times New Roman"/>
        </w:rPr>
      </w:pPr>
      <w:r w:rsidRPr="0061250C">
        <w:rPr>
          <w:rFonts w:ascii="Times New Roman" w:eastAsia="宋体" w:hAnsi="Times New Roman" w:hint="eastAsia"/>
          <w:b/>
        </w:rPr>
        <w:t>HTM</w:t>
      </w:r>
      <w:r w:rsidRPr="0061250C">
        <w:rPr>
          <w:rFonts w:ascii="Times New Roman" w:eastAsia="宋体" w:hAnsi="Times New Roman" w:hint="eastAsia"/>
          <w:b/>
        </w:rPr>
        <w:t>分区索引</w:t>
      </w:r>
      <w:r w:rsidR="00F72127" w:rsidRPr="0061250C">
        <w:rPr>
          <w:rFonts w:ascii="Times New Roman" w:eastAsia="宋体" w:hAnsi="Times New Roman" w:hint="eastAsia"/>
          <w:b/>
        </w:rPr>
        <w:t>：</w:t>
      </w:r>
      <w:r w:rsidR="00A50C8C" w:rsidRPr="0061250C">
        <w:rPr>
          <w:rFonts w:ascii="Times New Roman" w:eastAsia="宋体" w:hAnsi="Times New Roman" w:hint="eastAsia"/>
        </w:rPr>
        <w:t>HTM</w:t>
      </w:r>
      <w:r w:rsidR="00AE1F8A" w:rsidRPr="0061250C">
        <w:rPr>
          <w:rFonts w:ascii="Times New Roman" w:eastAsia="宋体" w:hAnsi="Times New Roman" w:hint="eastAsia"/>
        </w:rPr>
        <w:t>分区</w:t>
      </w:r>
      <w:r w:rsidR="00A50C8C" w:rsidRPr="0061250C">
        <w:rPr>
          <w:rFonts w:ascii="Times New Roman" w:eastAsia="宋体" w:hAnsi="Times New Roman" w:hint="eastAsia"/>
        </w:rPr>
        <w:t>与直接经纬度分区的过程</w:t>
      </w:r>
      <w:r w:rsidR="00AE1F8A" w:rsidRPr="0061250C">
        <w:rPr>
          <w:rFonts w:ascii="Times New Roman" w:eastAsia="宋体" w:hAnsi="Times New Roman" w:hint="eastAsia"/>
        </w:rPr>
        <w:t>基本相同，唯一不同的是索引的计算和星的邻近区域判断，</w:t>
      </w:r>
      <w:r w:rsidR="00AE1F8A" w:rsidRPr="0061250C">
        <w:rPr>
          <w:rFonts w:ascii="Times New Roman" w:eastAsia="宋体" w:hAnsi="Times New Roman" w:hint="eastAsia"/>
        </w:rPr>
        <w:t>HTM</w:t>
      </w:r>
      <w:r w:rsidR="00AE1F8A" w:rsidRPr="0061250C">
        <w:rPr>
          <w:rFonts w:ascii="Times New Roman" w:eastAsia="宋体" w:hAnsi="Times New Roman" w:hint="eastAsia"/>
        </w:rPr>
        <w:t>索引计算技术已经非常成熟，其原理请看</w:t>
      </w:r>
      <w:r w:rsidR="00AE1F8A" w:rsidRPr="0061250C">
        <w:rPr>
          <w:rFonts w:ascii="Times New Roman" w:eastAsia="宋体" w:hAnsi="Times New Roman"/>
        </w:rPr>
        <w:t>Alexander</w:t>
      </w:r>
      <w:r w:rsidR="0074104B">
        <w:rPr>
          <w:rFonts w:ascii="Times New Roman" w:eastAsia="宋体" w:hAnsi="Times New Roman"/>
        </w:rPr>
        <w:t xml:space="preserve"> </w:t>
      </w:r>
      <w:r w:rsidR="00AE1F8A" w:rsidRPr="0061250C">
        <w:rPr>
          <w:rFonts w:ascii="Times New Roman" w:eastAsia="宋体" w:hAnsi="Times New Roman"/>
        </w:rPr>
        <w:t>S.</w:t>
      </w:r>
      <w:r w:rsidR="0074104B">
        <w:rPr>
          <w:rFonts w:ascii="Times New Roman" w:eastAsia="宋体" w:hAnsi="Times New Roman"/>
        </w:rPr>
        <w:t xml:space="preserve"> </w:t>
      </w:r>
      <w:r w:rsidR="00AE1F8A" w:rsidRPr="0061250C">
        <w:rPr>
          <w:rFonts w:ascii="Times New Roman" w:eastAsia="宋体" w:hAnsi="Times New Roman"/>
        </w:rPr>
        <w:t>Szalay</w:t>
      </w:r>
      <w:r w:rsidR="00AE1F8A" w:rsidRPr="0061250C">
        <w:rPr>
          <w:rFonts w:ascii="Times New Roman" w:eastAsia="宋体" w:hAnsi="Times New Roman" w:hint="eastAsia"/>
        </w:rPr>
        <w:t>的文章</w:t>
      </w:r>
      <w:r w:rsidR="00623B34">
        <w:rPr>
          <w:rFonts w:ascii="Times New Roman" w:eastAsia="宋体" w:hAnsi="Times New Roman" w:hint="eastAsia"/>
        </w:rPr>
        <w:t>[6]</w:t>
      </w:r>
      <w:r w:rsidR="00AE1F8A" w:rsidRPr="0061250C">
        <w:rPr>
          <w:rFonts w:ascii="Times New Roman" w:eastAsia="宋体" w:hAnsi="Times New Roman" w:hint="eastAsia"/>
        </w:rPr>
        <w:t>，程序中直接使用</w:t>
      </w:r>
      <w:r w:rsidR="00AE1F8A" w:rsidRPr="0061250C">
        <w:rPr>
          <w:rFonts w:ascii="Times New Roman" w:eastAsia="宋体" w:hAnsi="Times New Roman" w:hint="eastAsia"/>
        </w:rPr>
        <w:t>HTM</w:t>
      </w:r>
      <w:r w:rsidR="00AE1F8A" w:rsidRPr="0061250C">
        <w:rPr>
          <w:rFonts w:ascii="Times New Roman" w:eastAsia="宋体" w:hAnsi="Times New Roman" w:hint="eastAsia"/>
        </w:rPr>
        <w:t>库来完成</w:t>
      </w:r>
      <w:r w:rsidR="00AE1F8A" w:rsidRPr="0061250C">
        <w:rPr>
          <w:rFonts w:ascii="Times New Roman" w:eastAsia="宋体" w:hAnsi="Times New Roman" w:hint="eastAsia"/>
        </w:rPr>
        <w:t>HTM</w:t>
      </w:r>
      <w:r w:rsidR="00F72127" w:rsidRPr="0061250C">
        <w:rPr>
          <w:rFonts w:ascii="Times New Roman" w:eastAsia="宋体" w:hAnsi="Times New Roman" w:hint="eastAsia"/>
        </w:rPr>
        <w:t>索引的计算，使用</w:t>
      </w:r>
      <w:r w:rsidR="00F72127" w:rsidRPr="0061250C">
        <w:rPr>
          <w:rFonts w:ascii="Times New Roman" w:eastAsia="宋体" w:hAnsi="Times New Roman" w:hint="eastAsia"/>
        </w:rPr>
        <w:t>Dif</w:t>
      </w:r>
      <w:r w:rsidR="00F72127" w:rsidRPr="0061250C">
        <w:rPr>
          <w:rFonts w:ascii="Times New Roman" w:eastAsia="宋体" w:hAnsi="Times New Roman" w:hint="eastAsia"/>
        </w:rPr>
        <w:t>库来计算星的邻近区域。</w:t>
      </w:r>
      <w:r w:rsidR="00861818" w:rsidRPr="0061250C">
        <w:rPr>
          <w:rFonts w:ascii="Times New Roman" w:eastAsia="宋体" w:hAnsi="Times New Roman" w:hint="eastAsia"/>
        </w:rPr>
        <w:t>HTM</w:t>
      </w:r>
      <w:r w:rsidR="00861818" w:rsidRPr="0061250C">
        <w:rPr>
          <w:rFonts w:ascii="Times New Roman" w:eastAsia="宋体" w:hAnsi="Times New Roman" w:hint="eastAsia"/>
        </w:rPr>
        <w:t>邻近区域也是四种情况，如图</w:t>
      </w:r>
      <w:r w:rsidR="00861818" w:rsidRPr="0061250C">
        <w:rPr>
          <w:rFonts w:ascii="Times New Roman" w:eastAsia="宋体" w:hAnsi="Times New Roman" w:hint="eastAsia"/>
        </w:rPr>
        <w:t>4</w:t>
      </w:r>
      <w:r w:rsidR="00861818" w:rsidRPr="0061250C">
        <w:rPr>
          <w:rFonts w:ascii="Times New Roman" w:eastAsia="宋体" w:hAnsi="Times New Roman" w:hint="eastAsia"/>
        </w:rPr>
        <w:t>所示，</w:t>
      </w:r>
      <w:r w:rsidR="007C6736" w:rsidRPr="0061250C">
        <w:rPr>
          <w:rFonts w:ascii="Times New Roman" w:eastAsia="宋体" w:hAnsi="Times New Roman" w:hint="eastAsia"/>
        </w:rPr>
        <w:t>一个星的搜索覆盖区域有</w:t>
      </w:r>
      <w:r w:rsidR="007C6736" w:rsidRPr="0061250C">
        <w:rPr>
          <w:rFonts w:ascii="Times New Roman" w:eastAsia="宋体" w:hAnsi="Times New Roman" w:hint="eastAsia"/>
        </w:rPr>
        <w:t>1</w:t>
      </w:r>
      <w:r w:rsidR="007C6736" w:rsidRPr="0061250C">
        <w:rPr>
          <w:rFonts w:ascii="Times New Roman" w:eastAsia="宋体" w:hAnsi="Times New Roman" w:hint="eastAsia"/>
        </w:rPr>
        <w:t>个、</w:t>
      </w:r>
      <w:r w:rsidR="007C6736" w:rsidRPr="0061250C">
        <w:rPr>
          <w:rFonts w:ascii="Times New Roman" w:eastAsia="宋体" w:hAnsi="Times New Roman" w:hint="eastAsia"/>
        </w:rPr>
        <w:t>2</w:t>
      </w:r>
      <w:r w:rsidR="007C6736" w:rsidRPr="0061250C">
        <w:rPr>
          <w:rFonts w:ascii="Times New Roman" w:eastAsia="宋体" w:hAnsi="Times New Roman" w:hint="eastAsia"/>
        </w:rPr>
        <w:t>个、</w:t>
      </w:r>
      <w:r w:rsidR="007C6736" w:rsidRPr="0061250C">
        <w:rPr>
          <w:rFonts w:ascii="Times New Roman" w:eastAsia="宋体" w:hAnsi="Times New Roman" w:hint="eastAsia"/>
        </w:rPr>
        <w:t>3</w:t>
      </w:r>
      <w:r w:rsidR="007C6736" w:rsidRPr="0061250C">
        <w:rPr>
          <w:rFonts w:ascii="Times New Roman" w:eastAsia="宋体" w:hAnsi="Times New Roman" w:hint="eastAsia"/>
        </w:rPr>
        <w:t>个和</w:t>
      </w:r>
      <w:r w:rsidR="007C6736" w:rsidRPr="0061250C">
        <w:rPr>
          <w:rFonts w:ascii="Times New Roman" w:eastAsia="宋体" w:hAnsi="Times New Roman" w:hint="eastAsia"/>
        </w:rPr>
        <w:t>6</w:t>
      </w:r>
      <w:r w:rsidR="007C6736" w:rsidRPr="0061250C">
        <w:rPr>
          <w:rFonts w:ascii="Times New Roman" w:eastAsia="宋体" w:hAnsi="Times New Roman" w:hint="eastAsia"/>
        </w:rPr>
        <w:t>个。</w:t>
      </w:r>
    </w:p>
    <w:p w:rsidR="00FF52CC" w:rsidRPr="0061250C" w:rsidRDefault="00A50C8C" w:rsidP="000D080E">
      <w:pPr>
        <w:spacing w:before="120" w:after="120" w:line="320" w:lineRule="atLeast"/>
        <w:jc w:val="center"/>
        <w:rPr>
          <w:rFonts w:ascii="Times New Roman" w:hAnsi="Times New Roman"/>
        </w:rPr>
      </w:pPr>
      <w:r w:rsidRPr="0061250C">
        <w:rPr>
          <w:rFonts w:ascii="Times New Roman" w:hAnsi="Times New Roman"/>
        </w:rPr>
        <w:object w:dxaOrig="3908" w:dyaOrig="3343">
          <v:shape id="_x0000_i1028" type="#_x0000_t75" style="width:195.75pt;height:167.25pt" o:ole="">
            <v:imagedata r:id="rId14" o:title=""/>
          </v:shape>
          <o:OLEObject Type="Embed" ProgID="Visio.Drawing.11" ShapeID="_x0000_i1028" DrawAspect="Content" ObjectID="_1420290325" r:id="rId15"/>
        </w:object>
      </w:r>
    </w:p>
    <w:p w:rsidR="00F72127" w:rsidRDefault="00F72127" w:rsidP="000D080E">
      <w:pPr>
        <w:spacing w:before="120" w:after="120" w:line="320" w:lineRule="atLeast"/>
        <w:jc w:val="center"/>
        <w:rPr>
          <w:rFonts w:ascii="Times New Roman" w:eastAsia="宋体" w:hAnsi="Times New Roman"/>
        </w:rPr>
      </w:pPr>
      <w:r w:rsidRPr="0061250C">
        <w:rPr>
          <w:rFonts w:ascii="Times New Roman" w:hint="eastAsia"/>
        </w:rPr>
        <w:t>图</w:t>
      </w:r>
      <w:r w:rsidRPr="0061250C">
        <w:rPr>
          <w:rFonts w:ascii="Times New Roman" w:hAnsi="Times New Roman" w:hint="eastAsia"/>
        </w:rPr>
        <w:t>4</w:t>
      </w:r>
      <w:r w:rsidR="0074104B">
        <w:rPr>
          <w:rFonts w:ascii="Times New Roman" w:hAnsi="Times New Roman" w:hint="eastAsia"/>
        </w:rPr>
        <w:t xml:space="preserve"> </w:t>
      </w:r>
      <w:r w:rsidRPr="0061250C">
        <w:rPr>
          <w:rFonts w:ascii="Times New Roman" w:eastAsia="宋体" w:hAnsi="Times New Roman" w:hint="eastAsia"/>
        </w:rPr>
        <w:t>HTM</w:t>
      </w:r>
      <w:r w:rsidRPr="0061250C">
        <w:rPr>
          <w:rFonts w:ascii="Times New Roman" w:eastAsia="宋体" w:hAnsi="Times New Roman" w:hint="eastAsia"/>
        </w:rPr>
        <w:t>分区</w:t>
      </w:r>
      <w:r w:rsidR="00D4456E" w:rsidRPr="0061250C">
        <w:rPr>
          <w:rFonts w:ascii="Times New Roman" w:eastAsia="宋体" w:hAnsi="Times New Roman" w:hint="eastAsia"/>
        </w:rPr>
        <w:t>方案中</w:t>
      </w:r>
      <w:r w:rsidR="00D4456E" w:rsidRPr="0061250C">
        <w:rPr>
          <w:rFonts w:ascii="Times New Roman" w:eastAsia="宋体" w:hAnsi="Times New Roman" w:hint="eastAsia"/>
        </w:rPr>
        <w:t>4</w:t>
      </w:r>
      <w:r w:rsidR="00D4456E" w:rsidRPr="0061250C">
        <w:rPr>
          <w:rFonts w:ascii="Times New Roman" w:eastAsia="宋体" w:hAnsi="Times New Roman" w:hint="eastAsia"/>
        </w:rPr>
        <w:t>种邻近区域</w:t>
      </w:r>
    </w:p>
    <w:p w:rsidR="00235E09" w:rsidRDefault="00235E09" w:rsidP="00235E09">
      <w:pPr>
        <w:spacing w:before="120" w:after="120" w:line="320" w:lineRule="atLeast"/>
        <w:jc w:val="left"/>
        <w:rPr>
          <w:rFonts w:ascii="Times New Roman" w:eastAsia="宋体" w:hAnsi="Times New Roman"/>
        </w:rPr>
      </w:pPr>
    </w:p>
    <w:p w:rsidR="00235E09" w:rsidRDefault="00235E09" w:rsidP="000E5A83">
      <w:pPr>
        <w:spacing w:before="120" w:after="120" w:line="320" w:lineRule="atLeast"/>
        <w:ind w:firstLineChars="200" w:firstLine="420"/>
        <w:rPr>
          <w:rFonts w:ascii="Times New Roman" w:eastAsia="宋体" w:hAnsi="Times New Roman"/>
        </w:rPr>
      </w:pPr>
      <w:r>
        <w:rPr>
          <w:rFonts w:ascii="Times New Roman" w:eastAsia="宋体" w:hAnsi="Times New Roman" w:hint="eastAsia"/>
        </w:rPr>
        <w:t>根据</w:t>
      </w:r>
      <w:bookmarkStart w:id="18" w:name="OLE_LINK36"/>
      <w:bookmarkStart w:id="19" w:name="OLE_LINK37"/>
      <w:r>
        <w:rPr>
          <w:rFonts w:ascii="Times New Roman" w:eastAsia="宋体" w:hAnsi="Times New Roman" w:hint="eastAsia"/>
        </w:rPr>
        <w:t>大圆距离</w:t>
      </w:r>
      <w:r w:rsidR="000E5A83">
        <w:rPr>
          <w:rFonts w:ascii="Times New Roman" w:eastAsia="宋体" w:hAnsi="Times New Roman" w:hint="eastAsia"/>
        </w:rPr>
        <w:t>r</w:t>
      </w:r>
      <w:r>
        <w:rPr>
          <w:rFonts w:ascii="Times New Roman" w:eastAsia="宋体" w:hAnsi="Times New Roman" w:hint="eastAsia"/>
        </w:rPr>
        <w:t>计算同纬度</w:t>
      </w:r>
      <w:r w:rsidR="000E5A83">
        <w:rPr>
          <w:rFonts w:ascii="Times New Roman" w:eastAsia="宋体" w:hAnsi="Times New Roman" w:hint="eastAsia"/>
        </w:rPr>
        <w:t>dec</w:t>
      </w:r>
      <w:r>
        <w:rPr>
          <w:rFonts w:ascii="Times New Roman" w:eastAsia="宋体" w:hAnsi="Times New Roman" w:hint="eastAsia"/>
        </w:rPr>
        <w:t>的经度之差</w:t>
      </w:r>
      <m:oMath>
        <m:r>
          <m:rPr>
            <m:sty m:val="p"/>
          </m:rPr>
          <w:rPr>
            <w:rFonts w:ascii="Cambria Math" w:eastAsia="宋体" w:hAnsi="Cambria Math"/>
          </w:rPr>
          <m:t>△ra</m:t>
        </m:r>
        <w:bookmarkEnd w:id="18"/>
        <w:bookmarkEnd w:id="19"/>
      </m:oMath>
      <w:r>
        <w:rPr>
          <w:rFonts w:ascii="Times New Roman" w:eastAsia="宋体" w:hAnsi="Times New Roman" w:hint="eastAsia"/>
        </w:rPr>
        <w:t>：</w:t>
      </w:r>
    </w:p>
    <w:p w:rsidR="00235E09" w:rsidRPr="002F5E3E" w:rsidRDefault="000E5A83" w:rsidP="00F30731">
      <w:pPr>
        <w:spacing w:before="120" w:after="120" w:line="320" w:lineRule="atLeast"/>
        <w:jc w:val="center"/>
        <w:rPr>
          <w:rFonts w:ascii="Times New Roman" w:eastAsia="宋体" w:hAnsi="Times New Roman" w:cs="Times New Roman"/>
          <w:sz w:val="24"/>
          <w:szCs w:val="24"/>
        </w:rPr>
      </w:pPr>
      <m:oMath>
        <m:r>
          <m:rPr>
            <m:sty m:val="p"/>
          </m:rPr>
          <w:rPr>
            <w:rFonts w:ascii="Cambria Math" w:eastAsia="宋体" w:hAnsi="Cambria Math" w:cs="Times New Roman"/>
            <w:sz w:val="24"/>
            <w:szCs w:val="24"/>
          </w:rPr>
          <m:t>△</m:t>
        </m:r>
        <m:r>
          <m:rPr>
            <m:sty m:val="p"/>
          </m:rPr>
          <w:rPr>
            <w:rFonts w:ascii="Cambria Math" w:eastAsia="宋体" w:hAnsi="Times New Roman" w:cs="Times New Roman"/>
            <w:sz w:val="24"/>
            <w:szCs w:val="24"/>
          </w:rPr>
          <m:t xml:space="preserve">ra= </m:t>
        </m:r>
        <m:func>
          <m:funcPr>
            <m:ctrlPr>
              <w:rPr>
                <w:rFonts w:ascii="Cambria Math" w:eastAsia="宋体" w:hAnsi="Times New Roman" w:cs="Times New Roman"/>
                <w:sz w:val="24"/>
                <w:szCs w:val="24"/>
              </w:rPr>
            </m:ctrlPr>
          </m:funcPr>
          <m:fName>
            <m:r>
              <m:rPr>
                <m:sty m:val="p"/>
              </m:rPr>
              <w:rPr>
                <w:rFonts w:ascii="Cambria Math" w:eastAsia="宋体" w:hAnsi="Times New Roman" w:cs="Times New Roman"/>
                <w:sz w:val="24"/>
                <w:szCs w:val="24"/>
              </w:rPr>
              <m:t>acos</m:t>
            </m:r>
          </m:fName>
          <m:e>
            <m:f>
              <m:fPr>
                <m:ctrlPr>
                  <w:rPr>
                    <w:rFonts w:ascii="Cambria Math" w:eastAsia="宋体" w:hAnsi="Times New Roman" w:cs="Times New Roman"/>
                    <w:sz w:val="24"/>
                    <w:szCs w:val="24"/>
                  </w:rPr>
                </m:ctrlPr>
              </m:fPr>
              <m:num>
                <m:func>
                  <m:funcPr>
                    <m:ctrlPr>
                      <w:rPr>
                        <w:rFonts w:ascii="Cambria Math" w:eastAsia="宋体" w:hAnsi="Times New Roman" w:cs="Times New Roman"/>
                        <w:sz w:val="24"/>
                        <w:szCs w:val="24"/>
                      </w:rPr>
                    </m:ctrlPr>
                  </m:funcPr>
                  <m:fName>
                    <m:r>
                      <m:rPr>
                        <m:sty m:val="p"/>
                      </m:rPr>
                      <w:rPr>
                        <w:rFonts w:ascii="Cambria Math" w:eastAsia="宋体" w:hAnsi="Times New Roman" w:cs="Times New Roman"/>
                        <w:sz w:val="24"/>
                        <w:szCs w:val="24"/>
                      </w:rPr>
                      <m:t>cos</m:t>
                    </m:r>
                  </m:fName>
                  <m:e>
                    <m:d>
                      <m:dPr>
                        <m:ctrlPr>
                          <w:rPr>
                            <w:rFonts w:ascii="Cambria Math" w:eastAsia="宋体" w:hAnsi="Times New Roman" w:cs="Times New Roman"/>
                            <w:sz w:val="24"/>
                            <w:szCs w:val="24"/>
                          </w:rPr>
                        </m:ctrlPr>
                      </m:dPr>
                      <m:e>
                        <m:r>
                          <m:rPr>
                            <m:sty m:val="p"/>
                          </m:rPr>
                          <w:rPr>
                            <w:rFonts w:ascii="Cambria Math" w:eastAsia="宋体" w:hAnsi="Times New Roman" w:cs="Times New Roman"/>
                            <w:sz w:val="24"/>
                            <w:szCs w:val="24"/>
                          </w:rPr>
                          <m:t>r</m:t>
                        </m:r>
                      </m:e>
                    </m:d>
                    <m:ctrlPr>
                      <w:rPr>
                        <w:rFonts w:ascii="Cambria Math" w:eastAsia="宋体" w:hAnsi="Times New Roman" w:cs="Times New Roman"/>
                        <w:i/>
                        <w:sz w:val="24"/>
                        <w:szCs w:val="24"/>
                      </w:rPr>
                    </m:ctrlPr>
                  </m:e>
                </m:func>
                <m:r>
                  <m:rPr>
                    <m:sty m:val="p"/>
                  </m:rPr>
                  <w:rPr>
                    <w:rFonts w:ascii="Times New Roman" w:eastAsia="宋体" w:hAnsi="Times New Roman" w:cs="Times New Roman"/>
                    <w:sz w:val="24"/>
                    <w:szCs w:val="24"/>
                  </w:rPr>
                  <m:t>-</m:t>
                </m:r>
                <m:func>
                  <m:funcPr>
                    <m:ctrlPr>
                      <w:rPr>
                        <w:rFonts w:ascii="Cambria Math" w:eastAsia="宋体" w:hAnsi="Times New Roman" w:cs="Times New Roman"/>
                        <w:sz w:val="24"/>
                        <w:szCs w:val="24"/>
                      </w:rPr>
                    </m:ctrlPr>
                  </m:funcPr>
                  <m:fName>
                    <m:sSup>
                      <m:sSupPr>
                        <m:ctrlPr>
                          <w:rPr>
                            <w:rFonts w:ascii="Cambria Math" w:eastAsia="宋体" w:hAnsi="Times New Roman" w:cs="Times New Roman"/>
                            <w:sz w:val="24"/>
                            <w:szCs w:val="24"/>
                          </w:rPr>
                        </m:ctrlPr>
                      </m:sSupPr>
                      <m:e>
                        <m:r>
                          <m:rPr>
                            <m:sty m:val="p"/>
                          </m:rPr>
                          <w:rPr>
                            <w:rFonts w:ascii="Cambria Math" w:eastAsia="宋体" w:hAnsi="Times New Roman" w:cs="Times New Roman"/>
                            <w:sz w:val="24"/>
                            <w:szCs w:val="24"/>
                          </w:rPr>
                          <m:t>sin</m:t>
                        </m:r>
                      </m:e>
                      <m:sup>
                        <m:r>
                          <m:rPr>
                            <m:sty m:val="p"/>
                          </m:rPr>
                          <w:rPr>
                            <w:rFonts w:ascii="Cambria Math" w:eastAsia="宋体" w:hAnsi="Times New Roman" w:cs="Times New Roman"/>
                            <w:sz w:val="24"/>
                            <w:szCs w:val="24"/>
                          </w:rPr>
                          <m:t>2</m:t>
                        </m:r>
                      </m:sup>
                    </m:sSup>
                  </m:fName>
                  <m:e>
                    <m:r>
                      <m:rPr>
                        <m:sty m:val="p"/>
                      </m:rPr>
                      <w:rPr>
                        <w:rFonts w:ascii="Cambria Math" w:eastAsia="宋体" w:hAnsi="Times New Roman" w:cs="Times New Roman"/>
                        <w:sz w:val="24"/>
                        <w:szCs w:val="24"/>
                      </w:rPr>
                      <m:t>dec</m:t>
                    </m:r>
                  </m:e>
                </m:func>
              </m:num>
              <m:den>
                <m:func>
                  <m:funcPr>
                    <m:ctrlPr>
                      <w:rPr>
                        <w:rFonts w:ascii="Cambria Math" w:eastAsia="宋体" w:hAnsi="Times New Roman" w:cs="Times New Roman"/>
                        <w:sz w:val="24"/>
                        <w:szCs w:val="24"/>
                      </w:rPr>
                    </m:ctrlPr>
                  </m:funcPr>
                  <m:fName>
                    <m:sSup>
                      <m:sSupPr>
                        <m:ctrlPr>
                          <w:rPr>
                            <w:rFonts w:ascii="Cambria Math" w:eastAsia="宋体" w:hAnsi="Times New Roman" w:cs="Times New Roman"/>
                            <w:sz w:val="24"/>
                            <w:szCs w:val="24"/>
                          </w:rPr>
                        </m:ctrlPr>
                      </m:sSupPr>
                      <m:e>
                        <m:r>
                          <m:rPr>
                            <m:sty m:val="p"/>
                          </m:rPr>
                          <w:rPr>
                            <w:rFonts w:ascii="Cambria Math" w:eastAsia="宋体" w:hAnsi="Times New Roman" w:cs="Times New Roman"/>
                            <w:sz w:val="24"/>
                            <w:szCs w:val="24"/>
                          </w:rPr>
                          <m:t>cos</m:t>
                        </m:r>
                      </m:e>
                      <m:sup>
                        <m:r>
                          <m:rPr>
                            <m:sty m:val="p"/>
                          </m:rPr>
                          <w:rPr>
                            <w:rFonts w:ascii="Cambria Math" w:eastAsia="宋体" w:hAnsi="Times New Roman" w:cs="Times New Roman"/>
                            <w:sz w:val="24"/>
                            <w:szCs w:val="24"/>
                          </w:rPr>
                          <m:t>2</m:t>
                        </m:r>
                      </m:sup>
                    </m:sSup>
                  </m:fName>
                  <m:e>
                    <m:r>
                      <m:rPr>
                        <m:sty m:val="p"/>
                      </m:rPr>
                      <w:rPr>
                        <w:rFonts w:ascii="Cambria Math" w:eastAsia="宋体" w:hAnsi="Times New Roman" w:cs="Times New Roman"/>
                        <w:sz w:val="24"/>
                        <w:szCs w:val="24"/>
                      </w:rPr>
                      <m:t>dec</m:t>
                    </m:r>
                  </m:e>
                </m:func>
              </m:den>
            </m:f>
          </m:e>
        </m:func>
      </m:oMath>
      <w:r w:rsidR="00F30731">
        <w:rPr>
          <w:rFonts w:ascii="Times New Roman" w:hAnsi="Times New Roman" w:hint="eastAsia"/>
          <w:szCs w:val="21"/>
        </w:rPr>
        <w:tab/>
        <w:t>(2)</w:t>
      </w:r>
    </w:p>
    <w:p w:rsidR="0074104B" w:rsidRPr="0061250C" w:rsidRDefault="00434792" w:rsidP="0074104B">
      <w:pPr>
        <w:spacing w:before="120" w:after="120" w:line="320" w:lineRule="atLeast"/>
        <w:rPr>
          <w:rFonts w:ascii="Times New Roman" w:eastAsia="宋体" w:hAnsi="Times New Roman"/>
          <w:szCs w:val="21"/>
        </w:rPr>
      </w:pPr>
      <w:r w:rsidRPr="0061250C">
        <w:rPr>
          <w:rFonts w:ascii="Times New Roman" w:eastAsia="宋体" w:hAnsi="Times New Roman" w:hint="eastAsia"/>
          <w:b/>
          <w:szCs w:val="21"/>
        </w:rPr>
        <w:t>函数列表：</w:t>
      </w:r>
    </w:p>
    <w:p w:rsidR="0074104B" w:rsidRDefault="0074104B" w:rsidP="0074104B">
      <w:pPr>
        <w:spacing w:before="60" w:after="60" w:line="320" w:lineRule="atLeast"/>
        <w:rPr>
          <w:rFonts w:ascii="Times New Roman" w:eastAsia="宋体" w:hAnsi="Times New Roman" w:cs="宋体"/>
          <w:b/>
          <w:kern w:val="0"/>
          <w:szCs w:val="21"/>
        </w:rPr>
      </w:pPr>
      <w:r w:rsidRPr="0074104B">
        <w:rPr>
          <w:rFonts w:ascii="Times New Roman" w:eastAsia="宋体" w:hAnsi="Times New Roman" w:cs="宋体"/>
          <w:b/>
          <w:kern w:val="0"/>
          <w:szCs w:val="21"/>
        </w:rPr>
        <w:t>void</w:t>
      </w:r>
      <w:r>
        <w:rPr>
          <w:rFonts w:ascii="Times New Roman" w:eastAsia="宋体" w:hAnsi="Times New Roman" w:cs="宋体"/>
          <w:b/>
          <w:kern w:val="0"/>
          <w:szCs w:val="21"/>
        </w:rPr>
        <w:t xml:space="preserve"> </w:t>
      </w:r>
      <w:r w:rsidRPr="0074104B">
        <w:rPr>
          <w:rFonts w:ascii="Times New Roman" w:eastAsia="宋体" w:hAnsi="Times New Roman" w:cs="宋体"/>
          <w:b/>
          <w:kern w:val="0"/>
          <w:szCs w:val="21"/>
        </w:rPr>
        <w:t>getAreaBoundary(struct</w:t>
      </w:r>
      <w:r>
        <w:rPr>
          <w:rFonts w:ascii="Times New Roman" w:eastAsia="宋体" w:hAnsi="Times New Roman" w:cs="宋体"/>
          <w:b/>
          <w:kern w:val="0"/>
          <w:szCs w:val="21"/>
        </w:rPr>
        <w:t xml:space="preserve"> </w:t>
      </w:r>
      <w:r w:rsidRPr="0074104B">
        <w:rPr>
          <w:rFonts w:ascii="Times New Roman" w:eastAsia="宋体" w:hAnsi="Times New Roman" w:cs="宋体"/>
          <w:b/>
          <w:kern w:val="0"/>
          <w:szCs w:val="21"/>
        </w:rPr>
        <w:t>SAMPLE</w:t>
      </w:r>
      <w:r>
        <w:rPr>
          <w:rFonts w:ascii="Times New Roman" w:eastAsia="宋体" w:hAnsi="Times New Roman" w:cs="宋体"/>
          <w:b/>
          <w:kern w:val="0"/>
          <w:szCs w:val="21"/>
        </w:rPr>
        <w:t xml:space="preserve"> </w:t>
      </w:r>
      <w:r w:rsidRPr="0074104B">
        <w:rPr>
          <w:rFonts w:ascii="Times New Roman" w:eastAsia="宋体" w:hAnsi="Times New Roman" w:cs="宋体"/>
          <w:b/>
          <w:kern w:val="0"/>
          <w:szCs w:val="21"/>
        </w:rPr>
        <w:t>*head)</w:t>
      </w:r>
      <w:r>
        <w:rPr>
          <w:rFonts w:ascii="Times New Roman" w:eastAsia="宋体" w:hAnsi="Times New Roman" w:cs="宋体" w:hint="eastAsia"/>
          <w:b/>
          <w:kern w:val="0"/>
          <w:szCs w:val="21"/>
        </w:rPr>
        <w:t>；</w:t>
      </w:r>
    </w:p>
    <w:p w:rsidR="0074104B" w:rsidRPr="0061250C" w:rsidRDefault="0074104B" w:rsidP="0074104B">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函数功能：</w:t>
      </w:r>
      <w:r w:rsidRPr="0061250C">
        <w:rPr>
          <w:rFonts w:ascii="Times New Roman" w:eastAsia="宋体" w:hAnsi="Times New Roman" w:hint="eastAsia"/>
          <w:szCs w:val="21"/>
        </w:rPr>
        <w:t>将</w:t>
      </w:r>
      <w:bookmarkStart w:id="20" w:name="OLE_LINK30"/>
      <w:bookmarkStart w:id="21" w:name="OLE_LINK31"/>
      <w:r w:rsidRPr="0061250C">
        <w:rPr>
          <w:rFonts w:ascii="Times New Roman" w:eastAsia="宋体" w:hAnsi="Times New Roman" w:hint="eastAsia"/>
          <w:szCs w:val="21"/>
        </w:rPr>
        <w:t>reference</w:t>
      </w:r>
      <w:bookmarkEnd w:id="20"/>
      <w:bookmarkEnd w:id="21"/>
      <w:r w:rsidRPr="0061250C">
        <w:rPr>
          <w:rFonts w:ascii="Times New Roman" w:eastAsia="宋体" w:hAnsi="Times New Roman" w:hint="eastAsia"/>
          <w:szCs w:val="21"/>
        </w:rPr>
        <w:t>星表</w:t>
      </w:r>
      <w:r>
        <w:rPr>
          <w:rFonts w:ascii="Times New Roman" w:eastAsia="宋体" w:hAnsi="Times New Roman" w:hint="eastAsia"/>
          <w:szCs w:val="21"/>
        </w:rPr>
        <w:t>中</w:t>
      </w:r>
      <w:r>
        <w:rPr>
          <w:rFonts w:ascii="Times New Roman" w:eastAsia="宋体" w:hAnsi="Times New Roman" w:hint="eastAsia"/>
          <w:szCs w:val="21"/>
        </w:rPr>
        <w:t>ra</w:t>
      </w:r>
      <w:r>
        <w:rPr>
          <w:rFonts w:ascii="Times New Roman" w:eastAsia="宋体" w:hAnsi="Times New Roman" w:hint="eastAsia"/>
          <w:szCs w:val="21"/>
        </w:rPr>
        <w:t>和</w:t>
      </w:r>
      <w:r>
        <w:rPr>
          <w:rFonts w:ascii="Times New Roman" w:eastAsia="宋体" w:hAnsi="Times New Roman" w:hint="eastAsia"/>
          <w:szCs w:val="21"/>
        </w:rPr>
        <w:t>dec</w:t>
      </w:r>
      <w:r>
        <w:rPr>
          <w:rFonts w:ascii="Times New Roman" w:eastAsia="宋体" w:hAnsi="Times New Roman" w:hint="eastAsia"/>
          <w:szCs w:val="21"/>
        </w:rPr>
        <w:t>的最大值最小值</w:t>
      </w:r>
    </w:p>
    <w:p w:rsidR="0074104B" w:rsidRPr="000D080E" w:rsidRDefault="0074104B" w:rsidP="0074104B">
      <w:pPr>
        <w:spacing w:before="60" w:after="60" w:line="320" w:lineRule="atLeast"/>
        <w:rPr>
          <w:rFonts w:ascii="Times New Roman" w:eastAsia="宋体" w:hAnsi="Times New Roman"/>
          <w:b/>
          <w:szCs w:val="21"/>
        </w:rPr>
      </w:pPr>
      <w:r w:rsidRPr="000D080E">
        <w:rPr>
          <w:rFonts w:ascii="Times New Roman" w:eastAsia="宋体" w:hAnsi="Times New Roman" w:hint="eastAsia"/>
          <w:b/>
          <w:szCs w:val="21"/>
        </w:rPr>
        <w:t>输入：</w:t>
      </w:r>
      <w:r w:rsidR="004B3102" w:rsidRPr="0061250C">
        <w:rPr>
          <w:rFonts w:ascii="Times New Roman" w:eastAsia="宋体" w:hAnsi="Times New Roman" w:hint="eastAsia"/>
          <w:szCs w:val="21"/>
        </w:rPr>
        <w:t>reference</w:t>
      </w:r>
      <w:r w:rsidRPr="000D080E">
        <w:rPr>
          <w:rFonts w:ascii="Times New Roman" w:eastAsia="宋体" w:hAnsi="Times New Roman" w:hint="eastAsia"/>
          <w:szCs w:val="21"/>
        </w:rPr>
        <w:t>星表链表头指针</w:t>
      </w:r>
      <w:r w:rsidRPr="000D080E">
        <w:rPr>
          <w:rFonts w:ascii="Times New Roman" w:eastAsia="宋体" w:hAnsi="Times New Roman" w:hint="eastAsia"/>
          <w:szCs w:val="21"/>
        </w:rPr>
        <w:t>head</w:t>
      </w:r>
    </w:p>
    <w:p w:rsidR="004B3102" w:rsidRDefault="0074104B" w:rsidP="004B3102">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出：</w:t>
      </w:r>
      <w:r w:rsidR="004B3102">
        <w:rPr>
          <w:rFonts w:ascii="Times New Roman" w:eastAsia="宋体" w:hAnsi="Times New Roman" w:hint="eastAsia"/>
          <w:szCs w:val="21"/>
        </w:rPr>
        <w:t>ra</w:t>
      </w:r>
      <w:r w:rsidR="004B3102">
        <w:rPr>
          <w:rFonts w:ascii="Times New Roman" w:eastAsia="宋体" w:hAnsi="Times New Roman" w:hint="eastAsia"/>
          <w:szCs w:val="21"/>
        </w:rPr>
        <w:t>和</w:t>
      </w:r>
      <w:r w:rsidR="004B3102">
        <w:rPr>
          <w:rFonts w:ascii="Times New Roman" w:eastAsia="宋体" w:hAnsi="Times New Roman" w:hint="eastAsia"/>
          <w:szCs w:val="21"/>
        </w:rPr>
        <w:t>dec</w:t>
      </w:r>
      <w:r w:rsidR="004B3102">
        <w:rPr>
          <w:rFonts w:ascii="Times New Roman" w:eastAsia="宋体" w:hAnsi="Times New Roman" w:hint="eastAsia"/>
          <w:szCs w:val="21"/>
        </w:rPr>
        <w:t>的最大值最小值（全局变量）</w:t>
      </w:r>
    </w:p>
    <w:p w:rsidR="0074104B" w:rsidRPr="000D080E" w:rsidRDefault="0074104B" w:rsidP="004B3102">
      <w:pPr>
        <w:spacing w:before="60" w:after="60" w:line="320" w:lineRule="atLeast"/>
        <w:rPr>
          <w:rFonts w:ascii="Times New Roman" w:eastAsia="宋体" w:hAnsi="Times New Roman" w:cs="宋体"/>
          <w:b/>
          <w:kern w:val="0"/>
          <w:szCs w:val="21"/>
        </w:rPr>
      </w:pPr>
      <w:r w:rsidRPr="0074104B">
        <w:rPr>
          <w:rFonts w:ascii="Times New Roman" w:eastAsia="宋体" w:hAnsi="Times New Roman" w:cs="宋体"/>
          <w:b/>
          <w:kern w:val="0"/>
          <w:szCs w:val="21"/>
        </w:rPr>
        <w:t>void</w:t>
      </w:r>
      <w:r>
        <w:rPr>
          <w:rFonts w:ascii="Times New Roman" w:eastAsia="宋体" w:hAnsi="Times New Roman" w:cs="宋体"/>
          <w:b/>
          <w:kern w:val="0"/>
          <w:szCs w:val="21"/>
        </w:rPr>
        <w:t xml:space="preserve"> </w:t>
      </w:r>
      <w:r w:rsidRPr="0074104B">
        <w:rPr>
          <w:rFonts w:ascii="Times New Roman" w:eastAsia="宋体" w:hAnsi="Times New Roman" w:cs="宋体"/>
          <w:b/>
          <w:kern w:val="0"/>
          <w:szCs w:val="21"/>
        </w:rPr>
        <w:t>getZoneLength()</w:t>
      </w:r>
      <w:r w:rsidRPr="000D080E">
        <w:rPr>
          <w:rFonts w:ascii="Times New Roman" w:eastAsia="宋体" w:hAnsi="Times New Roman" w:cs="宋体" w:hint="eastAsia"/>
          <w:b/>
          <w:kern w:val="0"/>
          <w:szCs w:val="21"/>
        </w:rPr>
        <w:t>；</w:t>
      </w:r>
    </w:p>
    <w:p w:rsidR="0074104B" w:rsidRPr="0061250C" w:rsidRDefault="0074104B" w:rsidP="0074104B">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函数功能：</w:t>
      </w:r>
      <w:r w:rsidR="004B3102">
        <w:rPr>
          <w:rFonts w:ascii="Times New Roman" w:eastAsia="宋体" w:hAnsi="Times New Roman" w:hint="eastAsia"/>
          <w:szCs w:val="21"/>
        </w:rPr>
        <w:t>根据上面介绍的</w:t>
      </w:r>
      <w:r w:rsidR="004B3102" w:rsidRPr="0061250C">
        <w:rPr>
          <w:rFonts w:ascii="Times New Roman" w:hAnsi="Times New Roman" w:hint="eastAsia"/>
          <w:szCs w:val="21"/>
        </w:rPr>
        <w:t>SIZE</w:t>
      </w:r>
      <w:r w:rsidR="004B3102">
        <w:rPr>
          <w:rFonts w:ascii="Times New Roman" w:hAnsi="Times New Roman" w:hint="eastAsia"/>
          <w:szCs w:val="21"/>
        </w:rPr>
        <w:t>的取值取值方式，获取分区的大小</w:t>
      </w:r>
    </w:p>
    <w:p w:rsidR="0074104B" w:rsidRPr="000D080E" w:rsidRDefault="0074104B" w:rsidP="0074104B">
      <w:pPr>
        <w:spacing w:before="60" w:after="60" w:line="320" w:lineRule="atLeast"/>
        <w:rPr>
          <w:rFonts w:ascii="Times New Roman" w:eastAsia="宋体" w:hAnsi="Times New Roman"/>
          <w:b/>
          <w:szCs w:val="21"/>
        </w:rPr>
      </w:pPr>
      <w:r w:rsidRPr="000D080E">
        <w:rPr>
          <w:rFonts w:ascii="Times New Roman" w:eastAsia="宋体" w:hAnsi="Times New Roman" w:hint="eastAsia"/>
          <w:b/>
          <w:szCs w:val="21"/>
        </w:rPr>
        <w:lastRenderedPageBreak/>
        <w:t>输入：</w:t>
      </w:r>
      <w:r w:rsidR="004B3102">
        <w:rPr>
          <w:rFonts w:ascii="Times New Roman" w:eastAsia="宋体" w:hAnsi="Times New Roman" w:hint="eastAsia"/>
          <w:szCs w:val="21"/>
        </w:rPr>
        <w:t>ra</w:t>
      </w:r>
      <w:r w:rsidR="004B3102">
        <w:rPr>
          <w:rFonts w:ascii="Times New Roman" w:eastAsia="宋体" w:hAnsi="Times New Roman" w:hint="eastAsia"/>
          <w:szCs w:val="21"/>
        </w:rPr>
        <w:t>和</w:t>
      </w:r>
      <w:r w:rsidR="004B3102">
        <w:rPr>
          <w:rFonts w:ascii="Times New Roman" w:eastAsia="宋体" w:hAnsi="Times New Roman" w:hint="eastAsia"/>
          <w:szCs w:val="21"/>
        </w:rPr>
        <w:t>dec</w:t>
      </w:r>
      <w:r w:rsidR="004B3102">
        <w:rPr>
          <w:rFonts w:ascii="Times New Roman" w:eastAsia="宋体" w:hAnsi="Times New Roman" w:hint="eastAsia"/>
          <w:szCs w:val="21"/>
        </w:rPr>
        <w:t>的最大值最小值</w:t>
      </w:r>
    </w:p>
    <w:p w:rsidR="0074104B" w:rsidRPr="0061250C" w:rsidRDefault="0074104B" w:rsidP="0074104B">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出：</w:t>
      </w:r>
      <w:r w:rsidR="004B3102">
        <w:rPr>
          <w:rFonts w:ascii="Times New Roman" w:hAnsi="Times New Roman" w:hint="eastAsia"/>
          <w:szCs w:val="21"/>
        </w:rPr>
        <w:t>分区的大小</w:t>
      </w:r>
    </w:p>
    <w:p w:rsidR="0074104B" w:rsidRPr="0074104B" w:rsidRDefault="0074104B" w:rsidP="0074104B">
      <w:pPr>
        <w:widowControl/>
        <w:jc w:val="left"/>
        <w:rPr>
          <w:rFonts w:ascii="宋体" w:eastAsia="宋体" w:hAnsi="宋体" w:cs="宋体"/>
          <w:kern w:val="0"/>
          <w:sz w:val="24"/>
          <w:szCs w:val="24"/>
        </w:rPr>
      </w:pPr>
      <w:r w:rsidRPr="0074104B">
        <w:rPr>
          <w:rFonts w:ascii="Times New Roman" w:eastAsia="宋体" w:hAnsi="Times New Roman" w:cs="宋体"/>
          <w:b/>
          <w:kern w:val="0"/>
          <w:szCs w:val="21"/>
        </w:rPr>
        <w:t>float</w:t>
      </w:r>
      <w:r>
        <w:rPr>
          <w:rFonts w:ascii="Times New Roman" w:eastAsia="宋体" w:hAnsi="Times New Roman" w:cs="宋体"/>
          <w:b/>
          <w:kern w:val="0"/>
          <w:szCs w:val="21"/>
        </w:rPr>
        <w:t xml:space="preserve"> </w:t>
      </w:r>
      <w:r w:rsidRPr="0074104B">
        <w:rPr>
          <w:rFonts w:ascii="Times New Roman" w:eastAsia="宋体" w:hAnsi="Times New Roman" w:cs="宋体"/>
          <w:b/>
          <w:kern w:val="0"/>
          <w:szCs w:val="21"/>
        </w:rPr>
        <w:t>getAngleFromGreatCircle(double</w:t>
      </w:r>
      <w:r>
        <w:rPr>
          <w:rFonts w:ascii="Times New Roman" w:eastAsia="宋体" w:hAnsi="Times New Roman" w:cs="宋体"/>
          <w:b/>
          <w:kern w:val="0"/>
          <w:szCs w:val="21"/>
        </w:rPr>
        <w:t xml:space="preserve"> </w:t>
      </w:r>
      <w:r w:rsidRPr="0074104B">
        <w:rPr>
          <w:rFonts w:ascii="Times New Roman" w:eastAsia="宋体" w:hAnsi="Times New Roman" w:cs="宋体"/>
          <w:b/>
          <w:kern w:val="0"/>
          <w:szCs w:val="21"/>
        </w:rPr>
        <w:t>dec,</w:t>
      </w:r>
      <w:r>
        <w:rPr>
          <w:rFonts w:ascii="Times New Roman" w:eastAsia="宋体" w:hAnsi="Times New Roman" w:cs="宋体"/>
          <w:b/>
          <w:kern w:val="0"/>
          <w:szCs w:val="21"/>
        </w:rPr>
        <w:t xml:space="preserve"> </w:t>
      </w:r>
      <w:r w:rsidRPr="0074104B">
        <w:rPr>
          <w:rFonts w:ascii="Times New Roman" w:eastAsia="宋体" w:hAnsi="Times New Roman" w:cs="宋体"/>
          <w:b/>
          <w:kern w:val="0"/>
          <w:szCs w:val="21"/>
        </w:rPr>
        <w:t>double</w:t>
      </w:r>
      <w:r>
        <w:rPr>
          <w:rFonts w:ascii="Times New Roman" w:eastAsia="宋体" w:hAnsi="Times New Roman" w:cs="宋体"/>
          <w:b/>
          <w:kern w:val="0"/>
          <w:szCs w:val="21"/>
        </w:rPr>
        <w:t xml:space="preserve"> </w:t>
      </w:r>
      <w:bookmarkStart w:id="22" w:name="OLE_LINK32"/>
      <w:bookmarkStart w:id="23" w:name="OLE_LINK33"/>
      <w:r w:rsidRPr="0074104B">
        <w:rPr>
          <w:rFonts w:ascii="Times New Roman" w:eastAsia="宋体" w:hAnsi="Times New Roman" w:cs="宋体"/>
          <w:b/>
          <w:kern w:val="0"/>
          <w:szCs w:val="21"/>
        </w:rPr>
        <w:t>errorRadius</w:t>
      </w:r>
      <w:bookmarkEnd w:id="22"/>
      <w:bookmarkEnd w:id="23"/>
      <w:r w:rsidRPr="0074104B">
        <w:rPr>
          <w:rFonts w:ascii="Times New Roman" w:eastAsia="宋体" w:hAnsi="Times New Roman" w:cs="宋体"/>
          <w:b/>
          <w:kern w:val="0"/>
          <w:szCs w:val="21"/>
        </w:rPr>
        <w:t>)</w:t>
      </w:r>
      <w:r w:rsidRPr="000D080E">
        <w:rPr>
          <w:rFonts w:ascii="Times New Roman" w:eastAsia="宋体" w:hAnsi="Times New Roman" w:cs="宋体" w:hint="eastAsia"/>
          <w:b/>
          <w:kern w:val="0"/>
          <w:szCs w:val="21"/>
        </w:rPr>
        <w:t>；</w:t>
      </w:r>
    </w:p>
    <w:p w:rsidR="0074104B" w:rsidRPr="005F2FC8" w:rsidRDefault="0074104B" w:rsidP="0074104B">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函数功能：</w:t>
      </w:r>
      <w:r w:rsidR="005F2FC8">
        <w:rPr>
          <w:rFonts w:ascii="Times New Roman" w:eastAsia="宋体" w:hAnsi="Times New Roman" w:hint="eastAsia"/>
          <w:szCs w:val="21"/>
        </w:rPr>
        <w:t>计算纬度为</w:t>
      </w:r>
      <w:r w:rsidR="005F2FC8">
        <w:rPr>
          <w:rFonts w:ascii="Times New Roman" w:eastAsia="宋体" w:hAnsi="Times New Roman" w:hint="eastAsia"/>
          <w:szCs w:val="21"/>
        </w:rPr>
        <w:t>dec</w:t>
      </w:r>
      <w:r w:rsidR="005F2FC8">
        <w:rPr>
          <w:rFonts w:ascii="Times New Roman" w:eastAsia="宋体" w:hAnsi="Times New Roman" w:hint="eastAsia"/>
          <w:szCs w:val="21"/>
        </w:rPr>
        <w:t>的两个点在大圆距离为</w:t>
      </w:r>
      <w:r w:rsidR="005F2FC8" w:rsidRPr="005F2FC8">
        <w:rPr>
          <w:rFonts w:ascii="Times New Roman" w:eastAsia="宋体" w:hAnsi="Times New Roman" w:cs="宋体"/>
          <w:kern w:val="0"/>
          <w:szCs w:val="21"/>
        </w:rPr>
        <w:t>errorRadius</w:t>
      </w:r>
      <w:r w:rsidR="005F2FC8" w:rsidRPr="005F2FC8">
        <w:rPr>
          <w:rFonts w:ascii="Times New Roman" w:eastAsia="宋体" w:hAnsi="Times New Roman" w:cs="宋体" w:hint="eastAsia"/>
          <w:kern w:val="0"/>
          <w:szCs w:val="21"/>
        </w:rPr>
        <w:t>时</w:t>
      </w:r>
      <w:r w:rsidR="005F2FC8">
        <w:rPr>
          <w:rFonts w:ascii="Times New Roman" w:eastAsia="宋体" w:hAnsi="Times New Roman" w:cs="宋体" w:hint="eastAsia"/>
          <w:kern w:val="0"/>
          <w:szCs w:val="21"/>
        </w:rPr>
        <w:t>的经度之差。</w:t>
      </w:r>
    </w:p>
    <w:p w:rsidR="0074104B" w:rsidRPr="000D080E" w:rsidRDefault="0074104B" w:rsidP="0074104B">
      <w:pPr>
        <w:spacing w:before="60" w:after="60" w:line="320" w:lineRule="atLeast"/>
        <w:rPr>
          <w:rFonts w:ascii="Times New Roman" w:eastAsia="宋体" w:hAnsi="Times New Roman"/>
          <w:b/>
          <w:szCs w:val="21"/>
        </w:rPr>
      </w:pPr>
      <w:r w:rsidRPr="000D080E">
        <w:rPr>
          <w:rFonts w:ascii="Times New Roman" w:eastAsia="宋体" w:hAnsi="Times New Roman" w:hint="eastAsia"/>
          <w:b/>
          <w:szCs w:val="21"/>
        </w:rPr>
        <w:t>输入：</w:t>
      </w:r>
      <w:r w:rsidR="005F2FC8">
        <w:rPr>
          <w:rFonts w:ascii="Times New Roman" w:eastAsia="宋体" w:hAnsi="Times New Roman" w:hint="eastAsia"/>
          <w:szCs w:val="21"/>
        </w:rPr>
        <w:t>纬度值</w:t>
      </w:r>
      <w:r w:rsidR="005F2FC8">
        <w:rPr>
          <w:rFonts w:ascii="Times New Roman" w:eastAsia="宋体" w:hAnsi="Times New Roman" w:hint="eastAsia"/>
          <w:szCs w:val="21"/>
        </w:rPr>
        <w:t>dec</w:t>
      </w:r>
      <w:r w:rsidR="005F2FC8">
        <w:rPr>
          <w:rFonts w:ascii="Times New Roman" w:eastAsia="宋体" w:hAnsi="Times New Roman" w:hint="eastAsia"/>
          <w:szCs w:val="21"/>
        </w:rPr>
        <w:t>，大圆距离</w:t>
      </w:r>
      <w:r w:rsidR="005F2FC8">
        <w:rPr>
          <w:rFonts w:ascii="Times New Roman" w:eastAsia="宋体" w:hAnsi="Times New Roman" w:hint="eastAsia"/>
          <w:szCs w:val="21"/>
        </w:rPr>
        <w:t>errorRadius</w:t>
      </w:r>
    </w:p>
    <w:p w:rsidR="0074104B" w:rsidRPr="0061250C" w:rsidRDefault="0074104B" w:rsidP="0074104B">
      <w:pPr>
        <w:spacing w:before="120" w:after="120" w:line="320" w:lineRule="atLeast"/>
        <w:rPr>
          <w:rFonts w:ascii="Times New Roman" w:eastAsia="宋体" w:hAnsi="Times New Roman"/>
          <w:b/>
          <w:szCs w:val="21"/>
        </w:rPr>
      </w:pPr>
      <w:r w:rsidRPr="000D080E">
        <w:rPr>
          <w:rFonts w:ascii="Times New Roman" w:eastAsia="宋体" w:hAnsi="Times New Roman" w:hint="eastAsia"/>
          <w:b/>
          <w:szCs w:val="21"/>
        </w:rPr>
        <w:t>输出：</w:t>
      </w:r>
      <w:r w:rsidR="005F2FC8">
        <w:rPr>
          <w:rFonts w:ascii="Times New Roman" w:eastAsia="宋体" w:hAnsi="Times New Roman" w:hint="eastAsia"/>
          <w:szCs w:val="21"/>
        </w:rPr>
        <w:t>经度之差</w:t>
      </w:r>
    </w:p>
    <w:p w:rsidR="0074104B" w:rsidRPr="000D080E" w:rsidRDefault="0074104B" w:rsidP="0074104B">
      <w:pPr>
        <w:widowControl/>
        <w:spacing w:before="60" w:after="60" w:line="320" w:lineRule="atLeast"/>
        <w:jc w:val="left"/>
        <w:rPr>
          <w:rFonts w:ascii="Times New Roman" w:eastAsia="宋体" w:hAnsi="Times New Roman" w:cs="宋体"/>
          <w:b/>
          <w:kern w:val="0"/>
          <w:szCs w:val="21"/>
        </w:rPr>
      </w:pPr>
      <w:r w:rsidRPr="000D080E">
        <w:rPr>
          <w:rFonts w:ascii="Times New Roman" w:eastAsia="宋体" w:hAnsi="Times New Roman" w:cs="宋体"/>
          <w:b/>
          <w:kern w:val="0"/>
          <w:szCs w:val="21"/>
        </w:rPr>
        <w:t>void</w:t>
      </w:r>
      <w:r>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initAreaNode(struct</w:t>
      </w:r>
      <w:r>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AREANODE</w:t>
      </w:r>
      <w:r>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areaTree)</w:t>
      </w:r>
      <w:r w:rsidRPr="000D080E">
        <w:rPr>
          <w:rFonts w:ascii="Times New Roman" w:eastAsia="宋体" w:hAnsi="Times New Roman" w:cs="宋体" w:hint="eastAsia"/>
          <w:b/>
          <w:kern w:val="0"/>
          <w:szCs w:val="21"/>
        </w:rPr>
        <w:t>；</w:t>
      </w:r>
    </w:p>
    <w:p w:rsidR="0074104B" w:rsidRPr="0061250C" w:rsidRDefault="0074104B" w:rsidP="0074104B">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函数功能：</w:t>
      </w:r>
      <w:r w:rsidRPr="0061250C">
        <w:rPr>
          <w:rFonts w:ascii="Times New Roman" w:eastAsia="宋体" w:hAnsi="Times New Roman" w:hint="eastAsia"/>
          <w:szCs w:val="21"/>
        </w:rPr>
        <w:t>初始化分区索引数组</w:t>
      </w:r>
    </w:p>
    <w:p w:rsidR="0074104B" w:rsidRPr="0061250C" w:rsidRDefault="0074104B" w:rsidP="0074104B">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入：</w:t>
      </w:r>
      <w:r w:rsidRPr="0061250C">
        <w:rPr>
          <w:rFonts w:ascii="Times New Roman" w:eastAsia="宋体" w:hAnsi="Times New Roman" w:hint="eastAsia"/>
          <w:szCs w:val="21"/>
        </w:rPr>
        <w:t>分区索引数组首地址</w:t>
      </w:r>
      <w:r w:rsidRPr="0061250C">
        <w:rPr>
          <w:rFonts w:ascii="Times New Roman" w:eastAsia="宋体" w:hAnsi="Times New Roman" w:hint="eastAsia"/>
          <w:szCs w:val="21"/>
        </w:rPr>
        <w:t>areaTree</w:t>
      </w:r>
    </w:p>
    <w:p w:rsidR="0074104B" w:rsidRPr="0061250C" w:rsidRDefault="0074104B" w:rsidP="0074104B">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出：</w:t>
      </w:r>
      <w:r w:rsidRPr="0061250C">
        <w:rPr>
          <w:rFonts w:ascii="Times New Roman" w:eastAsia="宋体" w:hAnsi="Times New Roman" w:hint="eastAsia"/>
          <w:szCs w:val="21"/>
        </w:rPr>
        <w:t>分区索引数组首地址</w:t>
      </w:r>
      <w:r w:rsidRPr="0061250C">
        <w:rPr>
          <w:rFonts w:ascii="Times New Roman" w:eastAsia="宋体" w:hAnsi="Times New Roman" w:hint="eastAsia"/>
          <w:szCs w:val="21"/>
        </w:rPr>
        <w:t>areaTree</w:t>
      </w:r>
    </w:p>
    <w:p w:rsidR="0074104B" w:rsidRPr="000D080E" w:rsidRDefault="0074104B" w:rsidP="0074104B">
      <w:pPr>
        <w:widowControl/>
        <w:spacing w:before="60" w:after="60" w:line="320" w:lineRule="atLeast"/>
        <w:jc w:val="left"/>
        <w:rPr>
          <w:rFonts w:ascii="Times New Roman" w:eastAsia="宋体" w:hAnsi="Times New Roman" w:cs="宋体"/>
          <w:b/>
          <w:kern w:val="0"/>
          <w:szCs w:val="21"/>
        </w:rPr>
      </w:pPr>
      <w:r w:rsidRPr="000D080E">
        <w:rPr>
          <w:rFonts w:ascii="Times New Roman" w:eastAsia="宋体" w:hAnsi="Times New Roman" w:cs="宋体"/>
          <w:b/>
          <w:kern w:val="0"/>
          <w:szCs w:val="21"/>
        </w:rPr>
        <w:t>long</w:t>
      </w:r>
      <w:r>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addDataToTree(struct</w:t>
      </w:r>
      <w:r>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SAMPLE</w:t>
      </w:r>
      <w:r>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head,</w:t>
      </w:r>
      <w:r>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struct</w:t>
      </w:r>
      <w:r>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AREANODE</w:t>
      </w:r>
      <w:r>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areaTree)</w:t>
      </w:r>
      <w:r w:rsidRPr="000D080E">
        <w:rPr>
          <w:rFonts w:ascii="Times New Roman" w:eastAsia="宋体" w:hAnsi="Times New Roman" w:cs="宋体" w:hint="eastAsia"/>
          <w:b/>
          <w:kern w:val="0"/>
          <w:szCs w:val="21"/>
        </w:rPr>
        <w:t>；</w:t>
      </w:r>
    </w:p>
    <w:p w:rsidR="0074104B" w:rsidRPr="0061250C" w:rsidRDefault="0074104B" w:rsidP="0074104B">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函数功能：</w:t>
      </w:r>
      <w:r w:rsidRPr="0061250C">
        <w:rPr>
          <w:rFonts w:ascii="Times New Roman" w:eastAsia="宋体" w:hAnsi="Times New Roman" w:hint="eastAsia"/>
          <w:szCs w:val="21"/>
        </w:rPr>
        <w:t>将</w:t>
      </w:r>
      <w:r w:rsidRPr="0061250C">
        <w:rPr>
          <w:rFonts w:ascii="Times New Roman" w:eastAsia="宋体" w:hAnsi="Times New Roman" w:hint="eastAsia"/>
          <w:szCs w:val="21"/>
        </w:rPr>
        <w:t>reference</w:t>
      </w:r>
      <w:r w:rsidRPr="0061250C">
        <w:rPr>
          <w:rFonts w:ascii="Times New Roman" w:eastAsia="宋体" w:hAnsi="Times New Roman" w:hint="eastAsia"/>
          <w:szCs w:val="21"/>
        </w:rPr>
        <w:t>星表</w:t>
      </w:r>
      <w:r w:rsidRPr="0061250C">
        <w:rPr>
          <w:rFonts w:ascii="Times New Roman" w:eastAsia="宋体" w:hAnsi="Times New Roman" w:hint="eastAsia"/>
          <w:szCs w:val="21"/>
        </w:rPr>
        <w:t>head</w:t>
      </w:r>
      <w:r w:rsidRPr="0061250C">
        <w:rPr>
          <w:rFonts w:ascii="Times New Roman" w:eastAsia="宋体" w:hAnsi="Times New Roman" w:hint="eastAsia"/>
          <w:szCs w:val="21"/>
        </w:rPr>
        <w:t>添加到分区索引所对应的各个分区</w:t>
      </w:r>
    </w:p>
    <w:p w:rsidR="0074104B" w:rsidRPr="000D080E" w:rsidRDefault="0074104B" w:rsidP="0074104B">
      <w:pPr>
        <w:spacing w:before="60" w:after="60" w:line="320" w:lineRule="atLeast"/>
        <w:rPr>
          <w:rFonts w:ascii="Times New Roman" w:eastAsia="宋体" w:hAnsi="Times New Roman"/>
          <w:b/>
          <w:szCs w:val="21"/>
        </w:rPr>
      </w:pPr>
      <w:r w:rsidRPr="000D080E">
        <w:rPr>
          <w:rFonts w:ascii="Times New Roman" w:eastAsia="宋体" w:hAnsi="Times New Roman" w:hint="eastAsia"/>
          <w:b/>
          <w:szCs w:val="21"/>
        </w:rPr>
        <w:t>输入：</w:t>
      </w:r>
      <w:r w:rsidRPr="000D080E">
        <w:rPr>
          <w:rFonts w:ascii="Times New Roman" w:eastAsia="宋体" w:hAnsi="Times New Roman" w:hint="eastAsia"/>
          <w:szCs w:val="21"/>
        </w:rPr>
        <w:t>星表链表头指针</w:t>
      </w:r>
      <w:r w:rsidRPr="000D080E">
        <w:rPr>
          <w:rFonts w:ascii="Times New Roman" w:eastAsia="宋体" w:hAnsi="Times New Roman" w:hint="eastAsia"/>
          <w:szCs w:val="21"/>
        </w:rPr>
        <w:t>head</w:t>
      </w:r>
      <w:r w:rsidRPr="000D080E">
        <w:rPr>
          <w:rFonts w:ascii="Times New Roman" w:eastAsia="宋体" w:hAnsi="Times New Roman" w:hint="eastAsia"/>
          <w:szCs w:val="21"/>
        </w:rPr>
        <w:t>，分区索引数组</w:t>
      </w:r>
      <w:r w:rsidRPr="000D080E">
        <w:rPr>
          <w:rFonts w:ascii="Times New Roman" w:eastAsia="宋体" w:hAnsi="Times New Roman" w:hint="eastAsia"/>
          <w:szCs w:val="21"/>
        </w:rPr>
        <w:t>areaTree</w:t>
      </w:r>
    </w:p>
    <w:p w:rsidR="0074104B" w:rsidRPr="0074104B" w:rsidRDefault="0074104B"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出：</w:t>
      </w:r>
      <w:r w:rsidRPr="0061250C">
        <w:rPr>
          <w:rFonts w:ascii="Times New Roman" w:eastAsia="宋体" w:hAnsi="Times New Roman" w:hint="eastAsia"/>
          <w:szCs w:val="21"/>
        </w:rPr>
        <w:t>分区索引数组</w:t>
      </w:r>
      <w:r w:rsidRPr="0061250C">
        <w:rPr>
          <w:rFonts w:ascii="Times New Roman" w:eastAsia="宋体" w:hAnsi="Times New Roman" w:hint="eastAsia"/>
          <w:szCs w:val="21"/>
        </w:rPr>
        <w:t>areaTree</w:t>
      </w:r>
      <w:r w:rsidRPr="0061250C">
        <w:rPr>
          <w:rFonts w:ascii="Times New Roman" w:eastAsia="宋体" w:hAnsi="Times New Roman" w:hint="eastAsia"/>
          <w:szCs w:val="21"/>
        </w:rPr>
        <w:t>，添加的星的个数</w:t>
      </w:r>
    </w:p>
    <w:p w:rsidR="00FF52CC" w:rsidRPr="0061250C" w:rsidRDefault="00FF52CC" w:rsidP="00DE3016">
      <w:pPr>
        <w:pStyle w:val="3"/>
        <w:numPr>
          <w:ilvl w:val="2"/>
          <w:numId w:val="6"/>
        </w:numPr>
        <w:spacing w:before="120" w:after="120" w:line="320" w:lineRule="atLeast"/>
        <w:rPr>
          <w:rFonts w:ascii="Times New Roman" w:eastAsia="宋体" w:hAnsi="Times New Roman"/>
          <w:sz w:val="24"/>
          <w:szCs w:val="24"/>
        </w:rPr>
      </w:pPr>
      <w:bookmarkStart w:id="24" w:name="_Toc346289606"/>
      <w:r w:rsidRPr="0061250C">
        <w:rPr>
          <w:rFonts w:ascii="Times New Roman" w:eastAsia="宋体" w:hAnsi="Times New Roman" w:hint="eastAsia"/>
          <w:sz w:val="24"/>
          <w:szCs w:val="24"/>
        </w:rPr>
        <w:t>交叉匹配</w:t>
      </w:r>
      <w:bookmarkEnd w:id="24"/>
    </w:p>
    <w:p w:rsidR="00246357" w:rsidRDefault="00246357" w:rsidP="000D080E">
      <w:pPr>
        <w:spacing w:before="120" w:after="120" w:line="320" w:lineRule="atLeast"/>
        <w:ind w:firstLineChars="200" w:firstLine="420"/>
        <w:rPr>
          <w:rFonts w:ascii="Times New Roman" w:eastAsia="宋体" w:hAnsi="Times New Roman"/>
        </w:rPr>
      </w:pPr>
      <w:r w:rsidRPr="0061250C">
        <w:rPr>
          <w:rFonts w:ascii="Times New Roman" w:eastAsia="宋体" w:hAnsi="Times New Roman" w:hint="eastAsia"/>
        </w:rPr>
        <w:t>对</w:t>
      </w:r>
      <w:bookmarkStart w:id="25" w:name="OLE_LINK10"/>
      <w:bookmarkStart w:id="26" w:name="OLE_LINK11"/>
      <w:r w:rsidRPr="0061250C">
        <w:rPr>
          <w:rFonts w:ascii="Times New Roman" w:eastAsia="宋体" w:hAnsi="Times New Roman" w:hint="eastAsia"/>
        </w:rPr>
        <w:t>reference</w:t>
      </w:r>
      <w:bookmarkEnd w:id="25"/>
      <w:bookmarkEnd w:id="26"/>
      <w:r w:rsidRPr="0061250C">
        <w:rPr>
          <w:rFonts w:ascii="Times New Roman" w:eastAsia="宋体" w:hAnsi="Times New Roman" w:hint="eastAsia"/>
        </w:rPr>
        <w:t>和</w:t>
      </w:r>
      <w:r w:rsidRPr="0061250C">
        <w:rPr>
          <w:rFonts w:ascii="Times New Roman" w:eastAsia="宋体" w:hAnsi="Times New Roman" w:hint="eastAsia"/>
        </w:rPr>
        <w:t>sample</w:t>
      </w:r>
      <w:r w:rsidRPr="0061250C">
        <w:rPr>
          <w:rFonts w:ascii="Times New Roman" w:eastAsia="宋体" w:hAnsi="Times New Roman" w:hint="eastAsia"/>
        </w:rPr>
        <w:t>星表中的星进行交叉匹配操作，对两个星表中的赤经</w:t>
      </w:r>
      <w:r w:rsidRPr="0061250C">
        <w:rPr>
          <w:rFonts w:ascii="Times New Roman" w:eastAsia="宋体" w:hAnsi="Times New Roman" w:hint="eastAsia"/>
        </w:rPr>
        <w:t>ra</w:t>
      </w:r>
      <w:r w:rsidRPr="0061250C">
        <w:rPr>
          <w:rFonts w:ascii="Times New Roman" w:eastAsia="宋体" w:hAnsi="Times New Roman" w:hint="eastAsia"/>
        </w:rPr>
        <w:t>和赤纬</w:t>
      </w:r>
      <w:r w:rsidRPr="0061250C">
        <w:rPr>
          <w:rFonts w:ascii="Times New Roman" w:eastAsia="宋体" w:hAnsi="Times New Roman" w:hint="eastAsia"/>
        </w:rPr>
        <w:t>dec</w:t>
      </w:r>
      <w:r w:rsidRPr="0061250C">
        <w:rPr>
          <w:rFonts w:ascii="Times New Roman" w:eastAsia="宋体" w:hAnsi="Times New Roman" w:hint="eastAsia"/>
        </w:rPr>
        <w:t>按大圆距离进行计算，找出距离小于</w:t>
      </w:r>
      <w:r w:rsidRPr="0061250C">
        <w:rPr>
          <w:rFonts w:ascii="Times New Roman" w:eastAsia="宋体" w:hAnsi="Times New Roman" w:hint="eastAsia"/>
        </w:rPr>
        <w:t>errorRadius</w:t>
      </w:r>
      <w:r w:rsidRPr="0061250C">
        <w:rPr>
          <w:rFonts w:ascii="Times New Roman" w:eastAsia="宋体" w:hAnsi="Times New Roman" w:hint="eastAsia"/>
        </w:rPr>
        <w:t>且数值最小的匹配结果。</w:t>
      </w:r>
      <w:r w:rsidR="00A16FF0" w:rsidRPr="0061250C">
        <w:rPr>
          <w:rFonts w:ascii="Times New Roman" w:eastAsia="宋体" w:hAnsi="Times New Roman" w:hint="eastAsia"/>
        </w:rPr>
        <w:t>如图</w:t>
      </w:r>
      <w:r w:rsidR="00A16FF0" w:rsidRPr="0061250C">
        <w:rPr>
          <w:rFonts w:ascii="Times New Roman" w:eastAsia="宋体" w:hAnsi="Times New Roman" w:hint="eastAsia"/>
        </w:rPr>
        <w:t>2</w:t>
      </w:r>
      <w:r w:rsidR="00A16FF0" w:rsidRPr="0061250C">
        <w:rPr>
          <w:rFonts w:ascii="Times New Roman" w:eastAsia="宋体" w:hAnsi="Times New Roman" w:hint="eastAsia"/>
        </w:rPr>
        <w:t>所示，依次循环</w:t>
      </w:r>
      <w:r w:rsidR="00A16FF0" w:rsidRPr="0061250C">
        <w:rPr>
          <w:rFonts w:ascii="Times New Roman" w:eastAsia="宋体" w:hAnsi="Times New Roman" w:hint="eastAsia"/>
        </w:rPr>
        <w:t>sample</w:t>
      </w:r>
      <w:r w:rsidR="00A16FF0" w:rsidRPr="0061250C">
        <w:rPr>
          <w:rFonts w:ascii="Times New Roman" w:eastAsia="宋体" w:hAnsi="Times New Roman" w:hint="eastAsia"/>
        </w:rPr>
        <w:t>中的每颗星，首先</w:t>
      </w:r>
      <w:bookmarkStart w:id="27" w:name="OLE_LINK34"/>
      <w:bookmarkStart w:id="28" w:name="OLE_LINK35"/>
      <w:r w:rsidR="00A16FF0" w:rsidRPr="0061250C">
        <w:rPr>
          <w:rFonts w:ascii="Times New Roman" w:eastAsia="宋体" w:hAnsi="Times New Roman" w:hint="eastAsia"/>
        </w:rPr>
        <w:t>计算出当前星所对应的分区索引值</w:t>
      </w:r>
      <w:bookmarkEnd w:id="27"/>
      <w:bookmarkEnd w:id="28"/>
      <w:r w:rsidR="00A16FF0" w:rsidRPr="0061250C">
        <w:rPr>
          <w:rFonts w:ascii="Times New Roman" w:eastAsia="宋体" w:hAnsi="Times New Roman" w:hint="eastAsia"/>
        </w:rPr>
        <w:t>，然后将该星依次与每个分区中的每颗星进行比较，找出满足要求的星。</w:t>
      </w:r>
    </w:p>
    <w:p w:rsidR="00EB2E19" w:rsidRDefault="001F528A" w:rsidP="00EB2E19">
      <w:pPr>
        <w:spacing w:before="120" w:after="120" w:line="320" w:lineRule="atLeast"/>
        <w:jc w:val="center"/>
        <w:rPr>
          <w:rFonts w:ascii="Times New Roman" w:eastAsia="宋体" w:hAnsi="Times New Roman"/>
        </w:rPr>
      </w:pPr>
      <w:r>
        <w:rPr>
          <w:rFonts w:ascii="Times New Roman" w:eastAsia="宋体" w:hAnsi="Times New Roman" w:hint="eastAsia"/>
          <w:noProof/>
        </w:rPr>
        <w:drawing>
          <wp:inline distT="0" distB="0" distL="0" distR="0">
            <wp:extent cx="5274310" cy="2023112"/>
            <wp:effectExtent l="19050" t="0" r="2540" b="0"/>
            <wp:docPr id="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srcRect/>
                    <a:stretch>
                      <a:fillRect/>
                    </a:stretch>
                  </pic:blipFill>
                  <pic:spPr bwMode="auto">
                    <a:xfrm>
                      <a:off x="0" y="0"/>
                      <a:ext cx="5274310" cy="2023112"/>
                    </a:xfrm>
                    <a:prstGeom prst="rect">
                      <a:avLst/>
                    </a:prstGeom>
                    <a:noFill/>
                    <a:ln w="9525">
                      <a:noFill/>
                      <a:miter lim="800000"/>
                      <a:headEnd/>
                      <a:tailEnd/>
                    </a:ln>
                  </pic:spPr>
                </pic:pic>
              </a:graphicData>
            </a:graphic>
          </wp:inline>
        </w:drawing>
      </w:r>
    </w:p>
    <w:p w:rsidR="00EB2E19" w:rsidRDefault="00EB2E19" w:rsidP="00EB2E19">
      <w:pPr>
        <w:spacing w:before="120" w:after="120" w:line="320" w:lineRule="atLeast"/>
        <w:jc w:val="center"/>
        <w:rPr>
          <w:rFonts w:ascii="Times New Roman" w:eastAsia="宋体" w:hAnsi="Times New Roman"/>
        </w:rPr>
      </w:pPr>
      <w:r>
        <w:rPr>
          <w:rFonts w:ascii="Times New Roman" w:eastAsia="宋体" w:hAnsi="Times New Roman" w:hint="eastAsia"/>
        </w:rPr>
        <w:t>图</w:t>
      </w:r>
      <w:r>
        <w:rPr>
          <w:rFonts w:ascii="Times New Roman" w:eastAsia="宋体" w:hAnsi="Times New Roman" w:hint="eastAsia"/>
        </w:rPr>
        <w:t xml:space="preserve">5 </w:t>
      </w:r>
      <w:r>
        <w:rPr>
          <w:rFonts w:ascii="Times New Roman" w:eastAsia="宋体" w:hAnsi="Times New Roman" w:hint="eastAsia"/>
        </w:rPr>
        <w:t>分区示意图，左为理想分区，右为实际分区</w:t>
      </w:r>
    </w:p>
    <w:p w:rsidR="00EB2E19" w:rsidRDefault="00411391" w:rsidP="00A22F38">
      <w:pPr>
        <w:spacing w:before="120" w:after="120" w:line="320" w:lineRule="atLeast"/>
        <w:ind w:firstLineChars="200" w:firstLine="420"/>
        <w:rPr>
          <w:rFonts w:ascii="Times New Roman" w:eastAsia="宋体" w:hAnsi="Times New Roman"/>
        </w:rPr>
      </w:pPr>
      <w:r>
        <w:rPr>
          <w:rFonts w:ascii="Times New Roman" w:eastAsia="宋体" w:hAnsi="Times New Roman" w:hint="eastAsia"/>
        </w:rPr>
        <w:t>假设原始星表所对应的区域为正方形，</w:t>
      </w:r>
      <w:r w:rsidR="00EB2E19">
        <w:rPr>
          <w:rFonts w:ascii="Times New Roman" w:eastAsia="宋体" w:hAnsi="Times New Roman" w:hint="eastAsia"/>
        </w:rPr>
        <w:t>如图</w:t>
      </w:r>
      <w:r w:rsidR="00EB2E19">
        <w:rPr>
          <w:rFonts w:ascii="Times New Roman" w:eastAsia="宋体" w:hAnsi="Times New Roman" w:hint="eastAsia"/>
        </w:rPr>
        <w:t>5</w:t>
      </w:r>
      <w:r w:rsidR="00EB2E19">
        <w:rPr>
          <w:rFonts w:ascii="Times New Roman" w:eastAsia="宋体" w:hAnsi="Times New Roman" w:hint="eastAsia"/>
        </w:rPr>
        <w:t>所示，</w:t>
      </w:r>
      <w:r>
        <w:rPr>
          <w:rFonts w:ascii="Times New Roman" w:eastAsia="宋体" w:hAnsi="Times New Roman" w:hint="eastAsia"/>
        </w:rPr>
        <w:t>左边为理想分区，所分的区域面积差距很小，</w:t>
      </w:r>
      <w:r w:rsidR="00614E9C">
        <w:rPr>
          <w:rFonts w:ascii="Times New Roman" w:eastAsia="宋体" w:hAnsi="Times New Roman" w:hint="eastAsia"/>
        </w:rPr>
        <w:t>右边为实际分区，</w:t>
      </w:r>
      <w:r>
        <w:rPr>
          <w:rFonts w:ascii="Times New Roman" w:eastAsia="宋体" w:hAnsi="Times New Roman" w:hint="eastAsia"/>
        </w:rPr>
        <w:t>最小分区面积与最大分区面积相差几倍</w:t>
      </w:r>
      <w:r w:rsidR="00A93CC9">
        <w:rPr>
          <w:rFonts w:ascii="Times New Roman" w:eastAsia="宋体" w:hAnsi="Times New Roman" w:hint="eastAsia"/>
        </w:rPr>
        <w:t>。纬度越大的分区边所对应的弧度的长度越短，图</w:t>
      </w:r>
      <w:r w:rsidR="00A93CC9">
        <w:rPr>
          <w:rFonts w:ascii="Times New Roman" w:eastAsia="宋体" w:hAnsi="Times New Roman" w:hint="eastAsia"/>
        </w:rPr>
        <w:t>6</w:t>
      </w:r>
      <w:r w:rsidR="00A93CC9">
        <w:rPr>
          <w:rFonts w:ascii="Times New Roman" w:eastAsia="宋体" w:hAnsi="Times New Roman" w:hint="eastAsia"/>
        </w:rPr>
        <w:t>为纬度相同的两点的大圆距离为</w:t>
      </w:r>
      <w:r w:rsidR="00A93CC9">
        <w:rPr>
          <w:rFonts w:ascii="Times New Roman" w:eastAsia="宋体" w:hAnsi="Times New Roman" w:hint="eastAsia"/>
        </w:rPr>
        <w:t>20</w:t>
      </w:r>
      <w:r w:rsidR="00A93CC9">
        <w:rPr>
          <w:rFonts w:ascii="Times New Roman" w:eastAsia="宋体" w:hAnsi="Times New Roman" w:hint="eastAsia"/>
        </w:rPr>
        <w:t>角秒时，其经度之差</w:t>
      </w:r>
      <m:oMath>
        <m:r>
          <m:rPr>
            <m:sty m:val="p"/>
          </m:rPr>
          <w:rPr>
            <w:rFonts w:ascii="Cambria Math" w:eastAsia="宋体" w:hAnsi="Cambria Math"/>
          </w:rPr>
          <m:t>△ra</m:t>
        </m:r>
      </m:oMath>
      <w:r w:rsidR="00A93CC9">
        <w:rPr>
          <w:rFonts w:ascii="Times New Roman" w:eastAsia="宋体" w:hAnsi="Times New Roman" w:hint="eastAsia"/>
        </w:rPr>
        <w:t>随纬度的变化曲线。可以看出</w:t>
      </w:r>
      <w:r>
        <w:rPr>
          <w:rFonts w:ascii="Times New Roman" w:eastAsia="宋体" w:hAnsi="Times New Roman" w:hint="eastAsia"/>
        </w:rPr>
        <w:t>在搜索半径</w:t>
      </w:r>
      <w:r>
        <w:rPr>
          <w:rFonts w:ascii="Times New Roman" w:eastAsia="宋体" w:hAnsi="Times New Roman" w:hint="eastAsia"/>
        </w:rPr>
        <w:t>searchRadius</w:t>
      </w:r>
      <w:r>
        <w:rPr>
          <w:rFonts w:ascii="Times New Roman" w:eastAsia="宋体" w:hAnsi="Times New Roman" w:hint="eastAsia"/>
        </w:rPr>
        <w:t>不变的</w:t>
      </w:r>
      <w:r w:rsidR="00A93CC9">
        <w:rPr>
          <w:rFonts w:ascii="Times New Roman" w:eastAsia="宋体" w:hAnsi="Times New Roman" w:hint="eastAsia"/>
        </w:rPr>
        <w:t>，随着纬度的增大，经度之差</w:t>
      </w:r>
      <m:oMath>
        <m:r>
          <m:rPr>
            <m:sty m:val="p"/>
          </m:rPr>
          <w:rPr>
            <w:rFonts w:ascii="Cambria Math" w:eastAsia="宋体" w:hAnsi="Cambria Math"/>
          </w:rPr>
          <m:t>△ra</m:t>
        </m:r>
      </m:oMath>
      <w:r w:rsidR="00A93CC9">
        <w:rPr>
          <w:rFonts w:ascii="Times New Roman" w:eastAsia="宋体" w:hAnsi="Times New Roman" w:hint="eastAsia"/>
        </w:rPr>
        <w:t>是增大的。图</w:t>
      </w:r>
      <w:r w:rsidR="00A93CC9">
        <w:rPr>
          <w:rFonts w:ascii="Times New Roman" w:eastAsia="宋体" w:hAnsi="Times New Roman" w:hint="eastAsia"/>
        </w:rPr>
        <w:t>6</w:t>
      </w:r>
      <w:r w:rsidR="00F30731">
        <w:rPr>
          <w:rFonts w:ascii="Times New Roman" w:eastAsia="宋体" w:hAnsi="Times New Roman" w:hint="eastAsia"/>
        </w:rPr>
        <w:t>对应公式</w:t>
      </w:r>
      <w:r w:rsidR="00F30731">
        <w:rPr>
          <w:rFonts w:ascii="Times New Roman" w:hAnsi="Times New Roman" w:hint="eastAsia"/>
          <w:szCs w:val="21"/>
        </w:rPr>
        <w:t>(2)</w:t>
      </w:r>
      <w:r w:rsidR="00F30731">
        <w:rPr>
          <w:rFonts w:ascii="Times New Roman" w:hAnsi="Times New Roman" w:hint="eastAsia"/>
          <w:szCs w:val="21"/>
        </w:rPr>
        <w:t>。</w:t>
      </w:r>
    </w:p>
    <w:p w:rsidR="00B733F0" w:rsidRDefault="00B733F0" w:rsidP="00A22F38">
      <w:pPr>
        <w:spacing w:before="120" w:after="120" w:line="320" w:lineRule="atLeast"/>
        <w:ind w:firstLineChars="200" w:firstLine="420"/>
        <w:rPr>
          <w:rFonts w:ascii="Times New Roman" w:eastAsia="宋体" w:hAnsi="Times New Roman"/>
        </w:rPr>
      </w:pPr>
      <w:r>
        <w:rPr>
          <w:rFonts w:ascii="Times New Roman" w:eastAsia="宋体" w:hAnsi="Times New Roman"/>
          <w:noProof/>
        </w:rPr>
        <w:lastRenderedPageBreak/>
        <w:drawing>
          <wp:inline distT="0" distB="0" distL="0" distR="0">
            <wp:extent cx="4600575" cy="3686175"/>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srcRect/>
                    <a:stretch>
                      <a:fillRect/>
                    </a:stretch>
                  </pic:blipFill>
                  <pic:spPr bwMode="auto">
                    <a:xfrm>
                      <a:off x="0" y="0"/>
                      <a:ext cx="4600575" cy="3686175"/>
                    </a:xfrm>
                    <a:prstGeom prst="rect">
                      <a:avLst/>
                    </a:prstGeom>
                    <a:noFill/>
                    <a:ln w="9525">
                      <a:noFill/>
                      <a:miter lim="800000"/>
                      <a:headEnd/>
                      <a:tailEnd/>
                    </a:ln>
                  </pic:spPr>
                </pic:pic>
              </a:graphicData>
            </a:graphic>
          </wp:inline>
        </w:drawing>
      </w:r>
    </w:p>
    <w:p w:rsidR="00B733F0" w:rsidRDefault="00B733F0" w:rsidP="00B733F0">
      <w:pPr>
        <w:spacing w:before="120" w:after="120" w:line="320" w:lineRule="atLeast"/>
        <w:jc w:val="center"/>
        <w:rPr>
          <w:rFonts w:ascii="Times New Roman" w:eastAsia="宋体" w:hAnsi="Times New Roman"/>
        </w:rPr>
      </w:pPr>
      <w:r>
        <w:rPr>
          <w:rFonts w:ascii="Times New Roman" w:eastAsia="宋体" w:hAnsi="Times New Roman" w:hint="eastAsia"/>
        </w:rPr>
        <w:t>图</w:t>
      </w:r>
      <w:r w:rsidR="00EB2E19">
        <w:rPr>
          <w:rFonts w:ascii="Times New Roman" w:eastAsia="宋体" w:hAnsi="Times New Roman" w:hint="eastAsia"/>
        </w:rPr>
        <w:t>6</w:t>
      </w:r>
      <w:r>
        <w:rPr>
          <w:rFonts w:ascii="Times New Roman" w:eastAsia="宋体" w:hAnsi="Times New Roman" w:hint="eastAsia"/>
        </w:rPr>
        <w:t xml:space="preserve"> </w:t>
      </w:r>
      <w:r>
        <w:rPr>
          <w:rFonts w:ascii="Times New Roman" w:eastAsia="宋体" w:hAnsi="Times New Roman" w:hint="eastAsia"/>
        </w:rPr>
        <w:t>大圆距离</w:t>
      </w:r>
      <w:r>
        <w:rPr>
          <w:rFonts w:ascii="Times New Roman" w:eastAsia="宋体" w:hAnsi="Times New Roman" w:hint="eastAsia"/>
        </w:rPr>
        <w:t>20</w:t>
      </w:r>
      <w:r>
        <w:rPr>
          <w:rFonts w:ascii="Times New Roman" w:eastAsia="宋体" w:hAnsi="Times New Roman" w:hint="eastAsia"/>
        </w:rPr>
        <w:t>角秒同纬度</w:t>
      </w:r>
      <w:r w:rsidR="0010421D">
        <w:rPr>
          <w:rFonts w:ascii="Times New Roman" w:eastAsia="宋体" w:hAnsi="Times New Roman" w:hint="eastAsia"/>
        </w:rPr>
        <w:t>两点</w:t>
      </w:r>
      <w:r>
        <w:rPr>
          <w:rFonts w:ascii="Times New Roman" w:eastAsia="宋体" w:hAnsi="Times New Roman" w:hint="eastAsia"/>
        </w:rPr>
        <w:t>的经度之差</w:t>
      </w:r>
      <m:oMath>
        <m:r>
          <m:rPr>
            <m:sty m:val="p"/>
          </m:rPr>
          <w:rPr>
            <w:rFonts w:ascii="Cambria Math" w:eastAsia="宋体" w:hAnsi="Cambria Math"/>
          </w:rPr>
          <m:t>△ra</m:t>
        </m:r>
      </m:oMath>
      <w:r>
        <w:rPr>
          <w:rFonts w:ascii="Times New Roman" w:eastAsia="宋体" w:hAnsi="Times New Roman" w:hint="eastAsia"/>
        </w:rPr>
        <w:t>的变化曲线</w:t>
      </w:r>
    </w:p>
    <w:p w:rsidR="00494FFD" w:rsidRPr="00C15DA2" w:rsidRDefault="00EB2E19" w:rsidP="00C15DA2">
      <w:pPr>
        <w:spacing w:before="120" w:after="120" w:line="320" w:lineRule="atLeast"/>
        <w:rPr>
          <w:rFonts w:ascii="Times New Roman" w:eastAsia="宋体" w:hAnsi="Times New Roman"/>
          <w:b/>
        </w:rPr>
      </w:pPr>
      <w:r w:rsidRPr="00C15DA2">
        <w:rPr>
          <w:rFonts w:ascii="Times New Roman" w:eastAsia="宋体" w:hAnsi="Times New Roman" w:hint="eastAsia"/>
          <w:b/>
        </w:rPr>
        <w:t>计算指定星的</w:t>
      </w:r>
      <w:r w:rsidR="00494FFD" w:rsidRPr="00C15DA2">
        <w:rPr>
          <w:rFonts w:ascii="Times New Roman" w:eastAsia="宋体" w:hAnsi="Times New Roman" w:hint="eastAsia"/>
          <w:b/>
        </w:rPr>
        <w:t>搜索</w:t>
      </w:r>
      <w:r w:rsidRPr="00C15DA2">
        <w:rPr>
          <w:rFonts w:ascii="Times New Roman" w:eastAsia="宋体" w:hAnsi="Times New Roman" w:hint="eastAsia"/>
          <w:b/>
        </w:rPr>
        <w:t>分区索引</w:t>
      </w:r>
      <w:r w:rsidR="00C15DA2" w:rsidRPr="00C15DA2">
        <w:rPr>
          <w:rFonts w:ascii="Times New Roman" w:eastAsia="宋体" w:hAnsi="Times New Roman" w:hint="eastAsia"/>
          <w:b/>
        </w:rPr>
        <w:t>：</w:t>
      </w:r>
    </w:p>
    <w:p w:rsidR="00EB2E19" w:rsidRPr="00C15DA2" w:rsidRDefault="00494FFD" w:rsidP="00C15DA2">
      <w:pPr>
        <w:pStyle w:val="a6"/>
        <w:numPr>
          <w:ilvl w:val="0"/>
          <w:numId w:val="7"/>
        </w:numPr>
        <w:spacing w:before="120" w:after="120" w:line="320" w:lineRule="atLeast"/>
        <w:ind w:firstLineChars="0"/>
        <w:rPr>
          <w:rFonts w:ascii="Times New Roman" w:hAnsi="Times New Roman"/>
        </w:rPr>
      </w:pPr>
      <w:r w:rsidRPr="00C15DA2">
        <w:rPr>
          <w:rFonts w:ascii="Times New Roman" w:hAnsi="Times New Roman" w:hint="eastAsia"/>
        </w:rPr>
        <w:t>比较</w:t>
      </w:r>
      <w:r w:rsidRPr="00C15DA2">
        <w:rPr>
          <w:rFonts w:ascii="Times New Roman" w:hAnsi="Times New Roman" w:hint="eastAsia"/>
        </w:rPr>
        <w:t>down=(dec-searchRadius)</w:t>
      </w:r>
      <w:r w:rsidRPr="00C15DA2">
        <w:rPr>
          <w:rFonts w:ascii="Times New Roman" w:hAnsi="Times New Roman" w:hint="eastAsia"/>
        </w:rPr>
        <w:t>和</w:t>
      </w:r>
      <w:r w:rsidRPr="00C15DA2">
        <w:rPr>
          <w:rFonts w:ascii="Times New Roman" w:hAnsi="Times New Roman" w:hint="eastAsia"/>
        </w:rPr>
        <w:t>up=(dec+searchRadius)</w:t>
      </w:r>
      <w:r w:rsidRPr="00C15DA2">
        <w:rPr>
          <w:rFonts w:ascii="Times New Roman" w:hAnsi="Times New Roman" w:hint="eastAsia"/>
        </w:rPr>
        <w:t>，得到绝对值最大的一个，赋值给</w:t>
      </w:r>
      <w:r w:rsidRPr="00C15DA2">
        <w:rPr>
          <w:rFonts w:ascii="Times New Roman" w:hAnsi="Times New Roman" w:hint="eastAsia"/>
        </w:rPr>
        <w:t>maxDec</w:t>
      </w:r>
      <w:r w:rsidRPr="00C15DA2">
        <w:rPr>
          <w:rFonts w:ascii="Times New Roman" w:hAnsi="Times New Roman" w:hint="eastAsia"/>
        </w:rPr>
        <w:t>；</w:t>
      </w:r>
    </w:p>
    <w:p w:rsidR="00494FFD" w:rsidRPr="00C15DA2" w:rsidRDefault="00494FFD" w:rsidP="00C15DA2">
      <w:pPr>
        <w:pStyle w:val="a6"/>
        <w:numPr>
          <w:ilvl w:val="0"/>
          <w:numId w:val="7"/>
        </w:numPr>
        <w:spacing w:before="120" w:after="120" w:line="320" w:lineRule="atLeast"/>
        <w:ind w:firstLineChars="0"/>
        <w:rPr>
          <w:rFonts w:ascii="Times New Roman" w:hAnsi="Times New Roman"/>
        </w:rPr>
      </w:pPr>
      <w:r w:rsidRPr="00C15DA2">
        <w:rPr>
          <w:rFonts w:ascii="Times New Roman" w:hAnsi="Times New Roman" w:hint="eastAsia"/>
        </w:rPr>
        <w:t>根据公式</w:t>
      </w:r>
      <w:r w:rsidRPr="00C15DA2">
        <w:rPr>
          <w:rFonts w:ascii="Times New Roman" w:hAnsi="Times New Roman" w:hint="eastAsia"/>
        </w:rPr>
        <w:t>(2)</w:t>
      </w:r>
      <w:r w:rsidRPr="00C15DA2">
        <w:rPr>
          <w:rFonts w:ascii="Times New Roman" w:hAnsi="Times New Roman" w:hint="eastAsia"/>
        </w:rPr>
        <w:t>计算</w:t>
      </w:r>
      <w:r w:rsidRPr="00C15DA2">
        <w:rPr>
          <w:rFonts w:ascii="Times New Roman" w:hAnsi="Times New Roman" w:hint="eastAsia"/>
        </w:rPr>
        <w:t>maxDec</w:t>
      </w:r>
      <w:r w:rsidRPr="00C15DA2">
        <w:rPr>
          <w:rFonts w:ascii="Times New Roman" w:hAnsi="Times New Roman" w:hint="eastAsia"/>
        </w:rPr>
        <w:t>在</w:t>
      </w:r>
      <w:r w:rsidR="008F1F7F" w:rsidRPr="008F1F7F">
        <w:rPr>
          <w:rFonts w:ascii="Times New Roman" w:hAnsi="Times New Roman"/>
        </w:rPr>
        <w:t>dec+</w:t>
      </w:r>
      <w:r w:rsidRPr="00C15DA2">
        <w:rPr>
          <w:rFonts w:ascii="Times New Roman" w:hAnsi="Times New Roman" w:hint="eastAsia"/>
        </w:rPr>
        <w:t>searchRadius</w:t>
      </w:r>
      <w:r w:rsidRPr="00C15DA2">
        <w:rPr>
          <w:rFonts w:ascii="Times New Roman" w:hAnsi="Times New Roman" w:hint="eastAsia"/>
        </w:rPr>
        <w:t>时的经度差</w:t>
      </w:r>
      <m:oMath>
        <m:r>
          <m:rPr>
            <m:sty m:val="p"/>
          </m:rPr>
          <w:rPr>
            <w:rFonts w:ascii="Cambria Math" w:hAnsi="Cambria Math"/>
          </w:rPr>
          <m:t>△ra</m:t>
        </m:r>
      </m:oMath>
      <w:r w:rsidRPr="00C15DA2">
        <w:rPr>
          <w:rFonts w:ascii="Times New Roman" w:hAnsi="Times New Roman" w:hint="eastAsia"/>
        </w:rPr>
        <w:t>；</w:t>
      </w:r>
    </w:p>
    <w:p w:rsidR="00494FFD" w:rsidRPr="00C15DA2" w:rsidRDefault="00494FFD" w:rsidP="00C15DA2">
      <w:pPr>
        <w:pStyle w:val="a6"/>
        <w:numPr>
          <w:ilvl w:val="0"/>
          <w:numId w:val="7"/>
        </w:numPr>
        <w:spacing w:before="120" w:after="120" w:line="320" w:lineRule="atLeast"/>
        <w:ind w:firstLineChars="0"/>
        <w:rPr>
          <w:rFonts w:ascii="Times New Roman" w:hAnsi="Times New Roman"/>
        </w:rPr>
      </w:pPr>
      <w:r w:rsidRPr="00C15DA2">
        <w:rPr>
          <w:rFonts w:ascii="Times New Roman" w:hAnsi="Times New Roman" w:hint="eastAsia"/>
        </w:rPr>
        <w:t>根据</w:t>
      </w:r>
      <m:oMath>
        <m:r>
          <m:rPr>
            <m:sty m:val="p"/>
          </m:rPr>
          <w:rPr>
            <w:rFonts w:ascii="Cambria Math" w:hAnsi="Cambria Math"/>
          </w:rPr>
          <m:t>△ra</m:t>
        </m:r>
      </m:oMath>
      <w:r w:rsidRPr="00C15DA2">
        <w:rPr>
          <w:rFonts w:ascii="Times New Roman" w:hAnsi="Times New Roman" w:hint="eastAsia"/>
        </w:rPr>
        <w:t>计算</w:t>
      </w:r>
      <w:r w:rsidRPr="00C15DA2">
        <w:rPr>
          <w:rFonts w:ascii="Times New Roman" w:hAnsi="Times New Roman" w:hint="eastAsia"/>
        </w:rPr>
        <w:t>left=(ra-</w:t>
      </w:r>
      <m:oMath>
        <m:r>
          <m:rPr>
            <m:sty m:val="p"/>
          </m:rPr>
          <w:rPr>
            <w:rFonts w:ascii="Cambria Math" w:hAnsi="Cambria Math"/>
          </w:rPr>
          <m:t>△ra</m:t>
        </m:r>
      </m:oMath>
      <w:r w:rsidRPr="00C15DA2">
        <w:rPr>
          <w:rFonts w:ascii="Times New Roman" w:hAnsi="Times New Roman" w:hint="eastAsia"/>
        </w:rPr>
        <w:t>)</w:t>
      </w:r>
      <w:r w:rsidRPr="00C15DA2">
        <w:rPr>
          <w:rFonts w:ascii="Times New Roman" w:hAnsi="Times New Roman" w:hint="eastAsia"/>
        </w:rPr>
        <w:t>和</w:t>
      </w:r>
      <w:r w:rsidRPr="00C15DA2">
        <w:rPr>
          <w:rFonts w:ascii="Times New Roman" w:hAnsi="Times New Roman" w:hint="eastAsia"/>
        </w:rPr>
        <w:t>right=(ra+</w:t>
      </w:r>
      <m:oMath>
        <m:r>
          <m:rPr>
            <m:sty m:val="p"/>
          </m:rPr>
          <w:rPr>
            <w:rFonts w:ascii="Cambria Math" w:hAnsi="Cambria Math"/>
          </w:rPr>
          <m:t>△ra</m:t>
        </m:r>
      </m:oMath>
      <w:r w:rsidRPr="00C15DA2">
        <w:rPr>
          <w:rFonts w:ascii="Times New Roman" w:hAnsi="Times New Roman" w:hint="eastAsia"/>
        </w:rPr>
        <w:t>)</w:t>
      </w:r>
      <w:r w:rsidRPr="00C15DA2">
        <w:rPr>
          <w:rFonts w:ascii="Times New Roman" w:hAnsi="Times New Roman" w:hint="eastAsia"/>
        </w:rPr>
        <w:t>；</w:t>
      </w:r>
    </w:p>
    <w:p w:rsidR="00494FFD" w:rsidRDefault="00494FFD" w:rsidP="00C15DA2">
      <w:pPr>
        <w:pStyle w:val="a6"/>
        <w:numPr>
          <w:ilvl w:val="0"/>
          <w:numId w:val="7"/>
        </w:numPr>
        <w:spacing w:before="120" w:after="120" w:line="320" w:lineRule="atLeast"/>
        <w:ind w:firstLineChars="0"/>
        <w:rPr>
          <w:rFonts w:ascii="Times New Roman" w:hAnsi="Times New Roman"/>
        </w:rPr>
      </w:pPr>
      <w:r w:rsidRPr="00C15DA2">
        <w:rPr>
          <w:rFonts w:ascii="Times New Roman" w:hAnsi="Times New Roman" w:hint="eastAsia"/>
        </w:rPr>
        <w:t>这样</w:t>
      </w:r>
      <w:r w:rsidRPr="00C15DA2">
        <w:rPr>
          <w:rFonts w:ascii="Times New Roman" w:hAnsi="Times New Roman" w:hint="eastAsia"/>
        </w:rPr>
        <w:t>up,down,left</w:t>
      </w:r>
      <w:r w:rsidRPr="00C15DA2">
        <w:rPr>
          <w:rFonts w:ascii="Times New Roman" w:hAnsi="Times New Roman" w:hint="eastAsia"/>
        </w:rPr>
        <w:t>和</w:t>
      </w:r>
      <w:r w:rsidRPr="00C15DA2">
        <w:rPr>
          <w:rFonts w:ascii="Times New Roman" w:hAnsi="Times New Roman" w:hint="eastAsia"/>
        </w:rPr>
        <w:t>right</w:t>
      </w:r>
      <w:r w:rsidR="00C15DA2" w:rsidRPr="00C15DA2">
        <w:rPr>
          <w:rFonts w:ascii="Times New Roman" w:hAnsi="Times New Roman" w:hint="eastAsia"/>
        </w:rPr>
        <w:t>就确定了一个弧形的搜索区域，根据这四个值计算搜索分区索引。</w:t>
      </w:r>
    </w:p>
    <w:p w:rsidR="00EB2E19" w:rsidRPr="00C15DA2" w:rsidRDefault="00C15DA2" w:rsidP="00C15DA2">
      <w:pPr>
        <w:spacing w:before="120" w:after="120" w:line="320" w:lineRule="atLeast"/>
        <w:ind w:firstLineChars="200" w:firstLine="420"/>
        <w:rPr>
          <w:rFonts w:ascii="Times New Roman" w:hAnsi="Times New Roman"/>
        </w:rPr>
      </w:pPr>
      <w:r>
        <w:rPr>
          <w:rFonts w:ascii="Times New Roman" w:hAnsi="Times New Roman" w:hint="eastAsia"/>
        </w:rPr>
        <w:t>为减少计算量，上面</w:t>
      </w:r>
      <w:r w:rsidRPr="00C15DA2">
        <w:rPr>
          <w:rFonts w:ascii="Times New Roman" w:eastAsia="宋体" w:hAnsi="Times New Roman" w:hint="eastAsia"/>
        </w:rPr>
        <w:t>第二</w:t>
      </w:r>
      <w:r>
        <w:rPr>
          <w:rFonts w:ascii="Times New Roman" w:hAnsi="Times New Roman" w:hint="eastAsia"/>
        </w:rPr>
        <w:t>步不用每次对每个星都计算</w:t>
      </w:r>
      <w:r w:rsidRPr="00C15DA2">
        <w:rPr>
          <w:rFonts w:ascii="Times New Roman" w:eastAsia="宋体" w:hAnsi="Times New Roman" w:hint="eastAsia"/>
        </w:rPr>
        <w:t>经度差</w:t>
      </w:r>
      <m:oMath>
        <m:r>
          <m:rPr>
            <m:sty m:val="p"/>
          </m:rPr>
          <w:rPr>
            <w:rFonts w:ascii="Cambria Math" w:eastAsia="宋体" w:hAnsi="Cambria Math"/>
          </w:rPr>
          <m:t>△ra</m:t>
        </m:r>
      </m:oMath>
      <w:r>
        <w:rPr>
          <w:rFonts w:ascii="Times New Roman" w:eastAsia="宋体" w:hAnsi="Times New Roman" w:hint="eastAsia"/>
        </w:rPr>
        <w:t>，程序中采用建立经度差索引，在每次使用时直接通过索引来获得对应的经度差。</w:t>
      </w:r>
    </w:p>
    <w:p w:rsidR="002F5E3E" w:rsidRDefault="00246357" w:rsidP="00D349FC">
      <w:pPr>
        <w:spacing w:before="120" w:after="120" w:line="320" w:lineRule="atLeast"/>
        <w:rPr>
          <w:rFonts w:ascii="Times New Roman" w:eastAsia="宋体" w:hAnsi="Times New Roman"/>
          <w:b/>
        </w:rPr>
      </w:pPr>
      <w:r w:rsidRPr="0061250C">
        <w:rPr>
          <w:rFonts w:ascii="Times New Roman" w:eastAsia="宋体" w:hAnsi="Times New Roman" w:hint="eastAsia"/>
          <w:b/>
        </w:rPr>
        <w:t>大圆距离公式：</w:t>
      </w:r>
    </w:p>
    <w:p w:rsidR="00C625BD" w:rsidRPr="002F5E3E" w:rsidRDefault="002F5E3E" w:rsidP="00F30731">
      <w:pPr>
        <w:spacing w:before="120" w:after="120" w:line="320" w:lineRule="atLeast"/>
        <w:jc w:val="center"/>
        <w:rPr>
          <w:rFonts w:ascii="Times New Roman" w:eastAsia="宋体" w:hAnsi="Times New Roman"/>
          <w:b/>
        </w:rPr>
      </w:pPr>
      <m:oMath>
        <m:r>
          <m:rPr>
            <m:sty m:val="p"/>
          </m:rPr>
          <w:rPr>
            <w:rFonts w:ascii="Cambria Math" w:eastAsia="宋体" w:hAnsi="Times New Roman" w:cs="宋体"/>
            <w:kern w:val="0"/>
            <w:sz w:val="24"/>
            <w:szCs w:val="24"/>
          </w:rPr>
          <m:t>acos</m:t>
        </m:r>
        <m:r>
          <m:rPr>
            <m:sty m:val="p"/>
          </m:rPr>
          <w:rPr>
            <w:rFonts w:ascii="Cambria Math" w:eastAsia="宋体" w:hAnsi="Cambria Math" w:cs="Cambria Math"/>
            <w:kern w:val="0"/>
            <w:sz w:val="24"/>
            <w:szCs w:val="24"/>
          </w:rPr>
          <m:t>⁡</m:t>
        </m:r>
        <m:r>
          <m:rPr>
            <m:sty m:val="p"/>
          </m:rPr>
          <w:rPr>
            <w:rFonts w:ascii="Cambria Math" w:eastAsia="宋体" w:hAnsi="Times New Roman" w:cs="宋体"/>
            <w:kern w:val="0"/>
            <w:sz w:val="24"/>
            <w:szCs w:val="24"/>
          </w:rPr>
          <m:t>(</m:t>
        </m:r>
        <m:func>
          <m:funcPr>
            <m:ctrlPr>
              <w:rPr>
                <w:rFonts w:ascii="Cambria Math" w:eastAsia="宋体" w:hAnsi="Cambria Math" w:cs="Cambria Math"/>
                <w:kern w:val="0"/>
                <w:sz w:val="24"/>
                <w:szCs w:val="24"/>
              </w:rPr>
            </m:ctrlPr>
          </m:funcPr>
          <m:fName>
            <m:r>
              <m:rPr>
                <m:sty m:val="p"/>
              </m:rPr>
              <w:rPr>
                <w:rFonts w:ascii="Cambria Math" w:eastAsia="宋体" w:hAnsi="Times New Roman" w:cs="宋体"/>
                <w:kern w:val="0"/>
                <w:sz w:val="24"/>
                <w:szCs w:val="24"/>
              </w:rPr>
              <m:t>sin</m:t>
            </m:r>
            <m:ctrlPr>
              <w:rPr>
                <w:rFonts w:ascii="Cambria Math" w:eastAsia="宋体" w:hAnsi="Times New Roman" w:cs="宋体"/>
                <w:kern w:val="0"/>
                <w:sz w:val="24"/>
                <w:szCs w:val="24"/>
              </w:rPr>
            </m:ctrlPr>
          </m:fName>
          <m:e>
            <m:d>
              <m:dPr>
                <m:ctrlPr>
                  <w:rPr>
                    <w:rFonts w:ascii="Cambria Math" w:eastAsia="宋体" w:hAnsi="Times New Roman" w:cs="宋体"/>
                    <w:kern w:val="0"/>
                    <w:sz w:val="24"/>
                    <w:szCs w:val="24"/>
                  </w:rPr>
                </m:ctrlPr>
              </m:dPr>
              <m:e>
                <m:r>
                  <m:rPr>
                    <m:sty m:val="p"/>
                  </m:rPr>
                  <w:rPr>
                    <w:rFonts w:ascii="Cambria Math" w:eastAsia="宋体" w:hAnsi="Times New Roman" w:cs="宋体"/>
                    <w:kern w:val="0"/>
                    <w:sz w:val="24"/>
                    <w:szCs w:val="24"/>
                  </w:rPr>
                  <m:t>dec1</m:t>
                </m:r>
              </m:e>
            </m:d>
            <m:ctrlPr>
              <w:rPr>
                <w:rFonts w:ascii="Cambria Math" w:eastAsia="宋体" w:hAnsi="Times New Roman" w:cs="宋体"/>
                <w:i/>
                <w:kern w:val="0"/>
                <w:sz w:val="24"/>
                <w:szCs w:val="24"/>
              </w:rPr>
            </m:ctrlPr>
          </m:e>
        </m:func>
        <m:r>
          <m:rPr>
            <m:sty m:val="p"/>
          </m:rPr>
          <w:rPr>
            <w:rFonts w:ascii="Cambria Math" w:eastAsia="宋体" w:hAnsi="Times New Roman" w:cs="宋体"/>
            <w:kern w:val="0"/>
            <w:sz w:val="24"/>
            <w:szCs w:val="24"/>
          </w:rPr>
          <m:t>*</m:t>
        </m:r>
        <m:func>
          <m:funcPr>
            <m:ctrlPr>
              <w:rPr>
                <w:rFonts w:ascii="Cambria Math" w:eastAsia="宋体" w:hAnsi="Cambria Math" w:cs="Cambria Math"/>
                <w:kern w:val="0"/>
                <w:sz w:val="24"/>
                <w:szCs w:val="24"/>
              </w:rPr>
            </m:ctrlPr>
          </m:funcPr>
          <m:fName>
            <m:r>
              <m:rPr>
                <m:sty m:val="p"/>
              </m:rPr>
              <w:rPr>
                <w:rFonts w:ascii="Cambria Math" w:eastAsia="宋体" w:hAnsi="Times New Roman" w:cs="宋体"/>
                <w:kern w:val="0"/>
                <w:sz w:val="24"/>
                <w:szCs w:val="24"/>
              </w:rPr>
              <m:t>sin</m:t>
            </m:r>
            <m:ctrlPr>
              <w:rPr>
                <w:rFonts w:ascii="Cambria Math" w:eastAsia="宋体" w:hAnsi="Times New Roman" w:cs="宋体"/>
                <w:kern w:val="0"/>
                <w:sz w:val="24"/>
                <w:szCs w:val="24"/>
              </w:rPr>
            </m:ctrlPr>
          </m:fName>
          <m:e>
            <m:d>
              <m:dPr>
                <m:ctrlPr>
                  <w:rPr>
                    <w:rFonts w:ascii="Cambria Math" w:eastAsia="宋体" w:hAnsi="Times New Roman" w:cs="宋体"/>
                    <w:kern w:val="0"/>
                    <w:sz w:val="24"/>
                    <w:szCs w:val="24"/>
                  </w:rPr>
                </m:ctrlPr>
              </m:dPr>
              <m:e>
                <m:r>
                  <m:rPr>
                    <m:sty m:val="p"/>
                  </m:rPr>
                  <w:rPr>
                    <w:rFonts w:ascii="Cambria Math" w:eastAsia="宋体" w:hAnsi="Times New Roman" w:cs="宋体"/>
                    <w:kern w:val="0"/>
                    <w:sz w:val="24"/>
                    <w:szCs w:val="24"/>
                  </w:rPr>
                  <m:t>dec2</m:t>
                </m:r>
              </m:e>
            </m:d>
            <m:ctrlPr>
              <w:rPr>
                <w:rFonts w:ascii="Cambria Math" w:eastAsia="宋体" w:hAnsi="Times New Roman" w:cs="宋体"/>
                <w:i/>
                <w:kern w:val="0"/>
                <w:sz w:val="24"/>
                <w:szCs w:val="24"/>
              </w:rPr>
            </m:ctrlPr>
          </m:e>
        </m:func>
        <m:r>
          <m:rPr>
            <m:sty m:val="p"/>
          </m:rPr>
          <w:rPr>
            <w:rFonts w:ascii="Cambria Math" w:eastAsia="宋体" w:hAnsi="Times New Roman" w:cs="宋体"/>
            <w:kern w:val="0"/>
            <w:sz w:val="24"/>
            <w:szCs w:val="24"/>
          </w:rPr>
          <m:t>+</m:t>
        </m:r>
        <m:func>
          <m:funcPr>
            <m:ctrlPr>
              <w:rPr>
                <w:rFonts w:ascii="Cambria Math" w:eastAsia="宋体" w:hAnsi="Cambria Math" w:cs="Cambria Math"/>
                <w:kern w:val="0"/>
                <w:sz w:val="24"/>
                <w:szCs w:val="24"/>
              </w:rPr>
            </m:ctrlPr>
          </m:funcPr>
          <m:fName>
            <m:r>
              <m:rPr>
                <m:sty m:val="p"/>
              </m:rPr>
              <w:rPr>
                <w:rFonts w:ascii="Cambria Math" w:eastAsia="宋体" w:hAnsi="Times New Roman" w:cs="宋体"/>
                <w:kern w:val="0"/>
                <w:sz w:val="24"/>
                <w:szCs w:val="24"/>
              </w:rPr>
              <m:t>cos</m:t>
            </m:r>
            <m:ctrlPr>
              <w:rPr>
                <w:rFonts w:ascii="Cambria Math" w:eastAsia="宋体" w:hAnsi="Times New Roman" w:cs="宋体"/>
                <w:kern w:val="0"/>
                <w:sz w:val="24"/>
                <w:szCs w:val="24"/>
              </w:rPr>
            </m:ctrlPr>
          </m:fName>
          <m:e>
            <m:d>
              <m:dPr>
                <m:ctrlPr>
                  <w:rPr>
                    <w:rFonts w:ascii="Cambria Math" w:eastAsia="宋体" w:hAnsi="Times New Roman" w:cs="宋体"/>
                    <w:kern w:val="0"/>
                    <w:sz w:val="24"/>
                    <w:szCs w:val="24"/>
                  </w:rPr>
                </m:ctrlPr>
              </m:dPr>
              <m:e>
                <m:r>
                  <m:rPr>
                    <m:sty m:val="p"/>
                  </m:rPr>
                  <w:rPr>
                    <w:rFonts w:ascii="Cambria Math" w:eastAsia="宋体" w:hAnsi="Times New Roman" w:cs="宋体"/>
                    <w:kern w:val="0"/>
                    <w:sz w:val="24"/>
                    <w:szCs w:val="24"/>
                  </w:rPr>
                  <m:t>dec1</m:t>
                </m:r>
              </m:e>
            </m:d>
            <m:ctrlPr>
              <w:rPr>
                <w:rFonts w:ascii="Cambria Math" w:eastAsia="宋体" w:hAnsi="Times New Roman" w:cs="宋体"/>
                <w:i/>
                <w:kern w:val="0"/>
                <w:sz w:val="24"/>
                <w:szCs w:val="24"/>
              </w:rPr>
            </m:ctrlPr>
          </m:e>
        </m:func>
        <m:r>
          <m:rPr>
            <m:sty m:val="p"/>
          </m:rPr>
          <w:rPr>
            <w:rFonts w:ascii="Cambria Math" w:eastAsia="宋体" w:hAnsi="Times New Roman" w:cs="宋体"/>
            <w:kern w:val="0"/>
            <w:sz w:val="24"/>
            <w:szCs w:val="24"/>
          </w:rPr>
          <m:t>*</m:t>
        </m:r>
        <m:func>
          <m:funcPr>
            <m:ctrlPr>
              <w:rPr>
                <w:rFonts w:ascii="Cambria Math" w:eastAsia="宋体" w:hAnsi="Cambria Math" w:cs="Cambria Math"/>
                <w:kern w:val="0"/>
                <w:sz w:val="24"/>
                <w:szCs w:val="24"/>
              </w:rPr>
            </m:ctrlPr>
          </m:funcPr>
          <m:fName>
            <m:r>
              <m:rPr>
                <m:sty m:val="p"/>
              </m:rPr>
              <w:rPr>
                <w:rFonts w:ascii="Cambria Math" w:eastAsia="宋体" w:hAnsi="Times New Roman" w:cs="宋体"/>
                <w:kern w:val="0"/>
                <w:sz w:val="24"/>
                <w:szCs w:val="24"/>
              </w:rPr>
              <m:t>cos</m:t>
            </m:r>
            <m:ctrlPr>
              <w:rPr>
                <w:rFonts w:ascii="Cambria Math" w:eastAsia="宋体" w:hAnsi="Times New Roman" w:cs="宋体"/>
                <w:kern w:val="0"/>
                <w:sz w:val="24"/>
                <w:szCs w:val="24"/>
              </w:rPr>
            </m:ctrlPr>
          </m:fName>
          <m:e>
            <m:d>
              <m:dPr>
                <m:ctrlPr>
                  <w:rPr>
                    <w:rFonts w:ascii="Cambria Math" w:eastAsia="宋体" w:hAnsi="Times New Roman" w:cs="宋体"/>
                    <w:kern w:val="0"/>
                    <w:sz w:val="24"/>
                    <w:szCs w:val="24"/>
                  </w:rPr>
                </m:ctrlPr>
              </m:dPr>
              <m:e>
                <m:r>
                  <m:rPr>
                    <m:sty m:val="p"/>
                  </m:rPr>
                  <w:rPr>
                    <w:rFonts w:ascii="Cambria Math" w:eastAsia="宋体" w:hAnsi="Times New Roman" w:cs="宋体"/>
                    <w:kern w:val="0"/>
                    <w:sz w:val="24"/>
                    <w:szCs w:val="24"/>
                  </w:rPr>
                  <m:t>dec2</m:t>
                </m:r>
              </m:e>
            </m:d>
            <m:ctrlPr>
              <w:rPr>
                <w:rFonts w:ascii="Cambria Math" w:eastAsia="宋体" w:hAnsi="Times New Roman" w:cs="宋体"/>
                <w:i/>
                <w:kern w:val="0"/>
                <w:sz w:val="24"/>
                <w:szCs w:val="24"/>
              </w:rPr>
            </m:ctrlPr>
          </m:e>
        </m:func>
        <m:r>
          <m:rPr>
            <m:sty m:val="p"/>
          </m:rPr>
          <w:rPr>
            <w:rFonts w:ascii="Cambria Math" w:eastAsia="宋体" w:hAnsi="Times New Roman" w:cs="宋体"/>
            <w:kern w:val="0"/>
            <w:sz w:val="24"/>
            <w:szCs w:val="24"/>
          </w:rPr>
          <m:t>*</m:t>
        </m:r>
        <m:r>
          <m:rPr>
            <m:sty m:val="p"/>
          </m:rPr>
          <w:rPr>
            <w:rFonts w:ascii="Cambria Math" w:eastAsia="宋体" w:hAnsi="Times New Roman" w:cs="宋体"/>
            <w:kern w:val="0"/>
            <w:sz w:val="24"/>
            <w:szCs w:val="24"/>
          </w:rPr>
          <m:t>cos</m:t>
        </m:r>
        <m:r>
          <m:rPr>
            <m:sty m:val="p"/>
          </m:rPr>
          <w:rPr>
            <w:rFonts w:ascii="Cambria Math" w:eastAsia="宋体" w:hAnsi="Cambria Math" w:cs="Cambria Math"/>
            <w:kern w:val="0"/>
            <w:sz w:val="24"/>
            <w:szCs w:val="24"/>
          </w:rPr>
          <m:t>⁡</m:t>
        </m:r>
        <m:r>
          <m:rPr>
            <m:sty m:val="p"/>
          </m:rPr>
          <w:rPr>
            <w:rFonts w:ascii="Cambria Math" w:eastAsia="宋体" w:hAnsi="Times New Roman" w:cs="宋体"/>
            <w:kern w:val="0"/>
            <w:sz w:val="24"/>
            <w:szCs w:val="24"/>
          </w:rPr>
          <m:t>(|ra1</m:t>
        </m:r>
        <m:r>
          <m:rPr>
            <m:sty m:val="p"/>
          </m:rPr>
          <w:rPr>
            <w:rFonts w:ascii="Cambria Math" w:eastAsia="宋体" w:hAnsi="Times New Roman" w:cs="宋体"/>
            <w:kern w:val="0"/>
            <w:sz w:val="24"/>
            <w:szCs w:val="24"/>
          </w:rPr>
          <m:t>-</m:t>
        </m:r>
        <m:r>
          <m:rPr>
            <m:sty m:val="p"/>
          </m:rPr>
          <w:rPr>
            <w:rFonts w:ascii="Cambria Math" w:eastAsia="宋体" w:hAnsi="Times New Roman" w:cs="宋体"/>
            <w:kern w:val="0"/>
            <w:sz w:val="24"/>
            <w:szCs w:val="24"/>
          </w:rPr>
          <m:t>ra2|))</m:t>
        </m:r>
      </m:oMath>
      <w:r w:rsidR="00F30731">
        <w:rPr>
          <w:rFonts w:ascii="Times New Roman" w:hAnsi="Times New Roman" w:hint="eastAsia"/>
          <w:szCs w:val="21"/>
        </w:rPr>
        <w:tab/>
        <w:t>(3)</w:t>
      </w:r>
    </w:p>
    <w:p w:rsidR="00246357" w:rsidRPr="0061250C" w:rsidRDefault="00FF52CC" w:rsidP="00D349FC">
      <w:pPr>
        <w:spacing w:before="120" w:after="120" w:line="320" w:lineRule="atLeast"/>
        <w:rPr>
          <w:rFonts w:ascii="Times New Roman" w:eastAsia="宋体" w:hAnsi="Times New Roman"/>
        </w:rPr>
      </w:pPr>
      <w:r w:rsidRPr="0061250C">
        <w:rPr>
          <w:rFonts w:ascii="Times New Roman" w:eastAsia="宋体" w:hAnsi="Times New Roman" w:hint="eastAsia"/>
        </w:rPr>
        <w:t>其中</w:t>
      </w:r>
      <w:r w:rsidRPr="0061250C">
        <w:rPr>
          <w:rFonts w:ascii="Times New Roman" w:eastAsia="宋体" w:hAnsi="Times New Roman" w:hint="eastAsia"/>
        </w:rPr>
        <w:t>ra1,ra2</w:t>
      </w:r>
      <w:r w:rsidRPr="0061250C">
        <w:rPr>
          <w:rFonts w:ascii="Times New Roman" w:eastAsia="宋体" w:hAnsi="Times New Roman" w:hint="eastAsia"/>
        </w:rPr>
        <w:t>为经度，</w:t>
      </w:r>
      <w:r w:rsidRPr="0061250C">
        <w:rPr>
          <w:rFonts w:ascii="Times New Roman" w:eastAsia="宋体" w:hAnsi="Times New Roman" w:hint="eastAsia"/>
        </w:rPr>
        <w:t>dec1,dec2</w:t>
      </w:r>
      <w:r w:rsidRPr="0061250C">
        <w:rPr>
          <w:rFonts w:ascii="Times New Roman" w:eastAsia="宋体" w:hAnsi="Times New Roman" w:hint="eastAsia"/>
        </w:rPr>
        <w:t>为纬度。</w:t>
      </w:r>
    </w:p>
    <w:p w:rsidR="00394D36" w:rsidRPr="0061250C" w:rsidRDefault="00394D36" w:rsidP="00D349FC">
      <w:pPr>
        <w:spacing w:before="120" w:after="120" w:line="320" w:lineRule="atLeast"/>
        <w:rPr>
          <w:rFonts w:ascii="Times New Roman" w:eastAsia="宋体" w:hAnsi="Times New Roman"/>
          <w:b/>
        </w:rPr>
      </w:pPr>
      <w:r w:rsidRPr="0061250C">
        <w:rPr>
          <w:rFonts w:ascii="Times New Roman" w:eastAsia="宋体" w:hAnsi="Times New Roman" w:hint="eastAsia"/>
          <w:b/>
        </w:rPr>
        <w:t>交叉匹配伪代码：</w:t>
      </w:r>
    </w:p>
    <w:p w:rsidR="00394D36" w:rsidRPr="0061250C" w:rsidRDefault="00394D36" w:rsidP="00394D36">
      <w:pPr>
        <w:spacing w:before="120" w:after="120" w:line="320" w:lineRule="atLeast"/>
        <w:rPr>
          <w:rFonts w:ascii="Times New Roman" w:hAnsi="Times New Roman"/>
          <w:szCs w:val="21"/>
        </w:rPr>
      </w:pPr>
      <w:r w:rsidRPr="0061250C">
        <w:rPr>
          <w:rFonts w:ascii="Times New Roman" w:hAnsi="Times New Roman" w:hint="eastAsia"/>
          <w:szCs w:val="21"/>
        </w:rPr>
        <w:t>List</w:t>
      </w:r>
      <w:r w:rsidR="0074104B">
        <w:rPr>
          <w:rFonts w:ascii="Times New Roman" w:hAnsi="Times New Roman" w:hint="eastAsia"/>
          <w:szCs w:val="21"/>
        </w:rPr>
        <w:t xml:space="preserve"> </w:t>
      </w:r>
      <w:r w:rsidRPr="0061250C">
        <w:rPr>
          <w:rFonts w:ascii="Times New Roman" w:hAnsi="Times New Roman" w:hint="eastAsia"/>
          <w:szCs w:val="21"/>
        </w:rPr>
        <w:t>crossMatch(List</w:t>
      </w:r>
      <w:r w:rsidR="0074104B">
        <w:rPr>
          <w:rFonts w:ascii="Times New Roman" w:hAnsi="Times New Roman" w:hint="eastAsia"/>
          <w:szCs w:val="21"/>
        </w:rPr>
        <w:t xml:space="preserve"> </w:t>
      </w:r>
      <w:r w:rsidRPr="0061250C">
        <w:rPr>
          <w:rFonts w:ascii="Times New Roman" w:hAnsi="Times New Roman" w:hint="eastAsia"/>
          <w:szCs w:val="21"/>
        </w:rPr>
        <w:t>Reference,</w:t>
      </w:r>
      <w:r w:rsidR="0074104B">
        <w:rPr>
          <w:rFonts w:ascii="Times New Roman" w:hAnsi="Times New Roman" w:hint="eastAsia"/>
          <w:szCs w:val="21"/>
        </w:rPr>
        <w:t xml:space="preserve"> </w:t>
      </w:r>
      <w:r w:rsidRPr="0061250C">
        <w:rPr>
          <w:rFonts w:ascii="Times New Roman" w:hAnsi="Times New Roman" w:hint="eastAsia"/>
          <w:szCs w:val="21"/>
        </w:rPr>
        <w:t>List</w:t>
      </w:r>
      <w:r w:rsidR="0074104B">
        <w:rPr>
          <w:rFonts w:ascii="Times New Roman" w:hAnsi="Times New Roman" w:hint="eastAsia"/>
          <w:szCs w:val="21"/>
        </w:rPr>
        <w:t xml:space="preserve"> </w:t>
      </w:r>
      <w:r w:rsidRPr="0061250C">
        <w:rPr>
          <w:rFonts w:ascii="Times New Roman" w:hAnsi="Times New Roman" w:hint="eastAsia"/>
          <w:szCs w:val="21"/>
        </w:rPr>
        <w:t>Sample)</w:t>
      </w:r>
    </w:p>
    <w:p w:rsidR="00394D36" w:rsidRPr="0061250C" w:rsidRDefault="00394D36" w:rsidP="00394D36">
      <w:pPr>
        <w:spacing w:before="120" w:after="120" w:line="320" w:lineRule="atLeast"/>
        <w:rPr>
          <w:rFonts w:ascii="Times New Roman" w:hAnsi="Times New Roman"/>
          <w:szCs w:val="21"/>
        </w:rPr>
      </w:pPr>
      <w:r w:rsidRPr="0061250C">
        <w:rPr>
          <w:rFonts w:ascii="Times New Roman" w:hAnsi="Times New Roman" w:hint="eastAsia"/>
          <w:szCs w:val="21"/>
        </w:rPr>
        <w:t>{</w:t>
      </w:r>
    </w:p>
    <w:p w:rsidR="00394D36" w:rsidRPr="0061250C" w:rsidRDefault="00394D36" w:rsidP="00394D36">
      <w:pPr>
        <w:spacing w:before="120" w:after="120" w:line="320" w:lineRule="atLeast"/>
        <w:rPr>
          <w:rFonts w:ascii="Times New Roman" w:hAnsi="Times New Roman"/>
          <w:szCs w:val="21"/>
        </w:rPr>
      </w:pPr>
      <w:r w:rsidRPr="0061250C">
        <w:rPr>
          <w:rFonts w:ascii="Times New Roman" w:hAnsi="Times New Roman" w:hint="eastAsia"/>
          <w:szCs w:val="21"/>
        </w:rPr>
        <w:tab/>
        <w:t>ReferenceIndexArray</w:t>
      </w:r>
      <w:r w:rsidR="0074104B">
        <w:rPr>
          <w:rFonts w:ascii="Times New Roman" w:hAnsi="Times New Roman" w:hint="eastAsia"/>
          <w:szCs w:val="21"/>
        </w:rPr>
        <w:t xml:space="preserve"> </w:t>
      </w:r>
      <w:r w:rsidRPr="0061250C">
        <w:rPr>
          <w:rFonts w:ascii="Times New Roman" w:hAnsi="Times New Roman" w:hint="eastAsia"/>
          <w:szCs w:val="21"/>
        </w:rPr>
        <w:t>=</w:t>
      </w:r>
      <w:r w:rsidR="0074104B">
        <w:rPr>
          <w:rFonts w:ascii="Times New Roman" w:hAnsi="Times New Roman" w:hint="eastAsia"/>
          <w:szCs w:val="21"/>
        </w:rPr>
        <w:t xml:space="preserve"> </w:t>
      </w:r>
      <w:r w:rsidRPr="0061250C">
        <w:rPr>
          <w:rFonts w:ascii="Times New Roman" w:hAnsi="Times New Roman" w:hint="eastAsia"/>
          <w:szCs w:val="21"/>
        </w:rPr>
        <w:t>getZoneIndexArray(Reference);</w:t>
      </w:r>
    </w:p>
    <w:p w:rsidR="00394D36" w:rsidRPr="0061250C" w:rsidRDefault="00394D36" w:rsidP="00394D36">
      <w:pPr>
        <w:spacing w:before="120" w:after="120" w:line="320" w:lineRule="atLeast"/>
        <w:rPr>
          <w:rFonts w:ascii="Times New Roman" w:hAnsi="Times New Roman"/>
          <w:szCs w:val="21"/>
        </w:rPr>
      </w:pPr>
      <w:r w:rsidRPr="0061250C">
        <w:rPr>
          <w:rFonts w:ascii="Times New Roman" w:hAnsi="Times New Roman" w:hint="eastAsia"/>
          <w:szCs w:val="21"/>
        </w:rPr>
        <w:tab/>
        <w:t>while</w:t>
      </w:r>
      <w:r w:rsidR="0074104B">
        <w:rPr>
          <w:rFonts w:ascii="Times New Roman" w:hAnsi="Times New Roman" w:hint="eastAsia"/>
          <w:szCs w:val="21"/>
        </w:rPr>
        <w:t xml:space="preserve"> </w:t>
      </w:r>
      <w:r w:rsidRPr="0061250C">
        <w:rPr>
          <w:rFonts w:ascii="Times New Roman" w:hAnsi="Times New Roman" w:hint="eastAsia"/>
          <w:szCs w:val="21"/>
        </w:rPr>
        <w:t>each</w:t>
      </w:r>
      <w:r w:rsidR="0074104B">
        <w:rPr>
          <w:rFonts w:ascii="Times New Roman" w:hAnsi="Times New Roman" w:hint="eastAsia"/>
          <w:szCs w:val="21"/>
        </w:rPr>
        <w:t xml:space="preserve"> </w:t>
      </w:r>
      <w:r w:rsidRPr="0061250C">
        <w:rPr>
          <w:rFonts w:ascii="Times New Roman" w:hAnsi="Times New Roman" w:hint="eastAsia"/>
          <w:szCs w:val="21"/>
        </w:rPr>
        <w:t>sample</w:t>
      </w:r>
      <w:r w:rsidR="0074104B">
        <w:rPr>
          <w:rFonts w:ascii="Times New Roman" w:hAnsi="Times New Roman" w:hint="eastAsia"/>
          <w:szCs w:val="21"/>
        </w:rPr>
        <w:t xml:space="preserve"> </w:t>
      </w:r>
      <w:r w:rsidRPr="0061250C">
        <w:rPr>
          <w:rFonts w:ascii="Times New Roman" w:hAnsi="Times New Roman" w:hint="eastAsia"/>
          <w:szCs w:val="21"/>
        </w:rPr>
        <w:t>in</w:t>
      </w:r>
      <w:r w:rsidR="0074104B">
        <w:rPr>
          <w:rFonts w:ascii="Times New Roman" w:hAnsi="Times New Roman" w:hint="eastAsia"/>
          <w:szCs w:val="21"/>
        </w:rPr>
        <w:t xml:space="preserve"> </w:t>
      </w:r>
      <w:r w:rsidRPr="0061250C">
        <w:rPr>
          <w:rFonts w:ascii="Times New Roman" w:hAnsi="Times New Roman" w:hint="eastAsia"/>
          <w:szCs w:val="21"/>
        </w:rPr>
        <w:t>Sample</w:t>
      </w:r>
    </w:p>
    <w:p w:rsidR="00394D36" w:rsidRPr="0061250C" w:rsidRDefault="00394D36" w:rsidP="00394D36">
      <w:pPr>
        <w:spacing w:before="120" w:after="120" w:line="320" w:lineRule="atLeast"/>
        <w:rPr>
          <w:rFonts w:ascii="Times New Roman" w:hAnsi="Times New Roman"/>
          <w:szCs w:val="21"/>
        </w:rPr>
      </w:pPr>
      <w:r w:rsidRPr="0061250C">
        <w:rPr>
          <w:rFonts w:ascii="Times New Roman" w:hAnsi="Times New Roman" w:hint="eastAsia"/>
          <w:szCs w:val="21"/>
        </w:rPr>
        <w:tab/>
        <w:t>{</w:t>
      </w:r>
    </w:p>
    <w:p w:rsidR="00394D36" w:rsidRPr="0061250C" w:rsidRDefault="00394D36" w:rsidP="00394D36">
      <w:pPr>
        <w:spacing w:before="120" w:after="120" w:line="320" w:lineRule="atLeast"/>
        <w:rPr>
          <w:rFonts w:ascii="Times New Roman" w:hAnsi="Times New Roman"/>
          <w:szCs w:val="21"/>
        </w:rPr>
      </w:pPr>
      <w:r w:rsidRPr="0061250C">
        <w:rPr>
          <w:rFonts w:ascii="Times New Roman" w:hAnsi="Times New Roman" w:hint="eastAsia"/>
          <w:szCs w:val="21"/>
        </w:rPr>
        <w:lastRenderedPageBreak/>
        <w:tab/>
      </w:r>
      <w:r w:rsidRPr="0061250C">
        <w:rPr>
          <w:rFonts w:ascii="Times New Roman" w:hAnsi="Times New Roman" w:hint="eastAsia"/>
          <w:szCs w:val="21"/>
        </w:rPr>
        <w:tab/>
        <w:t>starIndex</w:t>
      </w:r>
      <w:r w:rsidR="0074104B">
        <w:rPr>
          <w:rFonts w:ascii="Times New Roman" w:hAnsi="Times New Roman" w:hint="eastAsia"/>
          <w:szCs w:val="21"/>
        </w:rPr>
        <w:t xml:space="preserve"> </w:t>
      </w:r>
      <w:r w:rsidRPr="0061250C">
        <w:rPr>
          <w:rFonts w:ascii="Times New Roman" w:hAnsi="Times New Roman" w:hint="eastAsia"/>
          <w:szCs w:val="21"/>
        </w:rPr>
        <w:t>=</w:t>
      </w:r>
      <w:r w:rsidR="0074104B">
        <w:rPr>
          <w:rFonts w:ascii="Times New Roman" w:hAnsi="Times New Roman" w:hint="eastAsia"/>
          <w:szCs w:val="21"/>
        </w:rPr>
        <w:t xml:space="preserve"> </w:t>
      </w:r>
      <w:r w:rsidRPr="0061250C">
        <w:rPr>
          <w:rFonts w:ascii="Times New Roman" w:hAnsi="Times New Roman" w:hint="eastAsia"/>
          <w:szCs w:val="21"/>
        </w:rPr>
        <w:t>getStarIndex(sample);</w:t>
      </w:r>
    </w:p>
    <w:p w:rsidR="00394D36" w:rsidRPr="0061250C" w:rsidRDefault="00394D36" w:rsidP="00394D36">
      <w:pPr>
        <w:spacing w:before="120" w:after="120" w:line="320" w:lineRule="atLeast"/>
        <w:rPr>
          <w:rFonts w:ascii="Times New Roman" w:hAnsi="Times New Roman"/>
          <w:szCs w:val="21"/>
        </w:rPr>
      </w:pPr>
      <w:r w:rsidRPr="0061250C">
        <w:rPr>
          <w:rFonts w:ascii="Times New Roman" w:hAnsi="Times New Roman" w:hint="eastAsia"/>
          <w:szCs w:val="21"/>
        </w:rPr>
        <w:tab/>
      </w:r>
      <w:r w:rsidRPr="0061250C">
        <w:rPr>
          <w:rFonts w:ascii="Times New Roman" w:hAnsi="Times New Roman" w:hint="eastAsia"/>
          <w:szCs w:val="21"/>
        </w:rPr>
        <w:tab/>
        <w:t>while</w:t>
      </w:r>
      <w:r w:rsidR="0074104B">
        <w:rPr>
          <w:rFonts w:ascii="Times New Roman" w:hAnsi="Times New Roman" w:hint="eastAsia"/>
          <w:szCs w:val="21"/>
        </w:rPr>
        <w:t xml:space="preserve"> </w:t>
      </w:r>
      <w:r w:rsidRPr="0061250C">
        <w:rPr>
          <w:rFonts w:ascii="Times New Roman" w:hAnsi="Times New Roman" w:hint="eastAsia"/>
          <w:szCs w:val="21"/>
        </w:rPr>
        <w:t>each</w:t>
      </w:r>
      <w:r w:rsidR="0074104B">
        <w:rPr>
          <w:rFonts w:ascii="Times New Roman" w:hAnsi="Times New Roman" w:hint="eastAsia"/>
          <w:szCs w:val="21"/>
        </w:rPr>
        <w:t xml:space="preserve"> </w:t>
      </w:r>
      <w:r w:rsidRPr="0061250C">
        <w:rPr>
          <w:rFonts w:ascii="Times New Roman" w:hAnsi="Times New Roman" w:hint="eastAsia"/>
          <w:szCs w:val="21"/>
        </w:rPr>
        <w:t>reference</w:t>
      </w:r>
      <w:r w:rsidR="0074104B">
        <w:rPr>
          <w:rFonts w:ascii="Times New Roman" w:hAnsi="Times New Roman" w:hint="eastAsia"/>
          <w:szCs w:val="21"/>
        </w:rPr>
        <w:t xml:space="preserve"> </w:t>
      </w:r>
      <w:r w:rsidRPr="0061250C">
        <w:rPr>
          <w:rFonts w:ascii="Times New Roman" w:hAnsi="Times New Roman" w:hint="eastAsia"/>
          <w:szCs w:val="21"/>
        </w:rPr>
        <w:t>in</w:t>
      </w:r>
      <w:r w:rsidR="0074104B">
        <w:rPr>
          <w:rFonts w:ascii="Times New Roman" w:hAnsi="Times New Roman" w:hint="eastAsia"/>
          <w:szCs w:val="21"/>
        </w:rPr>
        <w:t xml:space="preserve"> </w:t>
      </w:r>
      <w:r w:rsidRPr="0061250C">
        <w:rPr>
          <w:rFonts w:ascii="Times New Roman" w:hAnsi="Times New Roman" w:hint="eastAsia"/>
          <w:szCs w:val="21"/>
        </w:rPr>
        <w:t>ReferenceIndexArray(starIndex)</w:t>
      </w:r>
    </w:p>
    <w:p w:rsidR="00394D36" w:rsidRPr="0061250C" w:rsidRDefault="00394D36" w:rsidP="00394D36">
      <w:pPr>
        <w:spacing w:before="120" w:after="120" w:line="320" w:lineRule="atLeast"/>
        <w:rPr>
          <w:rFonts w:ascii="Times New Roman" w:hAnsi="Times New Roman"/>
          <w:szCs w:val="21"/>
        </w:rPr>
      </w:pPr>
      <w:r w:rsidRPr="0061250C">
        <w:rPr>
          <w:rFonts w:ascii="Times New Roman" w:hAnsi="Times New Roman" w:hint="eastAsia"/>
          <w:szCs w:val="21"/>
        </w:rPr>
        <w:tab/>
      </w:r>
      <w:r w:rsidRPr="0061250C">
        <w:rPr>
          <w:rFonts w:ascii="Times New Roman" w:hAnsi="Times New Roman" w:hint="eastAsia"/>
          <w:szCs w:val="21"/>
        </w:rPr>
        <w:tab/>
        <w:t>{</w:t>
      </w:r>
    </w:p>
    <w:p w:rsidR="00394D36" w:rsidRPr="0061250C" w:rsidRDefault="00394D36" w:rsidP="00394D36">
      <w:pPr>
        <w:spacing w:before="120" w:after="120" w:line="320" w:lineRule="atLeast"/>
        <w:rPr>
          <w:rFonts w:ascii="Times New Roman" w:hAnsi="Times New Roman"/>
          <w:szCs w:val="21"/>
        </w:rPr>
      </w:pPr>
      <w:r w:rsidRPr="0061250C">
        <w:rPr>
          <w:rFonts w:ascii="Times New Roman" w:hAnsi="Times New Roman" w:hint="eastAsia"/>
          <w:szCs w:val="21"/>
        </w:rPr>
        <w:tab/>
      </w:r>
      <w:r w:rsidRPr="0061250C">
        <w:rPr>
          <w:rFonts w:ascii="Times New Roman" w:hAnsi="Times New Roman" w:hint="eastAsia"/>
          <w:szCs w:val="21"/>
        </w:rPr>
        <w:tab/>
      </w:r>
      <w:r w:rsidRPr="0061250C">
        <w:rPr>
          <w:rFonts w:ascii="Times New Roman" w:hAnsi="Times New Roman" w:hint="eastAsia"/>
          <w:szCs w:val="21"/>
        </w:rPr>
        <w:tab/>
      </w:r>
      <w:r w:rsidRPr="0061250C">
        <w:rPr>
          <w:rFonts w:ascii="Times New Roman" w:hAnsi="Times New Roman"/>
          <w:szCs w:val="21"/>
        </w:rPr>
        <w:t>I</w:t>
      </w:r>
      <w:r w:rsidRPr="0061250C">
        <w:rPr>
          <w:rFonts w:ascii="Times New Roman" w:hAnsi="Times New Roman" w:hint="eastAsia"/>
          <w:szCs w:val="21"/>
        </w:rPr>
        <w:t>f</w:t>
      </w:r>
      <w:r w:rsidR="0074104B">
        <w:rPr>
          <w:rFonts w:ascii="Times New Roman" w:hAnsi="Times New Roman" w:hint="eastAsia"/>
          <w:szCs w:val="21"/>
        </w:rPr>
        <w:t xml:space="preserve"> </w:t>
      </w:r>
      <w:r w:rsidRPr="0061250C">
        <w:rPr>
          <w:rFonts w:ascii="Times New Roman" w:hAnsi="Times New Roman" w:hint="eastAsia"/>
          <w:szCs w:val="21"/>
        </w:rPr>
        <w:t>(isSampleStar(sample,</w:t>
      </w:r>
      <w:r w:rsidR="0074104B">
        <w:rPr>
          <w:rFonts w:ascii="Times New Roman" w:hAnsi="Times New Roman" w:hint="eastAsia"/>
          <w:szCs w:val="21"/>
        </w:rPr>
        <w:t xml:space="preserve"> </w:t>
      </w:r>
      <w:r w:rsidRPr="0061250C">
        <w:rPr>
          <w:rFonts w:ascii="Times New Roman" w:hAnsi="Times New Roman" w:hint="eastAsia"/>
          <w:szCs w:val="21"/>
        </w:rPr>
        <w:t>reference)==TRUE)</w:t>
      </w:r>
    </w:p>
    <w:p w:rsidR="00394D36" w:rsidRPr="0061250C" w:rsidRDefault="00394D36" w:rsidP="00394D36">
      <w:pPr>
        <w:spacing w:before="120" w:after="120" w:line="320" w:lineRule="atLeast"/>
        <w:rPr>
          <w:rFonts w:ascii="Times New Roman" w:hAnsi="Times New Roman"/>
          <w:szCs w:val="21"/>
        </w:rPr>
      </w:pPr>
      <w:r w:rsidRPr="0061250C">
        <w:rPr>
          <w:rFonts w:ascii="Times New Roman" w:hAnsi="Times New Roman" w:hint="eastAsia"/>
          <w:szCs w:val="21"/>
        </w:rPr>
        <w:tab/>
      </w:r>
      <w:r w:rsidRPr="0061250C">
        <w:rPr>
          <w:rFonts w:ascii="Times New Roman" w:hAnsi="Times New Roman" w:hint="eastAsia"/>
          <w:szCs w:val="21"/>
        </w:rPr>
        <w:tab/>
      </w:r>
      <w:r w:rsidRPr="0061250C">
        <w:rPr>
          <w:rFonts w:ascii="Times New Roman" w:hAnsi="Times New Roman" w:hint="eastAsia"/>
          <w:szCs w:val="21"/>
        </w:rPr>
        <w:tab/>
      </w:r>
      <w:r w:rsidRPr="0061250C">
        <w:rPr>
          <w:rFonts w:ascii="Times New Roman" w:hAnsi="Times New Roman" w:hint="eastAsia"/>
          <w:szCs w:val="21"/>
        </w:rPr>
        <w:tab/>
        <w:t>addToMatched(sample);</w:t>
      </w:r>
    </w:p>
    <w:p w:rsidR="00394D36" w:rsidRPr="0061250C" w:rsidRDefault="00394D36" w:rsidP="00394D36">
      <w:pPr>
        <w:spacing w:before="120" w:after="120" w:line="320" w:lineRule="atLeast"/>
        <w:rPr>
          <w:rFonts w:ascii="Times New Roman" w:hAnsi="Times New Roman"/>
          <w:szCs w:val="21"/>
        </w:rPr>
      </w:pPr>
      <w:r w:rsidRPr="0061250C">
        <w:rPr>
          <w:rFonts w:ascii="Times New Roman" w:hAnsi="Times New Roman" w:hint="eastAsia"/>
          <w:szCs w:val="21"/>
        </w:rPr>
        <w:tab/>
      </w:r>
      <w:r w:rsidRPr="0061250C">
        <w:rPr>
          <w:rFonts w:ascii="Times New Roman" w:hAnsi="Times New Roman" w:hint="eastAsia"/>
          <w:szCs w:val="21"/>
        </w:rPr>
        <w:tab/>
        <w:t>}</w:t>
      </w:r>
    </w:p>
    <w:p w:rsidR="00394D36" w:rsidRPr="0061250C" w:rsidRDefault="00394D36" w:rsidP="00394D36">
      <w:pPr>
        <w:spacing w:before="120" w:after="120" w:line="320" w:lineRule="atLeast"/>
        <w:rPr>
          <w:rFonts w:ascii="Times New Roman" w:hAnsi="Times New Roman"/>
          <w:szCs w:val="21"/>
        </w:rPr>
      </w:pPr>
      <w:r w:rsidRPr="0061250C">
        <w:rPr>
          <w:rFonts w:ascii="Times New Roman" w:hAnsi="Times New Roman" w:hint="eastAsia"/>
          <w:szCs w:val="21"/>
        </w:rPr>
        <w:tab/>
        <w:t>}</w:t>
      </w:r>
    </w:p>
    <w:p w:rsidR="00394D36" w:rsidRPr="0061250C" w:rsidRDefault="00394D36" w:rsidP="00D349FC">
      <w:pPr>
        <w:spacing w:before="120" w:after="120" w:line="320" w:lineRule="atLeast"/>
        <w:rPr>
          <w:rFonts w:ascii="Times New Roman" w:hAnsi="Times New Roman"/>
          <w:szCs w:val="21"/>
        </w:rPr>
      </w:pPr>
      <w:r w:rsidRPr="0061250C">
        <w:rPr>
          <w:rFonts w:ascii="Times New Roman" w:hAnsi="Times New Roman" w:hint="eastAsia"/>
          <w:szCs w:val="21"/>
        </w:rPr>
        <w:t>}</w:t>
      </w:r>
    </w:p>
    <w:p w:rsidR="002305F5" w:rsidRPr="0061250C" w:rsidRDefault="00434792" w:rsidP="002305F5">
      <w:pPr>
        <w:spacing w:before="120" w:after="120" w:line="320" w:lineRule="atLeast"/>
        <w:rPr>
          <w:rFonts w:ascii="Times New Roman" w:eastAsia="宋体" w:hAnsi="Times New Roman"/>
          <w:b/>
          <w:szCs w:val="21"/>
        </w:rPr>
      </w:pPr>
      <w:r w:rsidRPr="0061250C">
        <w:rPr>
          <w:rFonts w:ascii="Times New Roman" w:eastAsia="宋体" w:hAnsi="Times New Roman" w:hint="eastAsia"/>
          <w:b/>
          <w:szCs w:val="21"/>
        </w:rPr>
        <w:t>函数列表：</w:t>
      </w:r>
    </w:p>
    <w:p w:rsidR="002305F5" w:rsidRPr="000D080E" w:rsidRDefault="002305F5" w:rsidP="002305F5">
      <w:pPr>
        <w:widowControl/>
        <w:spacing w:before="60" w:after="60" w:line="320" w:lineRule="atLeast"/>
        <w:jc w:val="left"/>
        <w:rPr>
          <w:rFonts w:ascii="Times New Roman" w:eastAsia="宋体" w:hAnsi="Times New Roman" w:cs="宋体"/>
          <w:b/>
          <w:kern w:val="0"/>
          <w:szCs w:val="21"/>
        </w:rPr>
      </w:pPr>
      <w:r w:rsidRPr="002305F5">
        <w:rPr>
          <w:rFonts w:ascii="Times New Roman" w:eastAsia="宋体" w:hAnsi="Times New Roman" w:cs="宋体"/>
          <w:b/>
          <w:kern w:val="0"/>
          <w:szCs w:val="21"/>
        </w:rPr>
        <w:t>void initRaRadiusIndex()</w:t>
      </w:r>
      <w:r w:rsidRPr="000D080E">
        <w:rPr>
          <w:rFonts w:ascii="Times New Roman" w:eastAsia="宋体" w:hAnsi="Times New Roman" w:cs="宋体" w:hint="eastAsia"/>
          <w:b/>
          <w:kern w:val="0"/>
          <w:szCs w:val="21"/>
        </w:rPr>
        <w:t>；</w:t>
      </w:r>
    </w:p>
    <w:p w:rsidR="002305F5" w:rsidRPr="0061250C" w:rsidRDefault="002305F5" w:rsidP="00D8639C">
      <w:pPr>
        <w:rPr>
          <w:rFonts w:ascii="Times New Roman" w:eastAsia="宋体" w:hAnsi="Times New Roman"/>
          <w:szCs w:val="21"/>
        </w:rPr>
      </w:pPr>
      <w:r w:rsidRPr="000D080E">
        <w:rPr>
          <w:rFonts w:ascii="Times New Roman" w:eastAsia="宋体" w:hAnsi="Times New Roman" w:hint="eastAsia"/>
          <w:b/>
          <w:szCs w:val="21"/>
        </w:rPr>
        <w:t>函数功能：</w:t>
      </w:r>
      <w:r>
        <w:rPr>
          <w:rFonts w:ascii="Times New Roman" w:eastAsia="宋体" w:hAnsi="Times New Roman" w:hint="eastAsia"/>
          <w:szCs w:val="21"/>
        </w:rPr>
        <w:t>初始化经度距离（同纬度的两点之间距离为</w:t>
      </w:r>
      <w:r>
        <w:rPr>
          <w:rFonts w:ascii="Times New Roman" w:eastAsia="宋体" w:hAnsi="Times New Roman" w:hint="eastAsia"/>
          <w:szCs w:val="21"/>
        </w:rPr>
        <w:t>errorRadius</w:t>
      </w:r>
      <w:r>
        <w:rPr>
          <w:rFonts w:ascii="Times New Roman" w:eastAsia="宋体" w:hAnsi="Times New Roman" w:hint="eastAsia"/>
          <w:szCs w:val="21"/>
        </w:rPr>
        <w:t>时经度之差）索引</w:t>
      </w:r>
      <w:r w:rsidRPr="0061250C">
        <w:rPr>
          <w:rFonts w:ascii="Times New Roman" w:eastAsia="宋体" w:hAnsi="Times New Roman" w:hint="eastAsia"/>
          <w:szCs w:val="21"/>
        </w:rPr>
        <w:t>。</w:t>
      </w:r>
      <w:r w:rsidR="00D8639C">
        <w:rPr>
          <w:rFonts w:ascii="Times New Roman" w:eastAsia="宋体" w:hAnsi="Times New Roman" w:hint="eastAsia"/>
          <w:szCs w:val="21"/>
        </w:rPr>
        <w:t>索引长度为：</w:t>
      </w:r>
      <w:r w:rsidR="008C6208" w:rsidRPr="008C6208">
        <w:rPr>
          <w:rFonts w:ascii="Times New Roman" w:eastAsia="宋体" w:hAnsi="Times New Roman"/>
          <w:szCs w:val="21"/>
        </w:rPr>
        <w:t>(absDecMax-absDecMin)/searchRadius</w:t>
      </w:r>
      <w:r w:rsidR="008C6208">
        <w:rPr>
          <w:rFonts w:ascii="Times New Roman" w:eastAsia="宋体" w:hAnsi="Times New Roman" w:hint="eastAsia"/>
          <w:szCs w:val="21"/>
        </w:rPr>
        <w:t>向上取整。</w:t>
      </w:r>
    </w:p>
    <w:p w:rsidR="002305F5" w:rsidRPr="0061250C" w:rsidRDefault="002305F5" w:rsidP="002305F5">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入：</w:t>
      </w:r>
      <w:r>
        <w:rPr>
          <w:rFonts w:ascii="Times New Roman" w:eastAsia="宋体" w:hAnsi="Times New Roman" w:hint="eastAsia"/>
          <w:szCs w:val="21"/>
        </w:rPr>
        <w:t>纬度绝对值最大值最小值，搜索半径</w:t>
      </w:r>
      <w:r>
        <w:rPr>
          <w:rFonts w:ascii="Times New Roman" w:eastAsia="宋体" w:hAnsi="Times New Roman" w:hint="eastAsia"/>
          <w:szCs w:val="21"/>
        </w:rPr>
        <w:t>searchRadius</w:t>
      </w:r>
      <w:r w:rsidR="00BB65F4">
        <w:rPr>
          <w:rFonts w:ascii="Times New Roman" w:eastAsia="宋体" w:hAnsi="Times New Roman" w:hint="eastAsia"/>
          <w:szCs w:val="21"/>
        </w:rPr>
        <w:t>（可以是</w:t>
      </w:r>
      <w:r w:rsidR="00BB65F4">
        <w:rPr>
          <w:rFonts w:ascii="Times New Roman" w:eastAsia="宋体" w:hAnsi="Times New Roman" w:hint="eastAsia"/>
          <w:szCs w:val="21"/>
        </w:rPr>
        <w:t>errorRadius</w:t>
      </w:r>
      <w:r w:rsidR="00BB65F4">
        <w:rPr>
          <w:rFonts w:ascii="Times New Roman" w:eastAsia="宋体" w:hAnsi="Times New Roman" w:hint="eastAsia"/>
          <w:szCs w:val="21"/>
        </w:rPr>
        <w:t>的倍数）</w:t>
      </w:r>
    </w:p>
    <w:p w:rsidR="00434792" w:rsidRPr="002305F5" w:rsidRDefault="002305F5" w:rsidP="002305F5">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出：</w:t>
      </w:r>
      <w:r w:rsidR="004A5448">
        <w:rPr>
          <w:rFonts w:ascii="Times New Roman" w:eastAsia="宋体" w:hAnsi="Times New Roman" w:hint="eastAsia"/>
          <w:szCs w:val="21"/>
        </w:rPr>
        <w:t>索引</w:t>
      </w:r>
      <w:r w:rsidR="004A5448">
        <w:rPr>
          <w:rFonts w:ascii="Times New Roman" w:eastAsia="宋体" w:hAnsi="Times New Roman" w:hint="eastAsia"/>
          <w:szCs w:val="21"/>
        </w:rPr>
        <w:t>raRadiusIndex</w:t>
      </w:r>
    </w:p>
    <w:p w:rsidR="00434792" w:rsidRPr="000D080E" w:rsidRDefault="00434792" w:rsidP="000D080E">
      <w:pPr>
        <w:widowControl/>
        <w:spacing w:before="60" w:after="60" w:line="320" w:lineRule="atLeast"/>
        <w:jc w:val="left"/>
        <w:rPr>
          <w:rFonts w:ascii="Times New Roman" w:eastAsia="宋体" w:hAnsi="Times New Roman" w:cs="宋体"/>
          <w:b/>
          <w:kern w:val="0"/>
          <w:szCs w:val="21"/>
        </w:rPr>
      </w:pPr>
      <w:r w:rsidRPr="000D080E">
        <w:rPr>
          <w:rFonts w:ascii="Times New Roman" w:eastAsia="宋体" w:hAnsi="Times New Roman" w:cs="宋体"/>
          <w:b/>
          <w:kern w:val="0"/>
          <w:szCs w:val="21"/>
        </w:rPr>
        <w:t>void</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matchPoints(struct</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AREANODE</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areaTree,</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struct</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SAMPLE</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dataB)</w:t>
      </w:r>
      <w:r w:rsidRPr="000D080E">
        <w:rPr>
          <w:rFonts w:ascii="Times New Roman" w:eastAsia="宋体" w:hAnsi="Times New Roman" w:cs="宋体" w:hint="eastAsia"/>
          <w:b/>
          <w:kern w:val="0"/>
          <w:szCs w:val="21"/>
        </w:rPr>
        <w:t>；</w:t>
      </w:r>
    </w:p>
    <w:p w:rsidR="00434792" w:rsidRPr="0061250C" w:rsidRDefault="00434792"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函数功能：</w:t>
      </w:r>
      <w:r w:rsidR="00394D36" w:rsidRPr="0061250C">
        <w:rPr>
          <w:rFonts w:ascii="Times New Roman" w:eastAsia="宋体" w:hAnsi="Times New Roman" w:hint="eastAsia"/>
          <w:szCs w:val="21"/>
        </w:rPr>
        <w:t>将</w:t>
      </w:r>
      <w:r w:rsidR="00394D36" w:rsidRPr="0061250C">
        <w:rPr>
          <w:rFonts w:ascii="Times New Roman" w:eastAsia="宋体" w:hAnsi="Times New Roman" w:hint="eastAsia"/>
          <w:szCs w:val="21"/>
        </w:rPr>
        <w:t>sample</w:t>
      </w:r>
      <w:r w:rsidR="00394D36" w:rsidRPr="0061250C">
        <w:rPr>
          <w:rFonts w:ascii="Times New Roman" w:eastAsia="宋体" w:hAnsi="Times New Roman" w:hint="eastAsia"/>
          <w:szCs w:val="21"/>
        </w:rPr>
        <w:t>星表中的每颗星依次与</w:t>
      </w:r>
      <w:r w:rsidR="00394D36" w:rsidRPr="0061250C">
        <w:rPr>
          <w:rFonts w:ascii="Times New Roman" w:eastAsia="宋体" w:hAnsi="Times New Roman" w:hint="eastAsia"/>
          <w:szCs w:val="21"/>
        </w:rPr>
        <w:t>reference</w:t>
      </w:r>
      <w:r w:rsidR="00394D36" w:rsidRPr="0061250C">
        <w:rPr>
          <w:rFonts w:ascii="Times New Roman" w:eastAsia="宋体" w:hAnsi="Times New Roman" w:hint="eastAsia"/>
          <w:szCs w:val="21"/>
        </w:rPr>
        <w:t>分区中对应的分区进行比较，找出匹配的星。</w:t>
      </w:r>
    </w:p>
    <w:p w:rsidR="00434792" w:rsidRPr="0061250C" w:rsidRDefault="00434792"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入：</w:t>
      </w:r>
      <w:r w:rsidR="00394D36" w:rsidRPr="0061250C">
        <w:rPr>
          <w:rFonts w:ascii="Times New Roman" w:eastAsia="宋体" w:hAnsi="Times New Roman" w:hint="eastAsia"/>
          <w:szCs w:val="21"/>
        </w:rPr>
        <w:t>reference</w:t>
      </w:r>
      <w:r w:rsidR="00394D36" w:rsidRPr="0061250C">
        <w:rPr>
          <w:rFonts w:ascii="Times New Roman" w:eastAsia="宋体" w:hAnsi="Times New Roman" w:hint="eastAsia"/>
          <w:szCs w:val="21"/>
        </w:rPr>
        <w:t>分区索引数组</w:t>
      </w:r>
      <w:r w:rsidR="00394D36" w:rsidRPr="0061250C">
        <w:rPr>
          <w:rFonts w:ascii="Times New Roman" w:eastAsia="宋体" w:hAnsi="Times New Roman" w:hint="eastAsia"/>
          <w:szCs w:val="21"/>
        </w:rPr>
        <w:t>areaTree</w:t>
      </w:r>
      <w:r w:rsidR="00394D36" w:rsidRPr="0061250C">
        <w:rPr>
          <w:rFonts w:ascii="Times New Roman" w:eastAsia="宋体" w:hAnsi="Times New Roman" w:hint="eastAsia"/>
          <w:szCs w:val="21"/>
        </w:rPr>
        <w:t>，</w:t>
      </w:r>
      <w:r w:rsidR="00394D36" w:rsidRPr="0061250C">
        <w:rPr>
          <w:rFonts w:ascii="Times New Roman" w:eastAsia="宋体" w:hAnsi="Times New Roman" w:hint="eastAsia"/>
          <w:szCs w:val="21"/>
        </w:rPr>
        <w:t>sample</w:t>
      </w:r>
      <w:r w:rsidR="00394D36" w:rsidRPr="0061250C">
        <w:rPr>
          <w:rFonts w:ascii="Times New Roman" w:eastAsia="宋体" w:hAnsi="Times New Roman" w:hint="eastAsia"/>
          <w:szCs w:val="21"/>
        </w:rPr>
        <w:t>星表链表</w:t>
      </w:r>
      <w:r w:rsidR="00394D36" w:rsidRPr="0061250C">
        <w:rPr>
          <w:rFonts w:ascii="Times New Roman" w:eastAsia="宋体" w:hAnsi="Times New Roman" w:hint="eastAsia"/>
          <w:szCs w:val="21"/>
        </w:rPr>
        <w:t>dataB</w:t>
      </w:r>
    </w:p>
    <w:p w:rsidR="00434792" w:rsidRPr="0061250C" w:rsidRDefault="00434792"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出：</w:t>
      </w:r>
      <w:r w:rsidR="002E16EE" w:rsidRPr="0061250C">
        <w:rPr>
          <w:rFonts w:ascii="Times New Roman" w:eastAsia="宋体" w:hAnsi="Times New Roman" w:hint="eastAsia"/>
          <w:szCs w:val="21"/>
        </w:rPr>
        <w:t>匹配结果</w:t>
      </w:r>
      <w:r w:rsidR="002E16EE" w:rsidRPr="0061250C">
        <w:rPr>
          <w:rFonts w:ascii="Times New Roman" w:eastAsia="宋体" w:hAnsi="Times New Roman" w:hint="eastAsia"/>
          <w:szCs w:val="21"/>
        </w:rPr>
        <w:t>dataB</w:t>
      </w:r>
    </w:p>
    <w:p w:rsidR="00434792" w:rsidRPr="000D080E" w:rsidRDefault="00434792" w:rsidP="000D080E">
      <w:pPr>
        <w:widowControl/>
        <w:spacing w:before="60" w:after="60" w:line="320" w:lineRule="atLeast"/>
        <w:jc w:val="left"/>
        <w:rPr>
          <w:rFonts w:ascii="Times New Roman" w:eastAsia="宋体" w:hAnsi="Times New Roman" w:cs="宋体"/>
          <w:b/>
          <w:kern w:val="0"/>
          <w:szCs w:val="21"/>
        </w:rPr>
      </w:pPr>
      <w:r w:rsidRPr="000D080E">
        <w:rPr>
          <w:rFonts w:ascii="Times New Roman" w:eastAsia="宋体" w:hAnsi="Times New Roman" w:cs="宋体"/>
          <w:b/>
          <w:kern w:val="0"/>
          <w:szCs w:val="21"/>
        </w:rPr>
        <w:t>int</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getPointSearchBranch(struct</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SAMPLE</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point,</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long</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branch)</w:t>
      </w:r>
      <w:r w:rsidRPr="000D080E">
        <w:rPr>
          <w:rFonts w:ascii="Times New Roman" w:eastAsia="宋体" w:hAnsi="Times New Roman" w:cs="宋体" w:hint="eastAsia"/>
          <w:b/>
          <w:kern w:val="0"/>
          <w:szCs w:val="21"/>
        </w:rPr>
        <w:t>；</w:t>
      </w:r>
    </w:p>
    <w:p w:rsidR="00434792" w:rsidRPr="0061250C" w:rsidRDefault="00434792"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函数功能：</w:t>
      </w:r>
      <w:r w:rsidR="007E593E" w:rsidRPr="0061250C">
        <w:rPr>
          <w:rFonts w:ascii="Times New Roman" w:eastAsia="宋体" w:hAnsi="Times New Roman" w:hint="eastAsia"/>
          <w:szCs w:val="21"/>
        </w:rPr>
        <w:t>获得当前星向邻近的区域</w:t>
      </w:r>
    </w:p>
    <w:p w:rsidR="00434792" w:rsidRPr="0061250C" w:rsidRDefault="00434792"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入：</w:t>
      </w:r>
      <w:r w:rsidR="007E593E" w:rsidRPr="0061250C">
        <w:rPr>
          <w:rFonts w:ascii="Times New Roman" w:eastAsia="宋体" w:hAnsi="Times New Roman" w:hint="eastAsia"/>
          <w:szCs w:val="21"/>
        </w:rPr>
        <w:t>星信息</w:t>
      </w:r>
      <w:r w:rsidR="007E593E" w:rsidRPr="0061250C">
        <w:rPr>
          <w:rFonts w:ascii="Times New Roman" w:eastAsia="宋体" w:hAnsi="Times New Roman" w:hint="eastAsia"/>
          <w:szCs w:val="21"/>
        </w:rPr>
        <w:t>point</w:t>
      </w:r>
    </w:p>
    <w:p w:rsidR="00434792" w:rsidRPr="0061250C" w:rsidRDefault="00434792"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出：</w:t>
      </w:r>
      <w:r w:rsidR="007E593E" w:rsidRPr="0061250C">
        <w:rPr>
          <w:rFonts w:ascii="Times New Roman" w:eastAsia="宋体" w:hAnsi="Times New Roman" w:hint="eastAsia"/>
          <w:szCs w:val="21"/>
        </w:rPr>
        <w:t>邻近分区数组</w:t>
      </w:r>
      <w:r w:rsidR="007E593E" w:rsidRPr="0061250C">
        <w:rPr>
          <w:rFonts w:ascii="Times New Roman" w:eastAsia="宋体" w:hAnsi="Times New Roman" w:hint="eastAsia"/>
          <w:szCs w:val="21"/>
        </w:rPr>
        <w:t>branch</w:t>
      </w:r>
      <w:r w:rsidR="007E593E" w:rsidRPr="0061250C">
        <w:rPr>
          <w:rFonts w:ascii="Times New Roman" w:eastAsia="宋体" w:hAnsi="Times New Roman" w:hint="eastAsia"/>
          <w:szCs w:val="21"/>
        </w:rPr>
        <w:t>，邻近分区数</w:t>
      </w:r>
    </w:p>
    <w:p w:rsidR="00434792" w:rsidRPr="000D080E" w:rsidRDefault="00434792" w:rsidP="000D080E">
      <w:pPr>
        <w:widowControl/>
        <w:spacing w:before="60" w:after="60" w:line="320" w:lineRule="atLeast"/>
        <w:jc w:val="left"/>
        <w:rPr>
          <w:rFonts w:ascii="Times New Roman" w:eastAsia="宋体" w:hAnsi="Times New Roman" w:cs="宋体"/>
          <w:b/>
          <w:kern w:val="0"/>
          <w:szCs w:val="21"/>
        </w:rPr>
      </w:pPr>
      <w:bookmarkStart w:id="29" w:name="OLE_LINK18"/>
      <w:bookmarkStart w:id="30" w:name="OLE_LINK19"/>
      <w:r w:rsidRPr="000D080E">
        <w:rPr>
          <w:rFonts w:ascii="Times New Roman" w:eastAsia="宋体" w:hAnsi="Times New Roman" w:cs="宋体"/>
          <w:b/>
          <w:kern w:val="0"/>
          <w:szCs w:val="21"/>
        </w:rPr>
        <w:t>double</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getGreatCircleDistance(struct</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SAMPLE</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p1,</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struct</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SAMPLE</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p2)</w:t>
      </w:r>
      <w:r w:rsidRPr="000D080E">
        <w:rPr>
          <w:rFonts w:ascii="Times New Roman" w:eastAsia="宋体" w:hAnsi="Times New Roman" w:cs="宋体" w:hint="eastAsia"/>
          <w:b/>
          <w:kern w:val="0"/>
          <w:szCs w:val="21"/>
        </w:rPr>
        <w:t>；</w:t>
      </w:r>
    </w:p>
    <w:p w:rsidR="00434792" w:rsidRPr="0061250C" w:rsidRDefault="00434792"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函数功能：</w:t>
      </w:r>
      <w:r w:rsidR="007E593E" w:rsidRPr="0061250C">
        <w:rPr>
          <w:rFonts w:ascii="Times New Roman" w:eastAsia="宋体" w:hAnsi="Times New Roman" w:hint="eastAsia"/>
          <w:szCs w:val="21"/>
        </w:rPr>
        <w:t>计算两颗星的大圆距离</w:t>
      </w:r>
    </w:p>
    <w:p w:rsidR="00434792" w:rsidRPr="0061250C" w:rsidRDefault="00434792"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入：</w:t>
      </w:r>
      <w:r w:rsidR="007E593E" w:rsidRPr="0061250C">
        <w:rPr>
          <w:rFonts w:ascii="Times New Roman" w:eastAsia="宋体" w:hAnsi="Times New Roman" w:hint="eastAsia"/>
          <w:szCs w:val="21"/>
        </w:rPr>
        <w:t>两颗星</w:t>
      </w:r>
      <w:r w:rsidR="007E593E" w:rsidRPr="0061250C">
        <w:rPr>
          <w:rFonts w:ascii="Times New Roman" w:eastAsia="宋体" w:hAnsi="Times New Roman" w:hint="eastAsia"/>
          <w:szCs w:val="21"/>
        </w:rPr>
        <w:t>p1</w:t>
      </w:r>
      <w:r w:rsidR="007E593E" w:rsidRPr="0061250C">
        <w:rPr>
          <w:rFonts w:ascii="Times New Roman" w:eastAsia="宋体" w:hAnsi="Times New Roman" w:hint="eastAsia"/>
          <w:szCs w:val="21"/>
        </w:rPr>
        <w:t>和</w:t>
      </w:r>
      <w:r w:rsidR="007E593E" w:rsidRPr="0061250C">
        <w:rPr>
          <w:rFonts w:ascii="Times New Roman" w:eastAsia="宋体" w:hAnsi="Times New Roman" w:hint="eastAsia"/>
          <w:szCs w:val="21"/>
        </w:rPr>
        <w:t>p2</w:t>
      </w:r>
    </w:p>
    <w:p w:rsidR="004501A9" w:rsidRPr="0061250C" w:rsidRDefault="00434792"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出：</w:t>
      </w:r>
      <w:r w:rsidR="007E593E" w:rsidRPr="0061250C">
        <w:rPr>
          <w:rFonts w:ascii="Times New Roman" w:eastAsia="宋体" w:hAnsi="Times New Roman" w:hint="eastAsia"/>
          <w:szCs w:val="21"/>
        </w:rPr>
        <w:t>星的大圆距离值</w:t>
      </w:r>
    </w:p>
    <w:p w:rsidR="00930A2F" w:rsidRPr="0061250C" w:rsidRDefault="00930A2F" w:rsidP="00DE3016">
      <w:pPr>
        <w:pStyle w:val="2"/>
        <w:numPr>
          <w:ilvl w:val="1"/>
          <w:numId w:val="6"/>
        </w:numPr>
        <w:spacing w:before="120" w:after="120" w:line="320" w:lineRule="atLeast"/>
        <w:rPr>
          <w:rFonts w:ascii="Times New Roman" w:eastAsia="宋体" w:hAnsi="Times New Roman"/>
          <w:sz w:val="28"/>
          <w:szCs w:val="28"/>
        </w:rPr>
      </w:pPr>
      <w:bookmarkStart w:id="31" w:name="_Toc346289607"/>
      <w:bookmarkEnd w:id="29"/>
      <w:bookmarkEnd w:id="30"/>
      <w:r w:rsidRPr="0061250C">
        <w:rPr>
          <w:rFonts w:ascii="Times New Roman" w:eastAsia="宋体" w:hAnsi="Times New Roman" w:hint="eastAsia"/>
          <w:sz w:val="28"/>
          <w:szCs w:val="28"/>
        </w:rPr>
        <w:t>星场判断</w:t>
      </w:r>
      <w:bookmarkEnd w:id="31"/>
    </w:p>
    <w:p w:rsidR="002C362A" w:rsidRPr="0061250C" w:rsidRDefault="002C362A" w:rsidP="000D080E">
      <w:pPr>
        <w:spacing w:before="120" w:after="120" w:line="320" w:lineRule="atLeast"/>
        <w:ind w:firstLineChars="200" w:firstLine="420"/>
        <w:rPr>
          <w:rFonts w:ascii="Times New Roman" w:hAnsi="Times New Roman"/>
        </w:rPr>
      </w:pPr>
      <w:r w:rsidRPr="0061250C">
        <w:rPr>
          <w:rFonts w:ascii="Times New Roman" w:hint="eastAsia"/>
        </w:rPr>
        <w:t>待匹配的两个星表的星场直接可能只有一部分是相交的，因此</w:t>
      </w:r>
      <w:r w:rsidRPr="0061250C">
        <w:rPr>
          <w:rFonts w:ascii="Times New Roman" w:hAnsi="Times New Roman" w:hint="eastAsia"/>
        </w:rPr>
        <w:t>sample</w:t>
      </w:r>
      <w:r w:rsidRPr="0061250C">
        <w:rPr>
          <w:rFonts w:ascii="Times New Roman" w:hint="eastAsia"/>
        </w:rPr>
        <w:t>中一部分没匹配成功的点并不是没有对应的匹配点，而是</w:t>
      </w:r>
      <w:r w:rsidRPr="000D080E">
        <w:rPr>
          <w:rFonts w:ascii="Times New Roman" w:eastAsia="宋体" w:hAnsi="Times New Roman" w:hint="eastAsia"/>
        </w:rPr>
        <w:t>因为</w:t>
      </w:r>
      <w:r w:rsidRPr="0061250C">
        <w:rPr>
          <w:rFonts w:ascii="Times New Roman" w:hint="eastAsia"/>
        </w:rPr>
        <w:t>它的位置在</w:t>
      </w:r>
      <w:r w:rsidRPr="0061250C">
        <w:rPr>
          <w:rFonts w:ascii="Times New Roman" w:hAnsi="Times New Roman" w:hint="eastAsia"/>
        </w:rPr>
        <w:t>reference</w:t>
      </w:r>
      <w:r w:rsidRPr="0061250C">
        <w:rPr>
          <w:rFonts w:ascii="Times New Roman" w:hint="eastAsia"/>
        </w:rPr>
        <w:t>星场之外，需要将星场之外的点去掉，找出真正的未匹配成功的点</w:t>
      </w:r>
      <w:r w:rsidRPr="0061250C">
        <w:rPr>
          <w:rFonts w:ascii="Times New Roman" w:hAnsi="Times New Roman" w:hint="eastAsia"/>
        </w:rPr>
        <w:t>OT</w:t>
      </w:r>
      <w:r w:rsidRPr="0061250C">
        <w:rPr>
          <w:rFonts w:ascii="Times New Roman" w:hint="eastAsia"/>
        </w:rPr>
        <w:t>。如图</w:t>
      </w:r>
      <w:r w:rsidR="00EB2E19">
        <w:rPr>
          <w:rFonts w:ascii="Times New Roman" w:hAnsi="Times New Roman" w:hint="eastAsia"/>
        </w:rPr>
        <w:t>7</w:t>
      </w:r>
      <w:r w:rsidRPr="0061250C">
        <w:rPr>
          <w:rFonts w:ascii="Times New Roman" w:hint="eastAsia"/>
        </w:rPr>
        <w:t>所示，两个星场只有部分重合。</w:t>
      </w:r>
    </w:p>
    <w:p w:rsidR="00930A2F" w:rsidRPr="0061250C" w:rsidRDefault="002C362A" w:rsidP="000D080E">
      <w:pPr>
        <w:spacing w:before="120" w:after="120" w:line="320" w:lineRule="atLeast"/>
        <w:jc w:val="center"/>
        <w:rPr>
          <w:rFonts w:ascii="Times New Roman" w:hAnsi="Times New Roman"/>
        </w:rPr>
      </w:pPr>
      <w:r w:rsidRPr="0061250C">
        <w:rPr>
          <w:rFonts w:ascii="Times New Roman" w:hAnsi="Times New Roman"/>
        </w:rPr>
        <w:object w:dxaOrig="2946" w:dyaOrig="2663">
          <v:shape id="_x0000_i1029" type="#_x0000_t75" style="width:147pt;height:133.5pt" o:ole="">
            <v:imagedata r:id="rId18" o:title=""/>
          </v:shape>
          <o:OLEObject Type="Embed" ProgID="Visio.Drawing.11" ShapeID="_x0000_i1029" DrawAspect="Content" ObjectID="_1420290326" r:id="rId19"/>
        </w:object>
      </w:r>
    </w:p>
    <w:p w:rsidR="002C362A" w:rsidRPr="0061250C" w:rsidRDefault="002C362A" w:rsidP="000D080E">
      <w:pPr>
        <w:spacing w:before="120" w:after="120" w:line="320" w:lineRule="atLeast"/>
        <w:jc w:val="center"/>
        <w:rPr>
          <w:rFonts w:ascii="Times New Roman" w:hAnsi="Times New Roman"/>
        </w:rPr>
      </w:pPr>
      <w:r w:rsidRPr="0061250C">
        <w:rPr>
          <w:rFonts w:ascii="Times New Roman" w:hint="eastAsia"/>
        </w:rPr>
        <w:t>图</w:t>
      </w:r>
      <w:r w:rsidR="00EB2E19">
        <w:rPr>
          <w:rFonts w:ascii="Times New Roman" w:hAnsi="Times New Roman" w:hint="eastAsia"/>
        </w:rPr>
        <w:t>7</w:t>
      </w:r>
      <w:r w:rsidR="0074104B">
        <w:rPr>
          <w:rFonts w:ascii="Times New Roman" w:hAnsi="Times New Roman" w:hint="eastAsia"/>
        </w:rPr>
        <w:t xml:space="preserve"> </w:t>
      </w:r>
      <w:r w:rsidRPr="0061250C">
        <w:rPr>
          <w:rFonts w:ascii="Times New Roman" w:hAnsi="Times New Roman" w:hint="eastAsia"/>
        </w:rPr>
        <w:t>sample</w:t>
      </w:r>
      <w:r w:rsidRPr="0061250C">
        <w:rPr>
          <w:rFonts w:ascii="Times New Roman" w:hint="eastAsia"/>
        </w:rPr>
        <w:t>星场与</w:t>
      </w:r>
      <w:r w:rsidRPr="0061250C">
        <w:rPr>
          <w:rFonts w:ascii="Times New Roman" w:hAnsi="Times New Roman" w:hint="eastAsia"/>
        </w:rPr>
        <w:t>reference</w:t>
      </w:r>
      <w:r w:rsidRPr="0061250C">
        <w:rPr>
          <w:rFonts w:ascii="Times New Roman" w:hint="eastAsia"/>
        </w:rPr>
        <w:t>星场不完全重合</w:t>
      </w:r>
    </w:p>
    <w:p w:rsidR="005076EC" w:rsidRPr="0061250C" w:rsidRDefault="005076EC" w:rsidP="00D349FC">
      <w:pPr>
        <w:spacing w:before="120" w:after="120" w:line="320" w:lineRule="atLeast"/>
        <w:rPr>
          <w:rFonts w:ascii="Times New Roman" w:hAnsi="Times New Roman"/>
          <w:b/>
        </w:rPr>
      </w:pPr>
      <w:bookmarkStart w:id="32" w:name="OLE_LINK20"/>
      <w:bookmarkStart w:id="33" w:name="OLE_LINK21"/>
      <w:r w:rsidRPr="0061250C">
        <w:rPr>
          <w:rFonts w:ascii="Times New Roman" w:hint="eastAsia"/>
          <w:b/>
        </w:rPr>
        <w:t>函数列表：</w:t>
      </w:r>
    </w:p>
    <w:p w:rsidR="005076EC" w:rsidRPr="000D080E" w:rsidRDefault="005076EC" w:rsidP="000D080E">
      <w:pPr>
        <w:widowControl/>
        <w:spacing w:before="60" w:after="60" w:line="320" w:lineRule="atLeast"/>
        <w:jc w:val="left"/>
        <w:rPr>
          <w:rFonts w:ascii="Times New Roman" w:eastAsia="宋体" w:hAnsi="Times New Roman" w:cs="宋体"/>
          <w:b/>
          <w:kern w:val="0"/>
          <w:szCs w:val="21"/>
        </w:rPr>
      </w:pPr>
      <w:r w:rsidRPr="000D080E">
        <w:rPr>
          <w:rFonts w:ascii="Times New Roman" w:eastAsia="宋体" w:hAnsi="Times New Roman" w:cs="宋体"/>
          <w:b/>
          <w:kern w:val="0"/>
          <w:szCs w:val="21"/>
        </w:rPr>
        <w:t>void</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wcsJudge(char</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fileName,</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int</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wcsext,</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struct</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SAMPLE</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data)</w:t>
      </w:r>
      <w:r w:rsidRPr="000D080E">
        <w:rPr>
          <w:rFonts w:ascii="Times New Roman" w:eastAsia="宋体" w:hAnsi="Times New Roman" w:cs="宋体" w:hint="eastAsia"/>
          <w:b/>
          <w:kern w:val="0"/>
          <w:szCs w:val="21"/>
        </w:rPr>
        <w:t>；</w:t>
      </w:r>
    </w:p>
    <w:p w:rsidR="005076EC" w:rsidRPr="0061250C" w:rsidRDefault="005076EC"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函数功能：</w:t>
      </w:r>
      <w:r w:rsidRPr="0061250C">
        <w:rPr>
          <w:rFonts w:ascii="Times New Roman" w:eastAsia="宋体" w:hAnsi="Times New Roman" w:hint="eastAsia"/>
          <w:szCs w:val="21"/>
        </w:rPr>
        <w:t>找出</w:t>
      </w:r>
      <w:r w:rsidRPr="0061250C">
        <w:rPr>
          <w:rFonts w:ascii="Times New Roman" w:eastAsia="宋体" w:hAnsi="Times New Roman" w:hint="eastAsia"/>
          <w:szCs w:val="21"/>
        </w:rPr>
        <w:t>sample</w:t>
      </w:r>
      <w:r w:rsidRPr="0061250C">
        <w:rPr>
          <w:rFonts w:ascii="Times New Roman" w:eastAsia="宋体" w:hAnsi="Times New Roman" w:hint="eastAsia"/>
          <w:szCs w:val="21"/>
        </w:rPr>
        <w:t>星表中的位于</w:t>
      </w:r>
      <w:r w:rsidRPr="0061250C">
        <w:rPr>
          <w:rFonts w:ascii="Times New Roman" w:eastAsia="宋体" w:hAnsi="Times New Roman" w:hint="eastAsia"/>
          <w:szCs w:val="21"/>
        </w:rPr>
        <w:t>reference</w:t>
      </w:r>
      <w:r w:rsidRPr="0061250C">
        <w:rPr>
          <w:rFonts w:ascii="Times New Roman" w:eastAsia="宋体" w:hAnsi="Times New Roman" w:hint="eastAsia"/>
          <w:szCs w:val="21"/>
        </w:rPr>
        <w:t>星场之外的星并设置</w:t>
      </w:r>
      <w:r w:rsidRPr="0061250C">
        <w:rPr>
          <w:rFonts w:ascii="Times New Roman" w:eastAsia="宋体" w:hAnsi="Times New Roman" w:hint="eastAsia"/>
          <w:szCs w:val="21"/>
        </w:rPr>
        <w:t>isInArea</w:t>
      </w:r>
      <w:r w:rsidRPr="0061250C">
        <w:rPr>
          <w:rFonts w:ascii="Times New Roman" w:eastAsia="宋体" w:hAnsi="Times New Roman" w:hint="eastAsia"/>
          <w:szCs w:val="21"/>
        </w:rPr>
        <w:t>标记为</w:t>
      </w:r>
      <w:r w:rsidRPr="0061250C">
        <w:rPr>
          <w:rFonts w:ascii="Times New Roman" w:eastAsia="宋体" w:hAnsi="Times New Roman" w:hint="eastAsia"/>
          <w:szCs w:val="21"/>
        </w:rPr>
        <w:t>1</w:t>
      </w:r>
      <w:r w:rsidRPr="0061250C">
        <w:rPr>
          <w:rFonts w:ascii="Times New Roman" w:eastAsia="宋体" w:hAnsi="Times New Roman" w:hint="eastAsia"/>
          <w:szCs w:val="21"/>
        </w:rPr>
        <w:t>，否则标记为</w:t>
      </w:r>
      <w:r w:rsidRPr="0061250C">
        <w:rPr>
          <w:rFonts w:ascii="Times New Roman" w:eastAsia="宋体" w:hAnsi="Times New Roman" w:hint="eastAsia"/>
          <w:szCs w:val="21"/>
        </w:rPr>
        <w:t>-1</w:t>
      </w:r>
    </w:p>
    <w:p w:rsidR="005076EC" w:rsidRPr="0061250C" w:rsidRDefault="005076EC"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入：</w:t>
      </w:r>
      <w:r w:rsidRPr="0061250C">
        <w:rPr>
          <w:rFonts w:ascii="Times New Roman" w:eastAsia="宋体" w:hAnsi="Times New Roman" w:hint="eastAsia"/>
          <w:szCs w:val="21"/>
        </w:rPr>
        <w:t>sample</w:t>
      </w:r>
      <w:r w:rsidRPr="0061250C">
        <w:rPr>
          <w:rFonts w:ascii="Times New Roman" w:eastAsia="宋体" w:hAnsi="Times New Roman" w:hint="eastAsia"/>
          <w:szCs w:val="21"/>
        </w:rPr>
        <w:t>星表</w:t>
      </w:r>
      <w:r w:rsidRPr="0061250C">
        <w:rPr>
          <w:rFonts w:ascii="Times New Roman" w:eastAsia="宋体" w:hAnsi="Times New Roman" w:hint="eastAsia"/>
          <w:szCs w:val="21"/>
        </w:rPr>
        <w:t>data</w:t>
      </w:r>
      <w:r w:rsidRPr="0061250C">
        <w:rPr>
          <w:rFonts w:ascii="Times New Roman" w:eastAsia="宋体" w:hAnsi="Times New Roman" w:hint="eastAsia"/>
          <w:szCs w:val="21"/>
        </w:rPr>
        <w:t>，</w:t>
      </w:r>
      <w:r w:rsidRPr="0061250C">
        <w:rPr>
          <w:rFonts w:ascii="Times New Roman" w:eastAsia="宋体" w:hAnsi="Times New Roman" w:hint="eastAsia"/>
          <w:szCs w:val="21"/>
        </w:rPr>
        <w:t>reference</w:t>
      </w:r>
      <w:r w:rsidRPr="0061250C">
        <w:rPr>
          <w:rFonts w:ascii="Times New Roman" w:eastAsia="宋体" w:hAnsi="Times New Roman" w:hint="eastAsia"/>
          <w:szCs w:val="21"/>
        </w:rPr>
        <w:t>的</w:t>
      </w:r>
      <w:r w:rsidRPr="0061250C">
        <w:rPr>
          <w:rFonts w:ascii="Times New Roman" w:eastAsia="宋体" w:hAnsi="Times New Roman" w:hint="eastAsia"/>
          <w:szCs w:val="21"/>
        </w:rPr>
        <w:t>FITS</w:t>
      </w:r>
      <w:r w:rsidRPr="0061250C">
        <w:rPr>
          <w:rFonts w:ascii="Times New Roman" w:eastAsia="宋体" w:hAnsi="Times New Roman" w:hint="eastAsia"/>
          <w:szCs w:val="21"/>
        </w:rPr>
        <w:t>文件名</w:t>
      </w:r>
      <w:r w:rsidRPr="0061250C">
        <w:rPr>
          <w:rFonts w:ascii="Times New Roman" w:eastAsia="宋体" w:hAnsi="Times New Roman" w:hint="eastAsia"/>
          <w:szCs w:val="21"/>
        </w:rPr>
        <w:t>fileName</w:t>
      </w:r>
      <w:r w:rsidRPr="0061250C">
        <w:rPr>
          <w:rFonts w:ascii="Times New Roman" w:eastAsia="宋体" w:hAnsi="Times New Roman" w:hint="eastAsia"/>
          <w:szCs w:val="21"/>
        </w:rPr>
        <w:t>，</w:t>
      </w:r>
      <w:r w:rsidRPr="0061250C">
        <w:rPr>
          <w:rFonts w:ascii="Times New Roman" w:eastAsia="宋体" w:hAnsi="Times New Roman" w:hint="eastAsia"/>
          <w:szCs w:val="21"/>
        </w:rPr>
        <w:t>reference</w:t>
      </w:r>
      <w:r w:rsidRPr="0061250C">
        <w:rPr>
          <w:rFonts w:ascii="Times New Roman" w:eastAsia="宋体" w:hAnsi="Times New Roman" w:hint="eastAsia"/>
          <w:szCs w:val="21"/>
        </w:rPr>
        <w:t>星表坐标映射</w:t>
      </w:r>
      <w:r w:rsidRPr="0061250C">
        <w:rPr>
          <w:rFonts w:ascii="Times New Roman" w:eastAsia="宋体" w:hAnsi="Times New Roman" w:hint="eastAsia"/>
          <w:szCs w:val="21"/>
        </w:rPr>
        <w:t>HDU</w:t>
      </w:r>
      <w:r w:rsidRPr="0061250C">
        <w:rPr>
          <w:rFonts w:ascii="Times New Roman" w:eastAsia="宋体" w:hAnsi="Times New Roman" w:hint="eastAsia"/>
          <w:szCs w:val="21"/>
        </w:rPr>
        <w:t>索引</w:t>
      </w:r>
      <w:r w:rsidRPr="0061250C">
        <w:rPr>
          <w:rFonts w:ascii="Times New Roman" w:eastAsia="宋体" w:hAnsi="Times New Roman" w:hint="eastAsia"/>
          <w:szCs w:val="21"/>
        </w:rPr>
        <w:t>wcsext</w:t>
      </w:r>
    </w:p>
    <w:p w:rsidR="005076EC" w:rsidRPr="000D080E" w:rsidRDefault="005076EC"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出：</w:t>
      </w:r>
      <w:r w:rsidRPr="0061250C">
        <w:rPr>
          <w:rFonts w:ascii="Times New Roman" w:eastAsia="宋体" w:hAnsi="Times New Roman" w:hint="eastAsia"/>
          <w:szCs w:val="21"/>
        </w:rPr>
        <w:t>星场判断后的</w:t>
      </w:r>
      <w:r w:rsidRPr="0061250C">
        <w:rPr>
          <w:rFonts w:ascii="Times New Roman" w:eastAsia="宋体" w:hAnsi="Times New Roman" w:hint="eastAsia"/>
          <w:szCs w:val="21"/>
        </w:rPr>
        <w:t>sample</w:t>
      </w:r>
      <w:r w:rsidRPr="0061250C">
        <w:rPr>
          <w:rFonts w:ascii="Times New Roman" w:eastAsia="宋体" w:hAnsi="Times New Roman" w:hint="eastAsia"/>
          <w:szCs w:val="21"/>
        </w:rPr>
        <w:t>星表</w:t>
      </w:r>
    </w:p>
    <w:p w:rsidR="00930A2F" w:rsidRPr="0061250C" w:rsidRDefault="00930A2F" w:rsidP="00DE3016">
      <w:pPr>
        <w:pStyle w:val="2"/>
        <w:numPr>
          <w:ilvl w:val="1"/>
          <w:numId w:val="6"/>
        </w:numPr>
        <w:spacing w:before="120" w:after="120" w:line="320" w:lineRule="atLeast"/>
        <w:rPr>
          <w:rFonts w:ascii="Times New Roman" w:eastAsia="宋体" w:hAnsi="Times New Roman"/>
          <w:sz w:val="28"/>
          <w:szCs w:val="28"/>
        </w:rPr>
      </w:pPr>
      <w:bookmarkStart w:id="34" w:name="_Toc346289608"/>
      <w:bookmarkEnd w:id="32"/>
      <w:bookmarkEnd w:id="33"/>
      <w:r w:rsidRPr="0061250C">
        <w:rPr>
          <w:rFonts w:ascii="Times New Roman" w:eastAsia="宋体" w:hAnsi="Times New Roman" w:hint="eastAsia"/>
          <w:sz w:val="28"/>
          <w:szCs w:val="28"/>
        </w:rPr>
        <w:t>流量归一化</w:t>
      </w:r>
      <w:bookmarkEnd w:id="34"/>
    </w:p>
    <w:p w:rsidR="00A87E56" w:rsidRPr="0061250C" w:rsidRDefault="00A87E56" w:rsidP="00A87E56">
      <w:pPr>
        <w:spacing w:before="120" w:after="120" w:line="320" w:lineRule="atLeast"/>
        <w:ind w:firstLineChars="200" w:firstLine="420"/>
        <w:rPr>
          <w:rFonts w:ascii="Times New Roman" w:hAnsi="Times New Roman"/>
          <w:szCs w:val="21"/>
        </w:rPr>
      </w:pPr>
      <w:r w:rsidRPr="0061250C">
        <w:rPr>
          <w:rFonts w:ascii="Times New Roman" w:hAnsi="Times New Roman" w:hint="eastAsia"/>
          <w:szCs w:val="21"/>
        </w:rPr>
        <w:t>完成</w:t>
      </w:r>
      <w:r w:rsidRPr="0061250C">
        <w:rPr>
          <w:rFonts w:ascii="Times New Roman" w:hAnsi="Times New Roman" w:hint="eastAsia"/>
          <w:szCs w:val="21"/>
        </w:rPr>
        <w:t>Sample</w:t>
      </w:r>
      <w:r w:rsidRPr="0061250C">
        <w:rPr>
          <w:rFonts w:ascii="Times New Roman" w:hAnsi="Times New Roman" w:hint="eastAsia"/>
          <w:szCs w:val="21"/>
        </w:rPr>
        <w:t>与</w:t>
      </w:r>
      <w:r w:rsidRPr="0061250C">
        <w:rPr>
          <w:rFonts w:ascii="Times New Roman" w:hAnsi="Times New Roman" w:hint="eastAsia"/>
          <w:szCs w:val="21"/>
        </w:rPr>
        <w:t>Reference</w:t>
      </w:r>
      <w:r w:rsidRPr="0061250C">
        <w:rPr>
          <w:rFonts w:ascii="Times New Roman" w:hAnsi="Times New Roman" w:hint="eastAsia"/>
          <w:szCs w:val="21"/>
        </w:rPr>
        <w:t>星表的匹配之后，需要对</w:t>
      </w:r>
      <w:r w:rsidRPr="0061250C">
        <w:rPr>
          <w:rFonts w:ascii="Times New Roman" w:hAnsi="Times New Roman" w:hint="eastAsia"/>
          <w:szCs w:val="21"/>
        </w:rPr>
        <w:t>Sample</w:t>
      </w:r>
      <w:r w:rsidRPr="0061250C">
        <w:rPr>
          <w:rFonts w:ascii="Times New Roman" w:hAnsi="Times New Roman" w:hint="eastAsia"/>
          <w:szCs w:val="21"/>
        </w:rPr>
        <w:t>星表的每个匹配上的结果进行流量归一化处理，具体过程如下：</w:t>
      </w:r>
    </w:p>
    <w:p w:rsidR="00A87E56" w:rsidRPr="0061250C" w:rsidRDefault="00A87E56" w:rsidP="00A87E56">
      <w:pPr>
        <w:pStyle w:val="a6"/>
        <w:numPr>
          <w:ilvl w:val="0"/>
          <w:numId w:val="1"/>
        </w:numPr>
        <w:spacing w:before="120" w:after="120" w:line="320" w:lineRule="atLeast"/>
        <w:ind w:firstLineChars="0"/>
        <w:rPr>
          <w:rFonts w:ascii="Times New Roman" w:hAnsi="Times New Roman"/>
          <w:szCs w:val="21"/>
        </w:rPr>
      </w:pPr>
      <w:r w:rsidRPr="0061250C">
        <w:rPr>
          <w:rFonts w:ascii="Times New Roman" w:hAnsi="Times New Roman" w:hint="eastAsia"/>
          <w:szCs w:val="21"/>
        </w:rPr>
        <w:t>找出匹配结果中</w:t>
      </w:r>
      <w:r w:rsidRPr="0061250C">
        <w:rPr>
          <w:rFonts w:ascii="Times New Roman" w:hAnsi="Times New Roman" w:hint="eastAsia"/>
          <w:szCs w:val="21"/>
        </w:rPr>
        <w:t>Sample</w:t>
      </w:r>
      <w:r w:rsidRPr="0061250C">
        <w:rPr>
          <w:rFonts w:ascii="Times New Roman" w:hAnsi="Times New Roman" w:hint="eastAsia"/>
          <w:szCs w:val="21"/>
        </w:rPr>
        <w:t>的</w:t>
      </w:r>
      <w:r w:rsidRPr="0061250C">
        <w:rPr>
          <w:rFonts w:ascii="Times New Roman" w:hAnsi="Times New Roman" w:hint="eastAsia"/>
          <w:szCs w:val="21"/>
        </w:rPr>
        <w:t>mage</w:t>
      </w:r>
      <w:r w:rsidRPr="0061250C">
        <w:rPr>
          <w:rFonts w:ascii="Times New Roman" w:hAnsi="Times New Roman" w:hint="eastAsia"/>
          <w:szCs w:val="21"/>
        </w:rPr>
        <w:t>值小于</w:t>
      </w:r>
      <w:r w:rsidRPr="0061250C">
        <w:rPr>
          <w:rFonts w:ascii="Times New Roman" w:hAnsi="Times New Roman" w:hint="eastAsia"/>
          <w:szCs w:val="21"/>
        </w:rPr>
        <w:t>0.05</w:t>
      </w:r>
      <w:r w:rsidRPr="0061250C">
        <w:rPr>
          <w:rFonts w:ascii="Times New Roman" w:hAnsi="Times New Roman" w:hint="eastAsia"/>
          <w:szCs w:val="21"/>
        </w:rPr>
        <w:t>的所有点；</w:t>
      </w:r>
    </w:p>
    <w:p w:rsidR="00A87E56" w:rsidRPr="0061250C" w:rsidRDefault="00A87E56" w:rsidP="00A87E56">
      <w:pPr>
        <w:pStyle w:val="a6"/>
        <w:numPr>
          <w:ilvl w:val="0"/>
          <w:numId w:val="1"/>
        </w:numPr>
        <w:spacing w:before="120" w:after="120" w:line="320" w:lineRule="atLeast"/>
        <w:ind w:firstLineChars="0"/>
        <w:rPr>
          <w:rFonts w:ascii="Times New Roman" w:hAnsi="Times New Roman"/>
          <w:szCs w:val="21"/>
        </w:rPr>
      </w:pPr>
      <w:r w:rsidRPr="0061250C">
        <w:rPr>
          <w:rFonts w:ascii="Times New Roman" w:hAnsi="Times New Roman" w:hint="eastAsia"/>
          <w:szCs w:val="21"/>
        </w:rPr>
        <w:t>对满足条件</w:t>
      </w:r>
      <w:r w:rsidRPr="0061250C">
        <w:rPr>
          <w:rFonts w:ascii="Times New Roman" w:hAnsi="Times New Roman" w:hint="eastAsia"/>
          <w:szCs w:val="21"/>
        </w:rPr>
        <w:t>1</w:t>
      </w:r>
      <w:r w:rsidRPr="0061250C">
        <w:rPr>
          <w:rFonts w:ascii="Times New Roman" w:hAnsi="Times New Roman" w:hint="eastAsia"/>
          <w:szCs w:val="21"/>
        </w:rPr>
        <w:t>的所有点计算：</w:t>
      </w:r>
      <m:oMath>
        <m:r>
          <m:rPr>
            <m:sty m:val="p"/>
          </m:rPr>
          <w:rPr>
            <w:rFonts w:ascii="Cambria Math" w:hAnsi="Times New Roman"/>
            <w:szCs w:val="21"/>
          </w:rPr>
          <m:t xml:space="preserve">Ratio= </m:t>
        </m:r>
        <m:f>
          <m:fPr>
            <m:ctrlPr>
              <w:rPr>
                <w:rFonts w:ascii="Cambria Math" w:hAnsi="Times New Roman"/>
                <w:szCs w:val="21"/>
              </w:rPr>
            </m:ctrlPr>
          </m:fPr>
          <m:num>
            <m:sSub>
              <m:sSubPr>
                <m:ctrlPr>
                  <w:rPr>
                    <w:rFonts w:ascii="Cambria Math" w:hAnsi="Times New Roman"/>
                    <w:szCs w:val="21"/>
                  </w:rPr>
                </m:ctrlPr>
              </m:sSubPr>
              <m:e>
                <m:r>
                  <m:rPr>
                    <m:sty m:val="p"/>
                  </m:rPr>
                  <w:rPr>
                    <w:rFonts w:ascii="Cambria Math" w:hAnsi="Times New Roman"/>
                    <w:szCs w:val="21"/>
                  </w:rPr>
                  <m:t>F</m:t>
                </m:r>
              </m:e>
              <m:sub>
                <m:r>
                  <m:rPr>
                    <m:sty m:val="p"/>
                  </m:rPr>
                  <w:rPr>
                    <w:rFonts w:ascii="Cambria Math" w:hAnsi="Times New Roman"/>
                    <w:szCs w:val="21"/>
                  </w:rPr>
                  <m:t>r</m:t>
                </m:r>
              </m:sub>
            </m:sSub>
          </m:num>
          <m:den>
            <m:sSub>
              <m:sSubPr>
                <m:ctrlPr>
                  <w:rPr>
                    <w:rFonts w:ascii="Cambria Math" w:hAnsi="Times New Roman"/>
                    <w:szCs w:val="21"/>
                  </w:rPr>
                </m:ctrlPr>
              </m:sSubPr>
              <m:e>
                <m:r>
                  <m:rPr>
                    <m:sty m:val="p"/>
                  </m:rPr>
                  <w:rPr>
                    <w:rFonts w:ascii="Cambria Math" w:hAnsi="Times New Roman"/>
                    <w:szCs w:val="21"/>
                  </w:rPr>
                  <m:t>F</m:t>
                </m:r>
              </m:e>
              <m:sub>
                <m:r>
                  <m:rPr>
                    <m:sty m:val="p"/>
                  </m:rPr>
                  <w:rPr>
                    <w:rFonts w:ascii="Cambria Math" w:hAnsi="Times New Roman"/>
                    <w:szCs w:val="21"/>
                  </w:rPr>
                  <m:t>s</m:t>
                </m:r>
              </m:sub>
            </m:sSub>
          </m:den>
        </m:f>
        <m:r>
          <m:rPr>
            <m:sty m:val="p"/>
          </m:rPr>
          <w:rPr>
            <w:rFonts w:ascii="Cambria Math" w:hAnsi="Times New Roman"/>
            <w:szCs w:val="21"/>
          </w:rPr>
          <m:t xml:space="preserve">= </m:t>
        </m:r>
        <m:sSup>
          <m:sSupPr>
            <m:ctrlPr>
              <w:rPr>
                <w:rFonts w:ascii="Cambria Math" w:hAnsi="Times New Roman"/>
                <w:szCs w:val="21"/>
              </w:rPr>
            </m:ctrlPr>
          </m:sSupPr>
          <m:e>
            <m:r>
              <m:rPr>
                <m:sty m:val="p"/>
              </m:rPr>
              <w:rPr>
                <w:rFonts w:ascii="Cambria Math" w:hAnsi="Times New Roman"/>
                <w:szCs w:val="21"/>
              </w:rPr>
              <m:t>10</m:t>
            </m:r>
          </m:e>
          <m:sup>
            <m:r>
              <m:rPr>
                <m:sty m:val="p"/>
              </m:rPr>
              <w:rPr>
                <w:rFonts w:ascii="Times New Roman" w:hAnsi="Times New Roman"/>
                <w:szCs w:val="21"/>
              </w:rPr>
              <m:t>-</m:t>
            </m:r>
            <m:r>
              <m:rPr>
                <m:sty m:val="p"/>
              </m:rPr>
              <w:rPr>
                <w:rFonts w:ascii="Cambria Math" w:hAnsi="Times New Roman"/>
                <w:szCs w:val="21"/>
              </w:rPr>
              <m:t>0.4(</m:t>
            </m:r>
            <m:sSub>
              <m:sSubPr>
                <m:ctrlPr>
                  <w:rPr>
                    <w:rFonts w:ascii="Cambria Math" w:hAnsi="Times New Roman"/>
                    <w:szCs w:val="21"/>
                  </w:rPr>
                </m:ctrlPr>
              </m:sSubPr>
              <m:e>
                <m:r>
                  <m:rPr>
                    <m:sty m:val="p"/>
                  </m:rPr>
                  <w:rPr>
                    <w:rFonts w:ascii="Cambria Math" w:hAnsi="Times New Roman"/>
                    <w:szCs w:val="21"/>
                  </w:rPr>
                  <m:t>mag</m:t>
                </m:r>
              </m:e>
              <m:sub>
                <m:r>
                  <m:rPr>
                    <m:sty m:val="p"/>
                  </m:rPr>
                  <w:rPr>
                    <w:rFonts w:ascii="Cambria Math" w:hAnsi="Times New Roman"/>
                    <w:szCs w:val="21"/>
                  </w:rPr>
                  <m:t>r</m:t>
                </m:r>
              </m:sub>
            </m:sSub>
            <m:r>
              <m:rPr>
                <m:sty m:val="p"/>
              </m:rPr>
              <w:rPr>
                <w:rFonts w:ascii="Times New Roman" w:hAnsi="Times New Roman"/>
                <w:szCs w:val="21"/>
              </w:rPr>
              <m:t>-</m:t>
            </m:r>
            <m:sSub>
              <m:sSubPr>
                <m:ctrlPr>
                  <w:rPr>
                    <w:rFonts w:ascii="Cambria Math" w:hAnsi="Times New Roman"/>
                    <w:szCs w:val="21"/>
                  </w:rPr>
                </m:ctrlPr>
              </m:sSubPr>
              <m:e>
                <m:r>
                  <m:rPr>
                    <m:sty m:val="p"/>
                  </m:rPr>
                  <w:rPr>
                    <w:rFonts w:ascii="Cambria Math" w:hAnsi="Times New Roman"/>
                    <w:szCs w:val="21"/>
                  </w:rPr>
                  <m:t>mag</m:t>
                </m:r>
              </m:e>
              <m:sub>
                <m:r>
                  <m:rPr>
                    <m:sty m:val="p"/>
                  </m:rPr>
                  <w:rPr>
                    <w:rFonts w:ascii="Cambria Math" w:hAnsi="Times New Roman"/>
                    <w:szCs w:val="21"/>
                  </w:rPr>
                  <m:t>s</m:t>
                </m:r>
              </m:sub>
            </m:sSub>
            <m:r>
              <m:rPr>
                <m:sty m:val="p"/>
              </m:rPr>
              <w:rPr>
                <w:rFonts w:ascii="Cambria Math" w:hAnsi="Times New Roman"/>
                <w:szCs w:val="21"/>
              </w:rPr>
              <m:t>)</m:t>
            </m:r>
          </m:sup>
        </m:sSup>
      </m:oMath>
      <w:r w:rsidRPr="0061250C">
        <w:rPr>
          <w:rFonts w:ascii="Times New Roman" w:hAnsi="Times New Roman" w:hint="eastAsia"/>
          <w:szCs w:val="21"/>
        </w:rPr>
        <w:t>，其中</w:t>
      </w:r>
      <m:oMath>
        <m:sSub>
          <m:sSubPr>
            <m:ctrlPr>
              <w:rPr>
                <w:rFonts w:ascii="Cambria Math" w:hAnsi="Times New Roman"/>
                <w:szCs w:val="21"/>
              </w:rPr>
            </m:ctrlPr>
          </m:sSubPr>
          <m:e>
            <m:r>
              <m:rPr>
                <m:sty m:val="p"/>
              </m:rPr>
              <w:rPr>
                <w:rFonts w:ascii="Cambria Math" w:hAnsi="Times New Roman"/>
                <w:szCs w:val="21"/>
              </w:rPr>
              <m:t>F</m:t>
            </m:r>
          </m:e>
          <m:sub>
            <m:r>
              <m:rPr>
                <m:sty m:val="p"/>
              </m:rPr>
              <w:rPr>
                <w:rFonts w:ascii="Cambria Math" w:hAnsi="Times New Roman"/>
                <w:szCs w:val="21"/>
              </w:rPr>
              <m:t>r</m:t>
            </m:r>
          </m:sub>
        </m:sSub>
        <m:r>
          <m:rPr>
            <m:sty m:val="p"/>
          </m:rPr>
          <w:rPr>
            <w:rFonts w:ascii="Cambria Math" w:hAnsi="Times New Roman"/>
            <w:szCs w:val="21"/>
          </w:rPr>
          <m:t xml:space="preserve">= </m:t>
        </m:r>
        <m:sSup>
          <m:sSupPr>
            <m:ctrlPr>
              <w:rPr>
                <w:rFonts w:ascii="Cambria Math" w:hAnsi="Times New Roman"/>
                <w:szCs w:val="21"/>
              </w:rPr>
            </m:ctrlPr>
          </m:sSupPr>
          <m:e>
            <m:r>
              <m:rPr>
                <m:sty m:val="p"/>
              </m:rPr>
              <w:rPr>
                <w:rFonts w:ascii="Cambria Math" w:hAnsi="Times New Roman"/>
                <w:szCs w:val="21"/>
              </w:rPr>
              <m:t>10</m:t>
            </m:r>
          </m:e>
          <m:sup>
            <m:r>
              <m:rPr>
                <m:sty m:val="p"/>
              </m:rPr>
              <w:rPr>
                <w:rFonts w:ascii="Times New Roman" w:hAnsi="Times New Roman"/>
                <w:szCs w:val="21"/>
              </w:rPr>
              <m:t>-</m:t>
            </m:r>
            <m:r>
              <m:rPr>
                <m:sty m:val="p"/>
              </m:rPr>
              <w:rPr>
                <w:rFonts w:ascii="Cambria Math" w:hAnsi="Times New Roman"/>
                <w:szCs w:val="21"/>
              </w:rPr>
              <m:t>0.4mag</m:t>
            </m:r>
          </m:sup>
        </m:sSup>
      </m:oMath>
      <w:r w:rsidRPr="0061250C">
        <w:rPr>
          <w:rFonts w:ascii="Times New Roman" w:hAnsi="Times New Roman" w:hint="eastAsia"/>
          <w:szCs w:val="21"/>
        </w:rPr>
        <w:t>，</w:t>
      </w:r>
      <m:oMath>
        <m:sSub>
          <m:sSubPr>
            <m:ctrlPr>
              <w:rPr>
                <w:rFonts w:ascii="Cambria Math" w:hAnsi="Times New Roman"/>
                <w:szCs w:val="21"/>
              </w:rPr>
            </m:ctrlPr>
          </m:sSubPr>
          <m:e>
            <m:r>
              <m:rPr>
                <m:sty m:val="p"/>
              </m:rPr>
              <w:rPr>
                <w:rFonts w:ascii="Cambria Math" w:hAnsi="Times New Roman"/>
                <w:szCs w:val="21"/>
              </w:rPr>
              <m:t>F</m:t>
            </m:r>
          </m:e>
          <m:sub>
            <m:r>
              <m:rPr>
                <m:sty m:val="p"/>
              </m:rPr>
              <w:rPr>
                <w:rFonts w:ascii="Cambria Math" w:hAnsi="Times New Roman"/>
                <w:szCs w:val="21"/>
              </w:rPr>
              <m:t>s</m:t>
            </m:r>
          </m:sub>
        </m:sSub>
        <m:r>
          <m:rPr>
            <m:sty m:val="p"/>
          </m:rPr>
          <w:rPr>
            <w:rFonts w:ascii="Cambria Math" w:hAnsi="Times New Roman"/>
            <w:szCs w:val="21"/>
          </w:rPr>
          <m:t xml:space="preserve">= </m:t>
        </m:r>
        <m:sSup>
          <m:sSupPr>
            <m:ctrlPr>
              <w:rPr>
                <w:rFonts w:ascii="Cambria Math" w:hAnsi="Times New Roman"/>
                <w:szCs w:val="21"/>
              </w:rPr>
            </m:ctrlPr>
          </m:sSupPr>
          <m:e>
            <m:r>
              <m:rPr>
                <m:sty m:val="p"/>
              </m:rPr>
              <w:rPr>
                <w:rFonts w:ascii="Cambria Math" w:hAnsi="Times New Roman"/>
                <w:szCs w:val="21"/>
              </w:rPr>
              <m:t>10</m:t>
            </m:r>
          </m:e>
          <m:sup>
            <m:r>
              <m:rPr>
                <m:sty m:val="p"/>
              </m:rPr>
              <w:rPr>
                <w:rFonts w:ascii="Times New Roman" w:hAnsi="Times New Roman"/>
                <w:szCs w:val="21"/>
              </w:rPr>
              <m:t>-</m:t>
            </m:r>
            <m:r>
              <m:rPr>
                <m:sty m:val="p"/>
              </m:rPr>
              <w:rPr>
                <w:rFonts w:ascii="Cambria Math" w:hAnsi="Times New Roman"/>
                <w:szCs w:val="21"/>
              </w:rPr>
              <m:t>0.4mag</m:t>
            </m:r>
          </m:sup>
        </m:sSup>
      </m:oMath>
      <w:r w:rsidRPr="0061250C">
        <w:rPr>
          <w:rFonts w:ascii="Times New Roman" w:hAnsi="Times New Roman" w:hint="eastAsia"/>
          <w:szCs w:val="21"/>
        </w:rPr>
        <w:t>；</w:t>
      </w:r>
    </w:p>
    <w:p w:rsidR="00A87E56" w:rsidRPr="0061250C" w:rsidRDefault="00A87E56" w:rsidP="00A87E56">
      <w:pPr>
        <w:pStyle w:val="a6"/>
        <w:numPr>
          <w:ilvl w:val="0"/>
          <w:numId w:val="1"/>
        </w:numPr>
        <w:spacing w:before="120" w:after="120" w:line="320" w:lineRule="atLeast"/>
        <w:ind w:firstLineChars="0"/>
        <w:rPr>
          <w:rFonts w:ascii="Times New Roman" w:hAnsi="Times New Roman"/>
          <w:szCs w:val="21"/>
        </w:rPr>
      </w:pPr>
      <w:r w:rsidRPr="0061250C">
        <w:rPr>
          <w:rFonts w:ascii="Times New Roman" w:hAnsi="Times New Roman" w:hint="eastAsia"/>
          <w:szCs w:val="21"/>
        </w:rPr>
        <w:t>求出</w:t>
      </w:r>
      <w:r w:rsidRPr="0061250C">
        <w:rPr>
          <w:rFonts w:ascii="Times New Roman" w:hAnsi="Times New Roman" w:hint="eastAsia"/>
          <w:szCs w:val="21"/>
        </w:rPr>
        <w:t>Ratio</w:t>
      </w:r>
      <w:r w:rsidRPr="0061250C">
        <w:rPr>
          <w:rFonts w:ascii="Times New Roman" w:hAnsi="Times New Roman" w:hint="eastAsia"/>
          <w:szCs w:val="21"/>
        </w:rPr>
        <w:t>的中值</w:t>
      </w:r>
      <m:oMath>
        <m:sSub>
          <m:sSubPr>
            <m:ctrlPr>
              <w:rPr>
                <w:rFonts w:ascii="Cambria Math" w:hAnsi="Cambria Math"/>
                <w:szCs w:val="21"/>
              </w:rPr>
            </m:ctrlPr>
          </m:sSubPr>
          <m:e>
            <m:r>
              <m:rPr>
                <m:sty m:val="p"/>
              </m:rPr>
              <w:rPr>
                <w:rFonts w:ascii="Cambria Math" w:hAnsi="Cambria Math"/>
                <w:szCs w:val="21"/>
              </w:rPr>
              <m:t>Ratio</m:t>
            </m:r>
          </m:e>
          <m:sub>
            <m:r>
              <m:rPr>
                <m:sty m:val="p"/>
              </m:rPr>
              <w:rPr>
                <w:rFonts w:ascii="Cambria Math" w:hAnsi="Cambria Math"/>
                <w:szCs w:val="21"/>
              </w:rPr>
              <m:t>median</m:t>
            </m:r>
          </m:sub>
        </m:sSub>
      </m:oMath>
    </w:p>
    <w:p w:rsidR="00A87E56" w:rsidRPr="0061250C" w:rsidRDefault="00A87E56" w:rsidP="00A87E56">
      <w:pPr>
        <w:pStyle w:val="a6"/>
        <w:numPr>
          <w:ilvl w:val="0"/>
          <w:numId w:val="1"/>
        </w:numPr>
        <w:spacing w:before="120" w:after="120" w:line="320" w:lineRule="atLeast"/>
        <w:ind w:firstLineChars="0"/>
        <w:rPr>
          <w:rFonts w:ascii="Times New Roman" w:hAnsi="Times New Roman"/>
          <w:szCs w:val="21"/>
        </w:rPr>
      </w:pPr>
      <w:r w:rsidRPr="0061250C">
        <w:rPr>
          <w:rFonts w:ascii="Times New Roman" w:hAnsi="Times New Roman" w:hint="eastAsia"/>
          <w:szCs w:val="21"/>
        </w:rPr>
        <w:t>计算</w:t>
      </w:r>
      <w:r w:rsidR="00537267" w:rsidRPr="0061250C">
        <w:rPr>
          <w:rFonts w:ascii="Times New Roman" w:hAnsi="Times New Roman" w:hint="eastAsia"/>
          <w:szCs w:val="21"/>
        </w:rPr>
        <w:t>归一化因子</w:t>
      </w:r>
      <m:oMath>
        <m:r>
          <m:rPr>
            <m:sty m:val="p"/>
          </m:rPr>
          <w:rPr>
            <w:rFonts w:ascii="Cambria Math" w:hAnsi="Times New Roman"/>
            <w:szCs w:val="21"/>
          </w:rPr>
          <m:t xml:space="preserve">magdiff= </m:t>
        </m:r>
        <m:r>
          <m:rPr>
            <m:sty m:val="p"/>
          </m:rPr>
          <w:rPr>
            <w:rFonts w:ascii="Times New Roman" w:hAnsi="Times New Roman"/>
            <w:szCs w:val="21"/>
          </w:rPr>
          <m:t>-</m:t>
        </m:r>
        <m:r>
          <m:rPr>
            <m:sty m:val="p"/>
          </m:rPr>
          <w:rPr>
            <w:rFonts w:ascii="Cambria Math" w:hAnsi="Times New Roman"/>
            <w:szCs w:val="21"/>
          </w:rPr>
          <m:t>2.5</m:t>
        </m:r>
        <m:func>
          <m:funcPr>
            <m:ctrlPr>
              <w:rPr>
                <w:rFonts w:ascii="Cambria Math" w:hAnsi="Times New Roman"/>
                <w:szCs w:val="21"/>
              </w:rPr>
            </m:ctrlPr>
          </m:funcPr>
          <m:fName>
            <m:sSub>
              <m:sSubPr>
                <m:ctrlPr>
                  <w:rPr>
                    <w:rFonts w:ascii="Cambria Math" w:hAnsi="Times New Roman"/>
                    <w:szCs w:val="21"/>
                  </w:rPr>
                </m:ctrlPr>
              </m:sSubPr>
              <m:e>
                <m:r>
                  <m:rPr>
                    <m:sty m:val="p"/>
                  </m:rPr>
                  <w:rPr>
                    <w:rFonts w:ascii="Cambria Math" w:hAnsi="Times New Roman"/>
                    <w:szCs w:val="21"/>
                  </w:rPr>
                  <m:t>log</m:t>
                </m:r>
              </m:e>
              <m:sub>
                <m:r>
                  <m:rPr>
                    <m:sty m:val="p"/>
                  </m:rPr>
                  <w:rPr>
                    <w:rFonts w:ascii="Cambria Math" w:hAnsi="Times New Roman"/>
                    <w:szCs w:val="21"/>
                  </w:rPr>
                  <m:t>10</m:t>
                </m:r>
              </m:sub>
            </m:sSub>
          </m:fName>
          <m:e>
            <m:bar>
              <m:barPr>
                <m:pos m:val="top"/>
                <m:ctrlPr>
                  <w:rPr>
                    <w:rFonts w:ascii="Cambria Math" w:hAnsi="Times New Roman"/>
                    <w:szCs w:val="21"/>
                  </w:rPr>
                </m:ctrlPr>
              </m:barPr>
              <m:e>
                <m:r>
                  <m:rPr>
                    <m:sty m:val="p"/>
                  </m:rPr>
                  <w:rPr>
                    <w:rFonts w:ascii="Cambria Math" w:hAnsi="Times New Roman"/>
                    <w:szCs w:val="21"/>
                  </w:rPr>
                  <m:t>Ratio</m:t>
                </m:r>
              </m:e>
            </m:bar>
          </m:e>
        </m:func>
      </m:oMath>
      <w:r w:rsidRPr="0061250C">
        <w:rPr>
          <w:rFonts w:ascii="Times New Roman" w:hAnsi="Times New Roman" w:hint="eastAsia"/>
          <w:szCs w:val="21"/>
        </w:rPr>
        <w:t>；</w:t>
      </w:r>
    </w:p>
    <w:p w:rsidR="00A87E56" w:rsidRPr="0061250C" w:rsidRDefault="00A87E56" w:rsidP="00A87E56">
      <w:pPr>
        <w:pStyle w:val="a6"/>
        <w:numPr>
          <w:ilvl w:val="0"/>
          <w:numId w:val="1"/>
        </w:numPr>
        <w:spacing w:before="120" w:after="120" w:line="320" w:lineRule="atLeast"/>
        <w:ind w:firstLineChars="0"/>
        <w:rPr>
          <w:rFonts w:ascii="Times New Roman" w:hAnsi="Times New Roman"/>
          <w:szCs w:val="21"/>
        </w:rPr>
      </w:pPr>
      <w:r w:rsidRPr="0061250C">
        <w:rPr>
          <w:rFonts w:ascii="Times New Roman" w:hAnsi="Times New Roman" w:hint="eastAsia"/>
          <w:szCs w:val="21"/>
        </w:rPr>
        <w:t>对</w:t>
      </w:r>
      <w:r w:rsidRPr="0061250C">
        <w:rPr>
          <w:rFonts w:ascii="Times New Roman" w:hAnsi="Times New Roman" w:hint="eastAsia"/>
          <w:szCs w:val="21"/>
        </w:rPr>
        <w:t>Sample</w:t>
      </w:r>
      <w:r w:rsidRPr="0061250C">
        <w:rPr>
          <w:rFonts w:ascii="Times New Roman" w:hAnsi="Times New Roman" w:hint="eastAsia"/>
          <w:szCs w:val="21"/>
        </w:rPr>
        <w:t>中每个匹配上的点进行操作：</w:t>
      </w:r>
      <w:r w:rsidRPr="0061250C">
        <w:rPr>
          <w:rFonts w:ascii="Times New Roman" w:hAnsi="Times New Roman" w:hint="eastAsia"/>
          <w:szCs w:val="21"/>
        </w:rPr>
        <w:t>magnorm</w:t>
      </w:r>
      <w:r w:rsidR="0074104B">
        <w:rPr>
          <w:rFonts w:ascii="Times New Roman" w:hAnsi="Times New Roman" w:hint="eastAsia"/>
          <w:szCs w:val="21"/>
        </w:rPr>
        <w:t xml:space="preserve"> </w:t>
      </w:r>
      <w:r w:rsidRPr="0061250C">
        <w:rPr>
          <w:rFonts w:ascii="Times New Roman" w:hAnsi="Times New Roman" w:hint="eastAsia"/>
          <w:szCs w:val="21"/>
        </w:rPr>
        <w:t>=</w:t>
      </w:r>
      <w:r w:rsidR="0074104B">
        <w:rPr>
          <w:rFonts w:ascii="Times New Roman" w:hAnsi="Times New Roman" w:hint="eastAsia"/>
          <w:szCs w:val="21"/>
        </w:rPr>
        <w:t xml:space="preserve"> </w:t>
      </w:r>
      <w:r w:rsidRPr="0061250C">
        <w:rPr>
          <w:rFonts w:ascii="Times New Roman" w:hAnsi="Times New Roman" w:hint="eastAsia"/>
          <w:szCs w:val="21"/>
        </w:rPr>
        <w:t>mag</w:t>
      </w:r>
      <w:r w:rsidR="0074104B">
        <w:rPr>
          <w:rFonts w:ascii="Times New Roman" w:hAnsi="Times New Roman" w:hint="eastAsia"/>
          <w:szCs w:val="21"/>
        </w:rPr>
        <w:t xml:space="preserve"> </w:t>
      </w:r>
      <w:r w:rsidRPr="0061250C">
        <w:rPr>
          <w:rFonts w:ascii="Times New Roman" w:hAnsi="Times New Roman" w:hint="eastAsia"/>
          <w:szCs w:val="21"/>
        </w:rPr>
        <w:t>+</w:t>
      </w:r>
      <w:r w:rsidR="0074104B">
        <w:rPr>
          <w:rFonts w:ascii="Times New Roman" w:hAnsi="Times New Roman" w:hint="eastAsia"/>
          <w:szCs w:val="21"/>
        </w:rPr>
        <w:t xml:space="preserve"> </w:t>
      </w:r>
      <w:r w:rsidRPr="0061250C">
        <w:rPr>
          <w:rFonts w:ascii="Times New Roman" w:hAnsi="Times New Roman" w:hint="eastAsia"/>
          <w:szCs w:val="21"/>
        </w:rPr>
        <w:t>magdiff</w:t>
      </w:r>
      <w:r w:rsidRPr="0061250C">
        <w:rPr>
          <w:rFonts w:ascii="Times New Roman" w:hAnsi="Times New Roman" w:hint="eastAsia"/>
          <w:szCs w:val="21"/>
        </w:rPr>
        <w:t>。</w:t>
      </w:r>
    </w:p>
    <w:p w:rsidR="00CB2D5D" w:rsidRPr="0061250C" w:rsidRDefault="00CB2D5D" w:rsidP="00CB2D5D">
      <w:pPr>
        <w:spacing w:before="120" w:after="120" w:line="320" w:lineRule="atLeast"/>
        <w:rPr>
          <w:rFonts w:ascii="Times New Roman" w:hAnsi="Times New Roman"/>
          <w:b/>
        </w:rPr>
      </w:pPr>
      <w:bookmarkStart w:id="35" w:name="OLE_LINK5"/>
      <w:bookmarkStart w:id="36" w:name="OLE_LINK8"/>
      <w:r w:rsidRPr="0061250C">
        <w:rPr>
          <w:rFonts w:ascii="Times New Roman" w:hint="eastAsia"/>
          <w:b/>
        </w:rPr>
        <w:t>函数列表：</w:t>
      </w:r>
    </w:p>
    <w:p w:rsidR="00CB2D5D" w:rsidRPr="000D080E" w:rsidRDefault="00537267" w:rsidP="000D080E">
      <w:pPr>
        <w:widowControl/>
        <w:spacing w:before="60" w:after="60" w:line="320" w:lineRule="atLeast"/>
        <w:jc w:val="left"/>
        <w:rPr>
          <w:rFonts w:ascii="Times New Roman" w:eastAsia="宋体" w:hAnsi="Times New Roman" w:cs="宋体"/>
          <w:b/>
          <w:kern w:val="0"/>
          <w:szCs w:val="21"/>
        </w:rPr>
      </w:pPr>
      <w:r w:rsidRPr="000D080E">
        <w:rPr>
          <w:rFonts w:ascii="Times New Roman" w:eastAsia="宋体" w:hAnsi="Times New Roman" w:cs="宋体"/>
          <w:b/>
          <w:kern w:val="0"/>
          <w:szCs w:val="21"/>
        </w:rPr>
        <w:t>double</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getMedian(double</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array[],</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int</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len)</w:t>
      </w:r>
      <w:r w:rsidR="00CB2D5D" w:rsidRPr="000D080E">
        <w:rPr>
          <w:rFonts w:ascii="Times New Roman" w:eastAsia="宋体" w:hAnsi="Times New Roman" w:cs="宋体" w:hint="eastAsia"/>
          <w:b/>
          <w:kern w:val="0"/>
          <w:szCs w:val="21"/>
        </w:rPr>
        <w:t>；</w:t>
      </w:r>
    </w:p>
    <w:p w:rsidR="00CB2D5D" w:rsidRPr="000D080E" w:rsidRDefault="00CB2D5D"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函数功能：</w:t>
      </w:r>
      <w:r w:rsidR="00537267" w:rsidRPr="000D080E">
        <w:rPr>
          <w:rFonts w:ascii="Times New Roman" w:eastAsia="宋体" w:hAnsi="Times New Roman" w:hint="eastAsia"/>
          <w:szCs w:val="21"/>
        </w:rPr>
        <w:t>计算数组的中值</w:t>
      </w:r>
    </w:p>
    <w:p w:rsidR="00CB2D5D" w:rsidRPr="000D080E" w:rsidRDefault="00CB2D5D"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入：</w:t>
      </w:r>
      <w:r w:rsidR="00537267" w:rsidRPr="000D080E">
        <w:rPr>
          <w:rFonts w:ascii="Times New Roman" w:eastAsia="宋体" w:hAnsi="Times New Roman" w:hint="eastAsia"/>
          <w:szCs w:val="21"/>
        </w:rPr>
        <w:t>数组</w:t>
      </w:r>
      <w:r w:rsidR="00537267" w:rsidRPr="000D080E">
        <w:rPr>
          <w:rFonts w:ascii="Times New Roman" w:eastAsia="宋体" w:hAnsi="Times New Roman" w:hint="eastAsia"/>
          <w:szCs w:val="21"/>
        </w:rPr>
        <w:t>array</w:t>
      </w:r>
      <w:r w:rsidR="00537267" w:rsidRPr="000D080E">
        <w:rPr>
          <w:rFonts w:ascii="Times New Roman" w:eastAsia="宋体" w:hAnsi="Times New Roman" w:hint="eastAsia"/>
          <w:szCs w:val="21"/>
        </w:rPr>
        <w:t>，数组长度</w:t>
      </w:r>
      <w:r w:rsidR="00537267" w:rsidRPr="000D080E">
        <w:rPr>
          <w:rFonts w:ascii="Times New Roman" w:eastAsia="宋体" w:hAnsi="Times New Roman" w:hint="eastAsia"/>
          <w:szCs w:val="21"/>
        </w:rPr>
        <w:t>len</w:t>
      </w:r>
    </w:p>
    <w:p w:rsidR="00CB2D5D" w:rsidRPr="000D080E" w:rsidRDefault="00CB2D5D"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出：</w:t>
      </w:r>
      <w:r w:rsidR="00537267" w:rsidRPr="000D080E">
        <w:rPr>
          <w:rFonts w:ascii="Times New Roman" w:eastAsia="宋体" w:hAnsi="Times New Roman" w:hint="eastAsia"/>
          <w:szCs w:val="21"/>
        </w:rPr>
        <w:t>数组中值</w:t>
      </w:r>
    </w:p>
    <w:bookmarkEnd w:id="35"/>
    <w:bookmarkEnd w:id="36"/>
    <w:p w:rsidR="00537267" w:rsidRPr="000D080E" w:rsidRDefault="00537267" w:rsidP="000D080E">
      <w:pPr>
        <w:widowControl/>
        <w:spacing w:before="60" w:after="60" w:line="320" w:lineRule="atLeast"/>
        <w:jc w:val="left"/>
        <w:rPr>
          <w:rFonts w:ascii="Times New Roman" w:eastAsia="宋体" w:hAnsi="Times New Roman" w:cs="宋体"/>
          <w:b/>
          <w:kern w:val="0"/>
          <w:szCs w:val="21"/>
        </w:rPr>
      </w:pPr>
      <w:r w:rsidRPr="000D080E">
        <w:rPr>
          <w:rFonts w:ascii="Times New Roman" w:eastAsia="宋体" w:hAnsi="Times New Roman" w:cs="宋体"/>
          <w:b/>
          <w:kern w:val="0"/>
          <w:szCs w:val="21"/>
        </w:rPr>
        <w:t>float</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getMagDiff(struct</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SAMPLE</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sample)</w:t>
      </w:r>
      <w:r w:rsidRPr="000D080E">
        <w:rPr>
          <w:rFonts w:ascii="Times New Roman" w:eastAsia="宋体" w:hAnsi="Times New Roman" w:cs="宋体" w:hint="eastAsia"/>
          <w:b/>
          <w:kern w:val="0"/>
          <w:szCs w:val="21"/>
        </w:rPr>
        <w:t>；</w:t>
      </w:r>
    </w:p>
    <w:p w:rsidR="00537267" w:rsidRPr="000D080E" w:rsidRDefault="00537267"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函数功能：</w:t>
      </w:r>
      <w:r w:rsidRPr="000D080E">
        <w:rPr>
          <w:rFonts w:ascii="Times New Roman" w:eastAsia="宋体" w:hAnsi="Times New Roman" w:hint="eastAsia"/>
          <w:szCs w:val="21"/>
        </w:rPr>
        <w:t>计算</w:t>
      </w:r>
      <w:r w:rsidRPr="000D080E">
        <w:rPr>
          <w:rFonts w:ascii="Times New Roman" w:eastAsia="宋体" w:hAnsi="Times New Roman" w:hint="eastAsia"/>
          <w:szCs w:val="21"/>
        </w:rPr>
        <w:t>sample</w:t>
      </w:r>
      <w:r w:rsidRPr="000D080E">
        <w:rPr>
          <w:rFonts w:ascii="Times New Roman" w:eastAsia="宋体" w:hAnsi="Times New Roman" w:hint="eastAsia"/>
          <w:szCs w:val="21"/>
        </w:rPr>
        <w:t>星表相对于</w:t>
      </w:r>
      <w:r w:rsidRPr="000D080E">
        <w:rPr>
          <w:rFonts w:ascii="Times New Roman" w:eastAsia="宋体" w:hAnsi="Times New Roman" w:hint="eastAsia"/>
          <w:szCs w:val="21"/>
        </w:rPr>
        <w:t>reference</w:t>
      </w:r>
      <w:r w:rsidRPr="000D080E">
        <w:rPr>
          <w:rFonts w:ascii="Times New Roman" w:eastAsia="宋体" w:hAnsi="Times New Roman" w:hint="eastAsia"/>
          <w:szCs w:val="21"/>
        </w:rPr>
        <w:t>星表的归一化因子</w:t>
      </w:r>
    </w:p>
    <w:p w:rsidR="00537267" w:rsidRPr="000D080E" w:rsidRDefault="00537267"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入：</w:t>
      </w:r>
      <w:r w:rsidRPr="000D080E">
        <w:rPr>
          <w:rFonts w:ascii="Times New Roman" w:eastAsia="宋体" w:hAnsi="Times New Roman" w:hint="eastAsia"/>
          <w:szCs w:val="21"/>
        </w:rPr>
        <w:t>sample</w:t>
      </w:r>
      <w:r w:rsidRPr="000D080E">
        <w:rPr>
          <w:rFonts w:ascii="Times New Roman" w:eastAsia="宋体" w:hAnsi="Times New Roman" w:hint="eastAsia"/>
          <w:szCs w:val="21"/>
        </w:rPr>
        <w:t>星表</w:t>
      </w:r>
      <w:bookmarkStart w:id="37" w:name="OLE_LINK22"/>
      <w:bookmarkStart w:id="38" w:name="OLE_LINK23"/>
      <w:r w:rsidRPr="000D080E">
        <w:rPr>
          <w:rFonts w:ascii="Times New Roman" w:eastAsia="宋体" w:hAnsi="Times New Roman" w:hint="eastAsia"/>
          <w:szCs w:val="21"/>
        </w:rPr>
        <w:t>链表</w:t>
      </w:r>
      <w:r w:rsidRPr="000D080E">
        <w:rPr>
          <w:rFonts w:ascii="Times New Roman" w:eastAsia="宋体" w:hAnsi="Times New Roman" w:hint="eastAsia"/>
          <w:szCs w:val="21"/>
        </w:rPr>
        <w:t>sample</w:t>
      </w:r>
      <w:bookmarkEnd w:id="37"/>
      <w:bookmarkEnd w:id="38"/>
    </w:p>
    <w:p w:rsidR="00537267" w:rsidRPr="000D080E" w:rsidRDefault="00537267"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出：</w:t>
      </w:r>
      <w:r w:rsidRPr="000D080E">
        <w:rPr>
          <w:rFonts w:ascii="Times New Roman" w:eastAsia="宋体" w:hAnsi="Times New Roman" w:hint="eastAsia"/>
          <w:szCs w:val="21"/>
        </w:rPr>
        <w:t>归一化因子</w:t>
      </w:r>
    </w:p>
    <w:p w:rsidR="00537267" w:rsidRPr="000D080E" w:rsidRDefault="00537267" w:rsidP="000D080E">
      <w:pPr>
        <w:widowControl/>
        <w:spacing w:before="60" w:after="60" w:line="320" w:lineRule="atLeast"/>
        <w:jc w:val="left"/>
        <w:rPr>
          <w:rFonts w:ascii="Times New Roman" w:eastAsia="宋体" w:hAnsi="Times New Roman" w:cs="宋体"/>
          <w:b/>
          <w:kern w:val="0"/>
          <w:szCs w:val="21"/>
        </w:rPr>
      </w:pPr>
      <w:r w:rsidRPr="000D080E">
        <w:rPr>
          <w:rFonts w:ascii="Times New Roman" w:eastAsia="宋体" w:hAnsi="Times New Roman" w:cs="宋体"/>
          <w:b/>
          <w:kern w:val="0"/>
          <w:szCs w:val="21"/>
        </w:rPr>
        <w:lastRenderedPageBreak/>
        <w:t>void</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fluxNorm(struct</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SAMPLE</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sample,</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float</w:t>
      </w:r>
      <w:r w:rsidR="0074104B">
        <w:rPr>
          <w:rFonts w:ascii="Times New Roman" w:eastAsia="宋体" w:hAnsi="Times New Roman" w:cs="宋体"/>
          <w:b/>
          <w:kern w:val="0"/>
          <w:szCs w:val="21"/>
        </w:rPr>
        <w:t xml:space="preserve"> </w:t>
      </w:r>
      <w:r w:rsidRPr="000D080E">
        <w:rPr>
          <w:rFonts w:ascii="Times New Roman" w:eastAsia="宋体" w:hAnsi="Times New Roman" w:cs="宋体"/>
          <w:b/>
          <w:kern w:val="0"/>
          <w:szCs w:val="21"/>
        </w:rPr>
        <w:t>magDiff)</w:t>
      </w:r>
      <w:r w:rsidRPr="000D080E">
        <w:rPr>
          <w:rFonts w:ascii="Times New Roman" w:eastAsia="宋体" w:hAnsi="Times New Roman" w:cs="宋体" w:hint="eastAsia"/>
          <w:b/>
          <w:kern w:val="0"/>
          <w:szCs w:val="21"/>
        </w:rPr>
        <w:t>；</w:t>
      </w:r>
    </w:p>
    <w:p w:rsidR="00537267" w:rsidRPr="000D080E" w:rsidRDefault="00537267"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函数功能：</w:t>
      </w:r>
      <w:r w:rsidRPr="000D080E">
        <w:rPr>
          <w:rFonts w:ascii="Times New Roman" w:eastAsia="宋体" w:hAnsi="Times New Roman" w:hint="eastAsia"/>
          <w:szCs w:val="21"/>
        </w:rPr>
        <w:t>对</w:t>
      </w:r>
      <w:r w:rsidRPr="000D080E">
        <w:rPr>
          <w:rFonts w:ascii="Times New Roman" w:eastAsia="宋体" w:hAnsi="Times New Roman" w:hint="eastAsia"/>
          <w:szCs w:val="21"/>
        </w:rPr>
        <w:t>sample</w:t>
      </w:r>
      <w:r w:rsidRPr="000D080E">
        <w:rPr>
          <w:rFonts w:ascii="Times New Roman" w:eastAsia="宋体" w:hAnsi="Times New Roman" w:hint="eastAsia"/>
          <w:szCs w:val="21"/>
        </w:rPr>
        <w:t>进行归一化操作</w:t>
      </w:r>
    </w:p>
    <w:p w:rsidR="00537267" w:rsidRPr="000D080E" w:rsidRDefault="00537267" w:rsidP="000D080E">
      <w:pPr>
        <w:spacing w:before="60" w:after="60" w:line="320" w:lineRule="atLeast"/>
        <w:rPr>
          <w:rFonts w:ascii="Times New Roman" w:eastAsia="宋体" w:hAnsi="Times New Roman"/>
          <w:b/>
          <w:szCs w:val="21"/>
        </w:rPr>
      </w:pPr>
      <w:r w:rsidRPr="000D080E">
        <w:rPr>
          <w:rFonts w:ascii="Times New Roman" w:eastAsia="宋体" w:hAnsi="Times New Roman" w:hint="eastAsia"/>
          <w:b/>
          <w:szCs w:val="21"/>
        </w:rPr>
        <w:t>输入：</w:t>
      </w:r>
      <w:r w:rsidRPr="000D080E">
        <w:rPr>
          <w:rFonts w:ascii="Times New Roman" w:eastAsia="宋体" w:hAnsi="Times New Roman" w:hint="eastAsia"/>
          <w:szCs w:val="21"/>
        </w:rPr>
        <w:t>sample</w:t>
      </w:r>
      <w:r w:rsidRPr="000D080E">
        <w:rPr>
          <w:rFonts w:ascii="Times New Roman" w:eastAsia="宋体" w:hAnsi="Times New Roman" w:hint="eastAsia"/>
          <w:szCs w:val="21"/>
        </w:rPr>
        <w:t>星表链表</w:t>
      </w:r>
      <w:r w:rsidRPr="000D080E">
        <w:rPr>
          <w:rFonts w:ascii="Times New Roman" w:eastAsia="宋体" w:hAnsi="Times New Roman" w:hint="eastAsia"/>
          <w:szCs w:val="21"/>
        </w:rPr>
        <w:t>sample</w:t>
      </w:r>
      <w:r w:rsidRPr="000D080E">
        <w:rPr>
          <w:rFonts w:ascii="Times New Roman" w:eastAsia="宋体" w:hAnsi="Times New Roman" w:hint="eastAsia"/>
          <w:szCs w:val="21"/>
        </w:rPr>
        <w:t>，归一化因子</w:t>
      </w:r>
      <w:r w:rsidRPr="000D080E">
        <w:rPr>
          <w:rFonts w:ascii="Times New Roman" w:eastAsia="宋体" w:hAnsi="Times New Roman" w:hint="eastAsia"/>
          <w:szCs w:val="21"/>
        </w:rPr>
        <w:t>magDiff</w:t>
      </w:r>
    </w:p>
    <w:p w:rsidR="00930A2F" w:rsidRDefault="00537267" w:rsidP="000D080E">
      <w:pPr>
        <w:spacing w:before="60" w:after="60" w:line="320" w:lineRule="atLeast"/>
        <w:rPr>
          <w:rFonts w:ascii="Times New Roman" w:eastAsia="宋体" w:hAnsi="Times New Roman"/>
          <w:szCs w:val="21"/>
        </w:rPr>
      </w:pPr>
      <w:r w:rsidRPr="000D080E">
        <w:rPr>
          <w:rFonts w:ascii="Times New Roman" w:eastAsia="宋体" w:hAnsi="Times New Roman" w:hint="eastAsia"/>
          <w:b/>
          <w:szCs w:val="21"/>
        </w:rPr>
        <w:t>输出：</w:t>
      </w:r>
      <w:r w:rsidRPr="000D080E">
        <w:rPr>
          <w:rFonts w:ascii="Times New Roman" w:eastAsia="宋体" w:hAnsi="Times New Roman" w:hint="eastAsia"/>
          <w:szCs w:val="21"/>
        </w:rPr>
        <w:t>归一化后的</w:t>
      </w:r>
      <w:r w:rsidRPr="000D080E">
        <w:rPr>
          <w:rFonts w:ascii="Times New Roman" w:eastAsia="宋体" w:hAnsi="Times New Roman" w:hint="eastAsia"/>
          <w:szCs w:val="21"/>
        </w:rPr>
        <w:t>sample</w:t>
      </w:r>
      <w:r w:rsidRPr="000D080E">
        <w:rPr>
          <w:rFonts w:ascii="Times New Roman" w:eastAsia="宋体" w:hAnsi="Times New Roman" w:hint="eastAsia"/>
          <w:szCs w:val="21"/>
        </w:rPr>
        <w:t>星表</w:t>
      </w:r>
    </w:p>
    <w:p w:rsidR="004A098C" w:rsidRPr="004A098C" w:rsidRDefault="004A098C" w:rsidP="004A098C">
      <w:pPr>
        <w:pStyle w:val="2"/>
        <w:numPr>
          <w:ilvl w:val="1"/>
          <w:numId w:val="6"/>
        </w:numPr>
        <w:spacing w:before="120" w:after="120" w:line="320" w:lineRule="atLeast"/>
        <w:rPr>
          <w:rFonts w:ascii="Times New Roman" w:eastAsia="宋体" w:hAnsi="Times New Roman"/>
          <w:sz w:val="28"/>
          <w:szCs w:val="28"/>
        </w:rPr>
      </w:pPr>
      <w:bookmarkStart w:id="39" w:name="_Toc346289609"/>
      <w:r w:rsidRPr="004A098C">
        <w:rPr>
          <w:rFonts w:ascii="Times New Roman" w:eastAsia="宋体" w:hAnsi="Times New Roman" w:hint="eastAsia"/>
          <w:sz w:val="28"/>
          <w:szCs w:val="28"/>
        </w:rPr>
        <w:t>流量过滤</w:t>
      </w:r>
      <w:bookmarkEnd w:id="39"/>
    </w:p>
    <w:p w:rsidR="004A098C" w:rsidRDefault="004A098C" w:rsidP="004A098C">
      <w:pPr>
        <w:spacing w:before="120" w:after="120" w:line="320" w:lineRule="atLeast"/>
        <w:ind w:firstLineChars="200" w:firstLine="420"/>
        <w:rPr>
          <w:rFonts w:ascii="Times New Roman" w:hAnsi="Times New Roman"/>
          <w:szCs w:val="21"/>
        </w:rPr>
      </w:pPr>
      <w:r w:rsidRPr="0061250C">
        <w:rPr>
          <w:rFonts w:ascii="Times New Roman" w:hAnsi="Times New Roman" w:hint="eastAsia"/>
          <w:szCs w:val="21"/>
        </w:rPr>
        <w:t>完成</w:t>
      </w:r>
      <w:r w:rsidRPr="0061250C">
        <w:rPr>
          <w:rFonts w:ascii="Times New Roman" w:hAnsi="Times New Roman" w:hint="eastAsia"/>
          <w:szCs w:val="21"/>
        </w:rPr>
        <w:t>Sample</w:t>
      </w:r>
      <w:r w:rsidRPr="0061250C">
        <w:rPr>
          <w:rFonts w:ascii="Times New Roman" w:hAnsi="Times New Roman" w:hint="eastAsia"/>
          <w:szCs w:val="21"/>
        </w:rPr>
        <w:t>与</w:t>
      </w:r>
      <w:r w:rsidRPr="0061250C">
        <w:rPr>
          <w:rFonts w:ascii="Times New Roman" w:hAnsi="Times New Roman" w:hint="eastAsia"/>
          <w:szCs w:val="21"/>
        </w:rPr>
        <w:t>Reference</w:t>
      </w:r>
      <w:r w:rsidRPr="0061250C">
        <w:rPr>
          <w:rFonts w:ascii="Times New Roman" w:hAnsi="Times New Roman" w:hint="eastAsia"/>
          <w:szCs w:val="21"/>
        </w:rPr>
        <w:t>星表的匹配之后，需要对</w:t>
      </w:r>
      <w:r w:rsidRPr="0061250C">
        <w:rPr>
          <w:rFonts w:ascii="Times New Roman" w:hAnsi="Times New Roman" w:hint="eastAsia"/>
          <w:szCs w:val="21"/>
        </w:rPr>
        <w:t>Sample</w:t>
      </w:r>
      <w:r>
        <w:rPr>
          <w:rFonts w:ascii="Times New Roman" w:hAnsi="Times New Roman" w:hint="eastAsia"/>
          <w:szCs w:val="21"/>
        </w:rPr>
        <w:t>星表的每个匹配上的结果按流量进行过滤，具体过程如下：</w:t>
      </w:r>
    </w:p>
    <w:p w:rsidR="004A098C" w:rsidRDefault="004A098C" w:rsidP="004A098C">
      <w:pPr>
        <w:pStyle w:val="a6"/>
        <w:numPr>
          <w:ilvl w:val="0"/>
          <w:numId w:val="8"/>
        </w:numPr>
        <w:spacing w:before="120" w:after="120" w:line="320" w:lineRule="atLeast"/>
        <w:ind w:firstLineChars="0"/>
        <w:rPr>
          <w:rFonts w:ascii="Times New Roman" w:hAnsi="Times New Roman"/>
          <w:szCs w:val="21"/>
        </w:rPr>
      </w:pPr>
      <w:r>
        <w:rPr>
          <w:rFonts w:ascii="Times New Roman" w:hAnsi="Times New Roman" w:hint="eastAsia"/>
          <w:szCs w:val="21"/>
        </w:rPr>
        <w:t>对</w:t>
      </w:r>
      <w:r>
        <w:rPr>
          <w:rFonts w:ascii="Times New Roman" w:hAnsi="Times New Roman" w:hint="eastAsia"/>
          <w:szCs w:val="21"/>
        </w:rPr>
        <w:t>Sample</w:t>
      </w:r>
      <w:r>
        <w:rPr>
          <w:rFonts w:ascii="Times New Roman" w:hAnsi="Times New Roman" w:hint="eastAsia"/>
          <w:szCs w:val="21"/>
        </w:rPr>
        <w:t>中所有的匹配成功的星</w:t>
      </w:r>
      <w:r w:rsidRPr="004A098C">
        <w:rPr>
          <w:rFonts w:ascii="Times New Roman" w:hAnsi="Times New Roman" w:hint="eastAsia"/>
          <w:szCs w:val="21"/>
        </w:rPr>
        <w:t>计算：</w:t>
      </w:r>
      <m:oMath>
        <m:r>
          <m:rPr>
            <m:sty m:val="p"/>
          </m:rPr>
          <w:rPr>
            <w:rFonts w:ascii="Cambria Math" w:hAnsi="Times New Roman"/>
            <w:szCs w:val="21"/>
          </w:rPr>
          <m:t xml:space="preserve">Ratio= </m:t>
        </m:r>
        <m:f>
          <m:fPr>
            <m:ctrlPr>
              <w:rPr>
                <w:rFonts w:ascii="Cambria Math" w:hAnsi="Times New Roman"/>
                <w:szCs w:val="21"/>
              </w:rPr>
            </m:ctrlPr>
          </m:fPr>
          <m:num>
            <m:sSub>
              <m:sSubPr>
                <m:ctrlPr>
                  <w:rPr>
                    <w:rFonts w:ascii="Cambria Math" w:hAnsi="Times New Roman"/>
                    <w:szCs w:val="21"/>
                  </w:rPr>
                </m:ctrlPr>
              </m:sSubPr>
              <m:e>
                <m:r>
                  <m:rPr>
                    <m:sty m:val="p"/>
                  </m:rPr>
                  <w:rPr>
                    <w:rFonts w:ascii="Cambria Math" w:hAnsi="Times New Roman"/>
                    <w:szCs w:val="21"/>
                  </w:rPr>
                  <m:t>F</m:t>
                </m:r>
              </m:e>
              <m:sub>
                <m:r>
                  <m:rPr>
                    <m:sty m:val="p"/>
                  </m:rPr>
                  <w:rPr>
                    <w:rFonts w:ascii="Cambria Math" w:hAnsi="Times New Roman"/>
                    <w:szCs w:val="21"/>
                  </w:rPr>
                  <m:t>r</m:t>
                </m:r>
              </m:sub>
            </m:sSub>
          </m:num>
          <m:den>
            <m:sSub>
              <m:sSubPr>
                <m:ctrlPr>
                  <w:rPr>
                    <w:rFonts w:ascii="Cambria Math" w:hAnsi="Times New Roman"/>
                    <w:szCs w:val="21"/>
                  </w:rPr>
                </m:ctrlPr>
              </m:sSubPr>
              <m:e>
                <m:r>
                  <m:rPr>
                    <m:sty m:val="p"/>
                  </m:rPr>
                  <w:rPr>
                    <w:rFonts w:ascii="Cambria Math" w:hAnsi="Times New Roman"/>
                    <w:szCs w:val="21"/>
                  </w:rPr>
                  <m:t>F</m:t>
                </m:r>
              </m:e>
              <m:sub>
                <m:r>
                  <m:rPr>
                    <m:sty m:val="p"/>
                  </m:rPr>
                  <w:rPr>
                    <w:rFonts w:ascii="Cambria Math" w:hAnsi="Times New Roman"/>
                    <w:szCs w:val="21"/>
                  </w:rPr>
                  <m:t>s</m:t>
                </m:r>
              </m:sub>
            </m:sSub>
          </m:den>
        </m:f>
        <m:r>
          <m:rPr>
            <m:sty m:val="p"/>
          </m:rPr>
          <w:rPr>
            <w:rFonts w:ascii="Cambria Math" w:hAnsi="Times New Roman"/>
            <w:szCs w:val="21"/>
          </w:rPr>
          <m:t xml:space="preserve">= </m:t>
        </m:r>
        <m:sSup>
          <m:sSupPr>
            <m:ctrlPr>
              <w:rPr>
                <w:rFonts w:ascii="Cambria Math" w:hAnsi="Times New Roman"/>
                <w:szCs w:val="21"/>
              </w:rPr>
            </m:ctrlPr>
          </m:sSupPr>
          <m:e>
            <m:r>
              <m:rPr>
                <m:sty m:val="p"/>
              </m:rPr>
              <w:rPr>
                <w:rFonts w:ascii="Cambria Math" w:hAnsi="Times New Roman"/>
                <w:szCs w:val="21"/>
              </w:rPr>
              <m:t>10</m:t>
            </m:r>
          </m:e>
          <m:sup>
            <m:r>
              <m:rPr>
                <m:sty m:val="p"/>
              </m:rPr>
              <w:rPr>
                <w:rFonts w:ascii="Cambria Math" w:hAnsi="Cambria Math"/>
                <w:szCs w:val="21"/>
              </w:rPr>
              <m:t>-</m:t>
            </m:r>
            <m:r>
              <m:rPr>
                <m:sty m:val="p"/>
              </m:rPr>
              <w:rPr>
                <w:rFonts w:ascii="Cambria Math" w:hAnsi="Times New Roman"/>
                <w:szCs w:val="21"/>
              </w:rPr>
              <m:t>0.4(</m:t>
            </m:r>
            <m:sSub>
              <m:sSubPr>
                <m:ctrlPr>
                  <w:rPr>
                    <w:rFonts w:ascii="Cambria Math" w:hAnsi="Times New Roman"/>
                    <w:szCs w:val="21"/>
                  </w:rPr>
                </m:ctrlPr>
              </m:sSubPr>
              <m:e>
                <m:r>
                  <m:rPr>
                    <m:sty m:val="p"/>
                  </m:rPr>
                  <w:rPr>
                    <w:rFonts w:ascii="Cambria Math" w:hAnsi="Times New Roman"/>
                    <w:szCs w:val="21"/>
                  </w:rPr>
                  <m:t>mag</m:t>
                </m:r>
              </m:e>
              <m:sub>
                <m:r>
                  <m:rPr>
                    <m:sty m:val="p"/>
                  </m:rPr>
                  <w:rPr>
                    <w:rFonts w:ascii="Cambria Math" w:hAnsi="Times New Roman"/>
                    <w:szCs w:val="21"/>
                  </w:rPr>
                  <m:t>r</m:t>
                </m:r>
              </m:sub>
            </m:sSub>
            <m:r>
              <m:rPr>
                <m:sty m:val="p"/>
              </m:rPr>
              <w:rPr>
                <w:rFonts w:ascii="Cambria Math" w:hAnsi="Cambria Math"/>
                <w:szCs w:val="21"/>
              </w:rPr>
              <m:t>-</m:t>
            </m:r>
            <m:sSub>
              <m:sSubPr>
                <m:ctrlPr>
                  <w:rPr>
                    <w:rFonts w:ascii="Cambria Math" w:hAnsi="Times New Roman"/>
                    <w:szCs w:val="21"/>
                  </w:rPr>
                </m:ctrlPr>
              </m:sSubPr>
              <m:e>
                <m:r>
                  <m:rPr>
                    <m:sty m:val="p"/>
                  </m:rPr>
                  <w:rPr>
                    <w:rFonts w:ascii="Cambria Math" w:hAnsi="Times New Roman"/>
                    <w:szCs w:val="21"/>
                  </w:rPr>
                  <m:t>mag</m:t>
                </m:r>
              </m:e>
              <m:sub>
                <m:r>
                  <m:rPr>
                    <m:sty m:val="p"/>
                  </m:rPr>
                  <w:rPr>
                    <w:rFonts w:ascii="Cambria Math" w:hAnsi="Times New Roman"/>
                    <w:szCs w:val="21"/>
                  </w:rPr>
                  <m:t>s</m:t>
                </m:r>
              </m:sub>
            </m:sSub>
            <m:r>
              <m:rPr>
                <m:sty m:val="p"/>
              </m:rPr>
              <w:rPr>
                <w:rFonts w:ascii="Cambria Math" w:hAnsi="Times New Roman"/>
                <w:szCs w:val="21"/>
              </w:rPr>
              <m:t>)</m:t>
            </m:r>
          </m:sup>
        </m:sSup>
      </m:oMath>
      <w:r w:rsidRPr="004A098C">
        <w:rPr>
          <w:rFonts w:ascii="Times New Roman" w:hAnsi="Times New Roman" w:hint="eastAsia"/>
          <w:szCs w:val="21"/>
        </w:rPr>
        <w:t>，其中</w:t>
      </w:r>
      <m:oMath>
        <m:sSub>
          <m:sSubPr>
            <m:ctrlPr>
              <w:rPr>
                <w:rFonts w:ascii="Cambria Math" w:hAnsi="Times New Roman"/>
                <w:szCs w:val="21"/>
              </w:rPr>
            </m:ctrlPr>
          </m:sSubPr>
          <m:e>
            <m:r>
              <m:rPr>
                <m:sty m:val="p"/>
              </m:rPr>
              <w:rPr>
                <w:rFonts w:ascii="Cambria Math" w:hAnsi="Times New Roman"/>
                <w:szCs w:val="21"/>
              </w:rPr>
              <m:t>F</m:t>
            </m:r>
          </m:e>
          <m:sub>
            <m:r>
              <m:rPr>
                <m:sty m:val="p"/>
              </m:rPr>
              <w:rPr>
                <w:rFonts w:ascii="Cambria Math" w:hAnsi="Times New Roman"/>
                <w:szCs w:val="21"/>
              </w:rPr>
              <m:t>r</m:t>
            </m:r>
          </m:sub>
        </m:sSub>
        <m:r>
          <m:rPr>
            <m:sty m:val="p"/>
          </m:rPr>
          <w:rPr>
            <w:rFonts w:ascii="Cambria Math" w:hAnsi="Times New Roman"/>
            <w:szCs w:val="21"/>
          </w:rPr>
          <m:t xml:space="preserve">= </m:t>
        </m:r>
        <m:sSup>
          <m:sSupPr>
            <m:ctrlPr>
              <w:rPr>
                <w:rFonts w:ascii="Cambria Math" w:hAnsi="Times New Roman"/>
                <w:szCs w:val="21"/>
              </w:rPr>
            </m:ctrlPr>
          </m:sSupPr>
          <m:e>
            <m:r>
              <m:rPr>
                <m:sty m:val="p"/>
              </m:rPr>
              <w:rPr>
                <w:rFonts w:ascii="Cambria Math" w:hAnsi="Times New Roman"/>
                <w:szCs w:val="21"/>
              </w:rPr>
              <m:t>10</m:t>
            </m:r>
          </m:e>
          <m:sup>
            <m:r>
              <m:rPr>
                <m:sty m:val="p"/>
              </m:rPr>
              <w:rPr>
                <w:rFonts w:ascii="Cambria Math" w:hAnsi="Cambria Math"/>
                <w:szCs w:val="21"/>
              </w:rPr>
              <m:t>-</m:t>
            </m:r>
            <m:r>
              <m:rPr>
                <m:sty m:val="p"/>
              </m:rPr>
              <w:rPr>
                <w:rFonts w:ascii="Cambria Math" w:hAnsi="Times New Roman"/>
                <w:szCs w:val="21"/>
              </w:rPr>
              <m:t>0.4mag</m:t>
            </m:r>
          </m:sup>
        </m:sSup>
      </m:oMath>
      <w:r w:rsidRPr="004A098C">
        <w:rPr>
          <w:rFonts w:ascii="Times New Roman" w:hAnsi="Times New Roman" w:hint="eastAsia"/>
          <w:szCs w:val="21"/>
        </w:rPr>
        <w:t>，</w:t>
      </w:r>
      <m:oMath>
        <m:sSub>
          <m:sSubPr>
            <m:ctrlPr>
              <w:rPr>
                <w:rFonts w:ascii="Cambria Math" w:hAnsi="Times New Roman"/>
                <w:szCs w:val="21"/>
              </w:rPr>
            </m:ctrlPr>
          </m:sSubPr>
          <m:e>
            <m:r>
              <m:rPr>
                <m:sty m:val="p"/>
              </m:rPr>
              <w:rPr>
                <w:rFonts w:ascii="Cambria Math" w:hAnsi="Times New Roman"/>
                <w:szCs w:val="21"/>
              </w:rPr>
              <m:t>F</m:t>
            </m:r>
          </m:e>
          <m:sub>
            <m:r>
              <m:rPr>
                <m:sty m:val="p"/>
              </m:rPr>
              <w:rPr>
                <w:rFonts w:ascii="Cambria Math" w:hAnsi="Times New Roman"/>
                <w:szCs w:val="21"/>
              </w:rPr>
              <m:t>s</m:t>
            </m:r>
          </m:sub>
        </m:sSub>
        <m:r>
          <m:rPr>
            <m:sty m:val="p"/>
          </m:rPr>
          <w:rPr>
            <w:rFonts w:ascii="Cambria Math" w:hAnsi="Times New Roman"/>
            <w:szCs w:val="21"/>
          </w:rPr>
          <m:t xml:space="preserve">= </m:t>
        </m:r>
        <m:sSup>
          <m:sSupPr>
            <m:ctrlPr>
              <w:rPr>
                <w:rFonts w:ascii="Cambria Math" w:hAnsi="Times New Roman"/>
                <w:szCs w:val="21"/>
              </w:rPr>
            </m:ctrlPr>
          </m:sSupPr>
          <m:e>
            <m:r>
              <m:rPr>
                <m:sty m:val="p"/>
              </m:rPr>
              <w:rPr>
                <w:rFonts w:ascii="Cambria Math" w:hAnsi="Times New Roman"/>
                <w:szCs w:val="21"/>
              </w:rPr>
              <m:t>10</m:t>
            </m:r>
          </m:e>
          <m:sup>
            <m:r>
              <m:rPr>
                <m:sty m:val="p"/>
              </m:rPr>
              <w:rPr>
                <w:rFonts w:ascii="Cambria Math" w:hAnsi="Cambria Math"/>
                <w:szCs w:val="21"/>
              </w:rPr>
              <m:t>-</m:t>
            </m:r>
            <m:r>
              <m:rPr>
                <m:sty m:val="p"/>
              </m:rPr>
              <w:rPr>
                <w:rFonts w:ascii="Cambria Math" w:hAnsi="Times New Roman"/>
                <w:szCs w:val="21"/>
              </w:rPr>
              <m:t>0.4mag</m:t>
            </m:r>
          </m:sup>
        </m:sSup>
      </m:oMath>
      <w:r w:rsidRPr="004A098C">
        <w:rPr>
          <w:rFonts w:ascii="Times New Roman" w:hAnsi="Times New Roman" w:hint="eastAsia"/>
          <w:szCs w:val="21"/>
        </w:rPr>
        <w:t>；</w:t>
      </w:r>
    </w:p>
    <w:p w:rsidR="004A098C" w:rsidRDefault="004A098C" w:rsidP="004A098C">
      <w:pPr>
        <w:pStyle w:val="a6"/>
        <w:numPr>
          <w:ilvl w:val="0"/>
          <w:numId w:val="8"/>
        </w:numPr>
        <w:spacing w:before="120" w:after="120" w:line="320" w:lineRule="atLeast"/>
        <w:ind w:firstLineChars="0"/>
        <w:rPr>
          <w:rFonts w:ascii="Times New Roman" w:hAnsi="Times New Roman"/>
          <w:szCs w:val="21"/>
        </w:rPr>
      </w:pPr>
      <w:r>
        <w:rPr>
          <w:rFonts w:ascii="Times New Roman" w:hAnsi="Times New Roman" w:hint="eastAsia"/>
          <w:szCs w:val="21"/>
        </w:rPr>
        <w:t>计算</w:t>
      </w:r>
      <w:r>
        <w:rPr>
          <w:rFonts w:ascii="Times New Roman" w:hAnsi="Times New Roman" w:hint="eastAsia"/>
          <w:szCs w:val="21"/>
        </w:rPr>
        <w:t>Ratio</w:t>
      </w:r>
      <w:r>
        <w:rPr>
          <w:rFonts w:ascii="Times New Roman" w:hAnsi="Times New Roman" w:hint="eastAsia"/>
          <w:szCs w:val="21"/>
        </w:rPr>
        <w:t>的标准差：</w:t>
      </w:r>
      <w:r>
        <w:rPr>
          <w:rFonts w:ascii="Times New Roman" w:hAnsi="Times New Roman"/>
          <w:szCs w:val="21"/>
        </w:rPr>
        <w:br/>
      </w:r>
      <m:oMathPara>
        <m:oMath>
          <m:r>
            <m:rPr>
              <m:sty m:val="p"/>
            </m:rPr>
            <w:rPr>
              <w:rFonts w:ascii="Cambria Math" w:hAnsi="Cambria Math" w:cs="Cambria Math"/>
              <w:szCs w:val="21"/>
            </w:rPr>
            <m:t>SD=</m:t>
          </m:r>
          <m:rad>
            <m:radPr>
              <m:degHide m:val="on"/>
              <m:ctrlPr>
                <w:rPr>
                  <w:rFonts w:ascii="Cambria Math" w:hAnsi="Cambria Math"/>
                  <w:szCs w:val="21"/>
                </w:rPr>
              </m:ctrlPr>
            </m:radPr>
            <m:deg/>
            <m:e>
              <m:f>
                <m:fPr>
                  <m:ctrlPr>
                    <w:rPr>
                      <w:rFonts w:ascii="Cambria Math" w:hAnsi="Cambria Math"/>
                      <w:szCs w:val="21"/>
                    </w:rPr>
                  </m:ctrlPr>
                </m:fPr>
                <m:num>
                  <m:sSup>
                    <m:sSupPr>
                      <m:ctrlPr>
                        <w:rPr>
                          <w:rFonts w:ascii="Cambria Math" w:hAnsi="Cambria Math"/>
                          <w:szCs w:val="21"/>
                        </w:rPr>
                      </m:ctrlPr>
                    </m:sSupPr>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Ratio</m:t>
                          </m:r>
                        </m:e>
                        <m:sub>
                          <m:r>
                            <m:rPr>
                              <m:sty m:val="p"/>
                            </m:rPr>
                            <w:rPr>
                              <w:rFonts w:ascii="Cambria Math" w:hAnsi="Cambria Math"/>
                              <w:szCs w:val="21"/>
                            </w:rPr>
                            <m:t>1</m:t>
                          </m:r>
                        </m:sub>
                      </m:sSub>
                      <m:r>
                        <m:rPr>
                          <m:sty m:val="p"/>
                        </m:rPr>
                        <w:rPr>
                          <w:rFonts w:ascii="Cambria Math" w:hAnsi="Cambria Math"/>
                          <w:szCs w:val="21"/>
                        </w:rPr>
                        <m:t>-</m:t>
                      </m:r>
                      <m:bar>
                        <m:barPr>
                          <m:pos m:val="top"/>
                          <m:ctrlPr>
                            <w:rPr>
                              <w:rFonts w:ascii="Cambria Math" w:hAnsi="Cambria Math"/>
                              <w:szCs w:val="21"/>
                            </w:rPr>
                          </m:ctrlPr>
                        </m:barPr>
                        <m:e>
                          <m:r>
                            <m:rPr>
                              <m:sty m:val="p"/>
                            </m:rPr>
                            <w:rPr>
                              <w:rFonts w:ascii="Cambria Math" w:hAnsi="Cambria Math"/>
                              <w:szCs w:val="21"/>
                            </w:rPr>
                            <m:t>Ratio</m:t>
                          </m:r>
                        </m:e>
                      </m:bar>
                      <m:r>
                        <m:rPr>
                          <m:sty m:val="p"/>
                        </m:rPr>
                        <w:rPr>
                          <w:rFonts w:ascii="Cambria Math" w:hAnsi="Cambria Math"/>
                          <w:szCs w:val="21"/>
                        </w:rPr>
                        <m:t>)</m:t>
                      </m:r>
                    </m:e>
                    <m:sup>
                      <m:r>
                        <m:rPr>
                          <m:sty m:val="p"/>
                        </m:rPr>
                        <w:rPr>
                          <w:rFonts w:ascii="Cambria Math" w:hAnsi="Cambria Math"/>
                          <w:szCs w:val="21"/>
                        </w:rPr>
                        <m:t>2</m:t>
                      </m:r>
                    </m:sup>
                  </m:sSup>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Ratio</m:t>
                          </m:r>
                        </m:e>
                        <m:sub>
                          <m:r>
                            <m:rPr>
                              <m:sty m:val="p"/>
                            </m:rPr>
                            <w:rPr>
                              <w:rFonts w:ascii="Cambria Math" w:hAnsi="Cambria Math"/>
                              <w:szCs w:val="21"/>
                            </w:rPr>
                            <m:t>2</m:t>
                          </m:r>
                        </m:sub>
                      </m:sSub>
                      <m:r>
                        <m:rPr>
                          <m:sty m:val="p"/>
                        </m:rPr>
                        <w:rPr>
                          <w:rFonts w:ascii="Cambria Math" w:hAnsi="Cambria Math"/>
                          <w:szCs w:val="21"/>
                        </w:rPr>
                        <m:t>-</m:t>
                      </m:r>
                      <m:bar>
                        <m:barPr>
                          <m:pos m:val="top"/>
                          <m:ctrlPr>
                            <w:rPr>
                              <w:rFonts w:ascii="Cambria Math" w:hAnsi="Cambria Math"/>
                              <w:szCs w:val="21"/>
                            </w:rPr>
                          </m:ctrlPr>
                        </m:barPr>
                        <m:e>
                          <m:r>
                            <m:rPr>
                              <m:sty m:val="p"/>
                            </m:rPr>
                            <w:rPr>
                              <w:rFonts w:ascii="Cambria Math" w:hAnsi="Cambria Math"/>
                              <w:szCs w:val="21"/>
                            </w:rPr>
                            <m:t>Ratio</m:t>
                          </m:r>
                        </m:e>
                      </m:bar>
                      <m:r>
                        <m:rPr>
                          <m:sty m:val="p"/>
                        </m:rPr>
                        <w:rPr>
                          <w:rFonts w:ascii="Cambria Math" w:hAnsi="Cambria Math"/>
                          <w:szCs w:val="21"/>
                        </w:rPr>
                        <m:t>)</m:t>
                      </m:r>
                    </m:e>
                    <m:sup>
                      <m:r>
                        <m:rPr>
                          <m:sty m:val="p"/>
                        </m:rPr>
                        <w:rPr>
                          <w:rFonts w:ascii="Cambria Math" w:hAnsi="Cambria Math"/>
                          <w:szCs w:val="21"/>
                        </w:rPr>
                        <m:t>2</m:t>
                      </m:r>
                    </m:sup>
                  </m:sSup>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Ratio</m:t>
                          </m:r>
                        </m:e>
                        <m:sub>
                          <m:r>
                            <m:rPr>
                              <m:sty m:val="p"/>
                            </m:rPr>
                            <w:rPr>
                              <w:rFonts w:ascii="Cambria Math" w:hAnsi="Cambria Math"/>
                              <w:szCs w:val="21"/>
                            </w:rPr>
                            <m:t>n</m:t>
                          </m:r>
                        </m:sub>
                      </m:sSub>
                      <m:r>
                        <m:rPr>
                          <m:sty m:val="p"/>
                        </m:rPr>
                        <w:rPr>
                          <w:rFonts w:ascii="Cambria Math" w:hAnsi="Cambria Math"/>
                          <w:szCs w:val="21"/>
                        </w:rPr>
                        <m:t>-</m:t>
                      </m:r>
                      <m:bar>
                        <m:barPr>
                          <m:pos m:val="top"/>
                          <m:ctrlPr>
                            <w:rPr>
                              <w:rFonts w:ascii="Cambria Math" w:hAnsi="Cambria Math"/>
                              <w:szCs w:val="21"/>
                            </w:rPr>
                          </m:ctrlPr>
                        </m:barPr>
                        <m:e>
                          <m:r>
                            <m:rPr>
                              <m:sty m:val="p"/>
                            </m:rPr>
                            <w:rPr>
                              <w:rFonts w:ascii="Cambria Math" w:hAnsi="Cambria Math"/>
                              <w:szCs w:val="21"/>
                            </w:rPr>
                            <m:t>Ratio</m:t>
                          </m:r>
                        </m:e>
                      </m:bar>
                      <m:r>
                        <m:rPr>
                          <m:sty m:val="p"/>
                        </m:rPr>
                        <w:rPr>
                          <w:rFonts w:ascii="Cambria Math" w:hAnsi="Cambria Math"/>
                          <w:szCs w:val="21"/>
                        </w:rPr>
                        <m:t>)</m:t>
                      </m:r>
                    </m:e>
                    <m:sup>
                      <m:r>
                        <m:rPr>
                          <m:sty m:val="p"/>
                        </m:rPr>
                        <w:rPr>
                          <w:rFonts w:ascii="Cambria Math" w:hAnsi="Cambria Math"/>
                          <w:szCs w:val="21"/>
                        </w:rPr>
                        <m:t>2</m:t>
                      </m:r>
                    </m:sup>
                  </m:sSup>
                </m:num>
                <m:den>
                  <m:r>
                    <m:rPr>
                      <m:sty m:val="p"/>
                    </m:rPr>
                    <w:rPr>
                      <w:rFonts w:ascii="Cambria Math" w:hAnsi="Cambria Math"/>
                      <w:szCs w:val="21"/>
                    </w:rPr>
                    <m:t>n</m:t>
                  </m:r>
                </m:den>
              </m:f>
            </m:e>
          </m:rad>
        </m:oMath>
      </m:oMathPara>
      <w:r w:rsidR="009B0BF1">
        <w:rPr>
          <w:rFonts w:ascii="Times New Roman" w:hAnsi="Times New Roman" w:hint="eastAsia"/>
          <w:szCs w:val="21"/>
        </w:rPr>
        <w:br/>
      </w:r>
      <w:r w:rsidR="009B0BF1">
        <w:rPr>
          <w:rFonts w:ascii="Times New Roman" w:hAnsi="Times New Roman" w:hint="eastAsia"/>
          <w:szCs w:val="21"/>
        </w:rPr>
        <w:t>其中</w:t>
      </w:r>
      <m:oMath>
        <m:bar>
          <m:barPr>
            <m:pos m:val="top"/>
            <m:ctrlPr>
              <w:rPr>
                <w:rFonts w:ascii="Cambria Math" w:hAnsi="Cambria Math"/>
                <w:szCs w:val="21"/>
              </w:rPr>
            </m:ctrlPr>
          </m:barPr>
          <m:e>
            <m:r>
              <m:rPr>
                <m:sty m:val="p"/>
              </m:rPr>
              <w:rPr>
                <w:rFonts w:ascii="Cambria Math" w:hAnsi="Cambria Math"/>
                <w:szCs w:val="21"/>
              </w:rPr>
              <m:t>Ratio</m:t>
            </m:r>
          </m:e>
        </m:bar>
      </m:oMath>
      <w:r w:rsidR="009B0BF1">
        <w:rPr>
          <w:rFonts w:ascii="Times New Roman" w:hAnsi="Times New Roman" w:hint="eastAsia"/>
          <w:szCs w:val="21"/>
        </w:rPr>
        <w:t>为均值</w:t>
      </w:r>
      <w:r w:rsidR="0062347D">
        <w:rPr>
          <w:rFonts w:ascii="Times New Roman" w:hAnsi="Times New Roman" w:hint="eastAsia"/>
          <w:szCs w:val="21"/>
        </w:rPr>
        <w:t>；</w:t>
      </w:r>
    </w:p>
    <w:p w:rsidR="009B0BF1" w:rsidRPr="00AA2CE8" w:rsidRDefault="0062347D" w:rsidP="009B0BF1">
      <w:pPr>
        <w:pStyle w:val="a6"/>
        <w:numPr>
          <w:ilvl w:val="0"/>
          <w:numId w:val="8"/>
        </w:numPr>
        <w:spacing w:before="120" w:after="120" w:line="320" w:lineRule="atLeast"/>
        <w:ind w:firstLineChars="0"/>
        <w:rPr>
          <w:rFonts w:ascii="Times New Roman" w:hAnsi="Times New Roman"/>
          <w:szCs w:val="21"/>
        </w:rPr>
      </w:pPr>
      <w:r>
        <w:rPr>
          <w:rFonts w:ascii="Times New Roman" w:hAnsi="Times New Roman" w:hint="eastAsia"/>
          <w:szCs w:val="21"/>
        </w:rPr>
        <w:t>对</w:t>
      </w:r>
      <w:r>
        <w:rPr>
          <w:rFonts w:ascii="Times New Roman" w:hAnsi="Times New Roman" w:hint="eastAsia"/>
          <w:szCs w:val="21"/>
        </w:rPr>
        <w:t>Sample</w:t>
      </w:r>
      <w:r>
        <w:rPr>
          <w:rFonts w:ascii="Times New Roman" w:hAnsi="Times New Roman" w:hint="eastAsia"/>
          <w:szCs w:val="21"/>
        </w:rPr>
        <w:t>中所有匹配成功的星进行过滤，过滤条件：</w:t>
      </w:r>
      <w:r>
        <w:rPr>
          <w:rFonts w:ascii="Times New Roman" w:hAnsi="Times New Roman"/>
          <w:szCs w:val="21"/>
        </w:rPr>
        <w:br/>
      </w:r>
      <w:r w:rsidR="00D97D7B">
        <w:rPr>
          <w:rFonts w:ascii="Times New Roman" w:hAnsi="Times New Roman" w:hint="eastAsia"/>
          <w:szCs w:val="21"/>
        </w:rPr>
        <w:t>如果</w:t>
      </w:r>
      <m:oMath>
        <m:d>
          <m:dPr>
            <m:begChr m:val="|"/>
            <m:endChr m:val="|"/>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Ratio</m:t>
                </m:r>
              </m:e>
              <m:sub>
                <m:r>
                  <m:rPr>
                    <m:sty m:val="p"/>
                  </m:rP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Ratio</m:t>
                </m:r>
              </m:e>
              <m:sub>
                <m:r>
                  <m:rPr>
                    <m:sty m:val="p"/>
                  </m:rPr>
                  <w:rPr>
                    <w:rFonts w:ascii="Cambria Math" w:hAnsi="Cambria Math"/>
                    <w:szCs w:val="21"/>
                  </w:rPr>
                  <m:t>median</m:t>
                </m:r>
              </m:sub>
            </m:sSub>
          </m:e>
        </m:d>
        <m:r>
          <m:rPr>
            <m:sty m:val="p"/>
          </m:rPr>
          <w:rPr>
            <w:rFonts w:ascii="Cambria Math" w:hAnsi="Cambria Math"/>
            <w:szCs w:val="21"/>
          </w:rPr>
          <m:t>&gt;</m:t>
        </m:r>
        <m:r>
          <w:rPr>
            <w:rFonts w:ascii="Cambria Math" w:hAnsi="Cambria Math"/>
            <w:szCs w:val="21"/>
          </w:rPr>
          <m:t>K*S</m:t>
        </m:r>
        <m:r>
          <m:rPr>
            <m:sty m:val="p"/>
          </m:rPr>
          <w:rPr>
            <w:rFonts w:ascii="Cambria Math" w:hAnsi="Cambria Math"/>
            <w:szCs w:val="21"/>
          </w:rPr>
          <m:t>D</m:t>
        </m:r>
      </m:oMath>
      <w:r w:rsidR="00D97D7B">
        <w:rPr>
          <w:rFonts w:ascii="Times New Roman" w:hAnsi="Times New Roman" w:hint="eastAsia"/>
          <w:szCs w:val="21"/>
        </w:rPr>
        <w:t>，则将第</w:t>
      </w:r>
      <w:r w:rsidR="00D97D7B">
        <w:rPr>
          <w:rFonts w:ascii="Times New Roman" w:hAnsi="Times New Roman" w:hint="eastAsia"/>
          <w:szCs w:val="21"/>
        </w:rPr>
        <w:t>i</w:t>
      </w:r>
      <w:r w:rsidR="00D97D7B">
        <w:rPr>
          <w:rFonts w:ascii="Times New Roman" w:hAnsi="Times New Roman" w:hint="eastAsia"/>
          <w:szCs w:val="21"/>
        </w:rPr>
        <w:t>颗星的信息写入到</w:t>
      </w:r>
      <w:r w:rsidR="00D97D7B">
        <w:rPr>
          <w:rFonts w:ascii="Times New Roman" w:hAnsi="Times New Roman" w:hint="eastAsia"/>
          <w:szCs w:val="21"/>
        </w:rPr>
        <w:t>OT_flux_suffix</w:t>
      </w:r>
      <w:r w:rsidR="00D97D7B">
        <w:rPr>
          <w:rFonts w:ascii="Times New Roman" w:hAnsi="Times New Roman" w:hint="eastAsia"/>
          <w:szCs w:val="21"/>
        </w:rPr>
        <w:t>表中，其中</w:t>
      </w:r>
      <m:oMath>
        <m:sSub>
          <m:sSubPr>
            <m:ctrlPr>
              <w:rPr>
                <w:rFonts w:ascii="Cambria Math" w:hAnsi="Cambria Math"/>
                <w:szCs w:val="21"/>
              </w:rPr>
            </m:ctrlPr>
          </m:sSubPr>
          <m:e>
            <m:r>
              <m:rPr>
                <m:sty m:val="p"/>
              </m:rPr>
              <w:rPr>
                <w:rFonts w:ascii="Cambria Math" w:hAnsi="Cambria Math"/>
                <w:szCs w:val="21"/>
              </w:rPr>
              <m:t>Ratio</m:t>
            </m:r>
          </m:e>
          <m:sub>
            <m:r>
              <m:rPr>
                <m:sty m:val="p"/>
              </m:rPr>
              <w:rPr>
                <w:rFonts w:ascii="Cambria Math" w:hAnsi="Cambria Math"/>
                <w:szCs w:val="21"/>
              </w:rPr>
              <m:t>median</m:t>
            </m:r>
          </m:sub>
        </m:sSub>
      </m:oMath>
      <w:r w:rsidR="00AA2CE8">
        <w:rPr>
          <w:rFonts w:ascii="Times New Roman" w:hAnsi="Times New Roman" w:hint="eastAsia"/>
          <w:szCs w:val="21"/>
        </w:rPr>
        <w:t>为上小节中计算的</w:t>
      </w:r>
      <w:r w:rsidR="00AA2CE8">
        <w:rPr>
          <w:rFonts w:ascii="Times New Roman" w:hAnsi="Times New Roman" w:hint="eastAsia"/>
          <w:szCs w:val="21"/>
        </w:rPr>
        <w:t>Ratio</w:t>
      </w:r>
      <w:r w:rsidR="00AA2CE8">
        <w:rPr>
          <w:rFonts w:ascii="Times New Roman" w:hAnsi="Times New Roman" w:hint="eastAsia"/>
          <w:szCs w:val="21"/>
        </w:rPr>
        <w:t>数组的中值，</w:t>
      </w:r>
      <w:r w:rsidR="00D97D7B">
        <w:rPr>
          <w:rFonts w:ascii="Times New Roman" w:hAnsi="Times New Roman" w:hint="eastAsia"/>
          <w:szCs w:val="21"/>
        </w:rPr>
        <w:t>K</w:t>
      </w:r>
      <w:r w:rsidR="00D97D7B">
        <w:rPr>
          <w:rFonts w:ascii="Times New Roman" w:hAnsi="Times New Roman" w:hint="eastAsia"/>
          <w:szCs w:val="21"/>
        </w:rPr>
        <w:t>为可变参数，由用户输入。</w:t>
      </w:r>
    </w:p>
    <w:p w:rsidR="00930A2F" w:rsidRPr="0061250C" w:rsidRDefault="00930A2F" w:rsidP="00DE3016">
      <w:pPr>
        <w:pStyle w:val="2"/>
        <w:numPr>
          <w:ilvl w:val="1"/>
          <w:numId w:val="6"/>
        </w:numPr>
        <w:spacing w:before="120" w:after="120" w:line="320" w:lineRule="atLeast"/>
        <w:rPr>
          <w:rFonts w:ascii="Times New Roman" w:eastAsia="宋体" w:hAnsi="Times New Roman"/>
          <w:sz w:val="28"/>
          <w:szCs w:val="28"/>
        </w:rPr>
      </w:pPr>
      <w:bookmarkStart w:id="40" w:name="_Toc346289610"/>
      <w:r w:rsidRPr="0061250C">
        <w:rPr>
          <w:rFonts w:ascii="Times New Roman" w:eastAsia="宋体" w:hAnsi="Times New Roman" w:hint="eastAsia"/>
          <w:sz w:val="28"/>
          <w:szCs w:val="28"/>
        </w:rPr>
        <w:t>数据入库（</w:t>
      </w:r>
      <w:r w:rsidRPr="0061250C">
        <w:rPr>
          <w:rFonts w:ascii="Times New Roman" w:eastAsia="宋体" w:hAnsi="Times New Roman" w:hint="eastAsia"/>
          <w:sz w:val="28"/>
          <w:szCs w:val="28"/>
        </w:rPr>
        <w:t>PostgreSQL</w:t>
      </w:r>
      <w:r w:rsidRPr="0061250C">
        <w:rPr>
          <w:rFonts w:ascii="Times New Roman" w:eastAsia="宋体" w:hAnsi="Times New Roman" w:hint="eastAsia"/>
          <w:sz w:val="28"/>
          <w:szCs w:val="28"/>
        </w:rPr>
        <w:t>）</w:t>
      </w:r>
      <w:bookmarkEnd w:id="40"/>
    </w:p>
    <w:p w:rsidR="003F5868" w:rsidRDefault="00FF380B" w:rsidP="000D080E">
      <w:pPr>
        <w:spacing w:before="120" w:after="120" w:line="320" w:lineRule="atLeast"/>
        <w:ind w:firstLineChars="200" w:firstLine="420"/>
        <w:rPr>
          <w:rFonts w:ascii="Times New Roman" w:eastAsia="宋体" w:hAnsi="Times New Roman"/>
        </w:rPr>
      </w:pPr>
      <w:r>
        <w:rPr>
          <w:rFonts w:ascii="Times New Roman" w:eastAsia="宋体" w:hAnsi="Times New Roman"/>
        </w:rPr>
        <w:t>S</w:t>
      </w:r>
      <w:r>
        <w:rPr>
          <w:rFonts w:ascii="Times New Roman" w:eastAsia="宋体" w:hAnsi="Times New Roman" w:hint="eastAsia"/>
        </w:rPr>
        <w:t>ample</w:t>
      </w:r>
      <w:r>
        <w:rPr>
          <w:rFonts w:ascii="Times New Roman" w:eastAsia="宋体" w:hAnsi="Times New Roman" w:hint="eastAsia"/>
        </w:rPr>
        <w:t>星表在与</w:t>
      </w:r>
      <w:r>
        <w:rPr>
          <w:rFonts w:ascii="Times New Roman" w:eastAsia="宋体" w:hAnsi="Times New Roman" w:hint="eastAsia"/>
        </w:rPr>
        <w:t>reference</w:t>
      </w:r>
      <w:r>
        <w:rPr>
          <w:rFonts w:ascii="Times New Roman" w:eastAsia="宋体" w:hAnsi="Times New Roman" w:hint="eastAsia"/>
        </w:rPr>
        <w:t>星表进行匹配</w:t>
      </w:r>
      <w:r w:rsidR="00C5157B">
        <w:rPr>
          <w:rFonts w:ascii="Times New Roman" w:eastAsia="宋体" w:hAnsi="Times New Roman" w:hint="eastAsia"/>
        </w:rPr>
        <w:t>及星场判断</w:t>
      </w:r>
      <w:r>
        <w:rPr>
          <w:rFonts w:ascii="Times New Roman" w:eastAsia="宋体" w:hAnsi="Times New Roman" w:hint="eastAsia"/>
        </w:rPr>
        <w:t>操作之后，</w:t>
      </w:r>
      <w:r w:rsidR="00C5157B">
        <w:rPr>
          <w:rFonts w:ascii="Times New Roman" w:eastAsia="宋体" w:hAnsi="Times New Roman" w:hint="eastAsia"/>
        </w:rPr>
        <w:t>sample</w:t>
      </w:r>
      <w:r w:rsidR="00C5157B">
        <w:rPr>
          <w:rFonts w:ascii="Times New Roman" w:eastAsia="宋体" w:hAnsi="Times New Roman" w:hint="eastAsia"/>
        </w:rPr>
        <w:t>星表中的星被分为</w:t>
      </w:r>
      <w:r w:rsidR="00C5157B">
        <w:rPr>
          <w:rFonts w:ascii="Times New Roman" w:eastAsia="宋体" w:hAnsi="Times New Roman" w:hint="eastAsia"/>
        </w:rPr>
        <w:t>3</w:t>
      </w:r>
      <w:r w:rsidR="00C5157B">
        <w:rPr>
          <w:rFonts w:ascii="Times New Roman" w:eastAsia="宋体" w:hAnsi="Times New Roman" w:hint="eastAsia"/>
        </w:rPr>
        <w:t>类：匹配成功的星</w:t>
      </w:r>
      <w:r w:rsidR="00C5157B">
        <w:rPr>
          <w:rFonts w:ascii="Times New Roman" w:eastAsia="宋体" w:hAnsi="Times New Roman" w:hint="eastAsia"/>
        </w:rPr>
        <w:t>S1</w:t>
      </w:r>
      <w:r w:rsidR="00C5157B">
        <w:rPr>
          <w:rFonts w:ascii="Times New Roman" w:eastAsia="宋体" w:hAnsi="Times New Roman" w:hint="eastAsia"/>
        </w:rPr>
        <w:t>，未匹配成功但在</w:t>
      </w:r>
      <w:r w:rsidR="00C5157B">
        <w:rPr>
          <w:rFonts w:ascii="Times New Roman" w:eastAsia="宋体" w:hAnsi="Times New Roman" w:hint="eastAsia"/>
        </w:rPr>
        <w:t>reference</w:t>
      </w:r>
      <w:r w:rsidR="00C5157B">
        <w:rPr>
          <w:rFonts w:ascii="Times New Roman" w:eastAsia="宋体" w:hAnsi="Times New Roman" w:hint="eastAsia"/>
        </w:rPr>
        <w:t>星场之内的星</w:t>
      </w:r>
      <w:r w:rsidR="00C5157B">
        <w:rPr>
          <w:rFonts w:ascii="Times New Roman" w:eastAsia="宋体" w:hAnsi="Times New Roman" w:hint="eastAsia"/>
        </w:rPr>
        <w:t>S2</w:t>
      </w:r>
      <w:r w:rsidR="00C5157B">
        <w:rPr>
          <w:rFonts w:ascii="Times New Roman" w:eastAsia="宋体" w:hAnsi="Times New Roman" w:hint="eastAsia"/>
        </w:rPr>
        <w:t>，未匹配成功但在</w:t>
      </w:r>
      <w:r w:rsidR="00C5157B">
        <w:rPr>
          <w:rFonts w:ascii="Times New Roman" w:eastAsia="宋体" w:hAnsi="Times New Roman" w:hint="eastAsia"/>
        </w:rPr>
        <w:t>reference</w:t>
      </w:r>
      <w:r w:rsidR="00C5157B">
        <w:rPr>
          <w:rFonts w:ascii="Times New Roman" w:eastAsia="宋体" w:hAnsi="Times New Roman" w:hint="eastAsia"/>
        </w:rPr>
        <w:t>星场之外的星</w:t>
      </w:r>
      <w:r w:rsidR="00C5157B">
        <w:rPr>
          <w:rFonts w:ascii="Times New Roman" w:eastAsia="宋体" w:hAnsi="Times New Roman" w:hint="eastAsia"/>
        </w:rPr>
        <w:t>S3</w:t>
      </w:r>
      <w:r w:rsidR="00C5157B">
        <w:rPr>
          <w:rFonts w:ascii="Times New Roman" w:eastAsia="宋体" w:hAnsi="Times New Roman" w:hint="eastAsia"/>
        </w:rPr>
        <w:t>。</w:t>
      </w:r>
      <w:r w:rsidR="00C5157B">
        <w:rPr>
          <w:rFonts w:ascii="Times New Roman" w:eastAsia="宋体" w:hAnsi="Times New Roman" w:hint="eastAsia"/>
        </w:rPr>
        <w:t>S1</w:t>
      </w:r>
      <w:r w:rsidR="00C5157B">
        <w:rPr>
          <w:rFonts w:ascii="Times New Roman" w:eastAsia="宋体" w:hAnsi="Times New Roman" w:hint="eastAsia"/>
        </w:rPr>
        <w:t>会被写入到数据库中的</w:t>
      </w:r>
      <w:r w:rsidR="00C5157B">
        <w:rPr>
          <w:rFonts w:ascii="Times New Roman" w:eastAsia="宋体" w:hAnsi="Times New Roman" w:hint="eastAsia"/>
        </w:rPr>
        <w:t>crossmatch_id</w:t>
      </w:r>
      <w:r w:rsidR="00C5157B">
        <w:rPr>
          <w:rFonts w:ascii="Times New Roman" w:eastAsia="宋体" w:hAnsi="Times New Roman" w:hint="eastAsia"/>
        </w:rPr>
        <w:t>表中，</w:t>
      </w:r>
      <w:r w:rsidR="00C5157B">
        <w:rPr>
          <w:rFonts w:ascii="Times New Roman" w:eastAsia="宋体" w:hAnsi="Times New Roman" w:hint="eastAsia"/>
        </w:rPr>
        <w:t>S2</w:t>
      </w:r>
      <w:r w:rsidR="00C5157B">
        <w:rPr>
          <w:rFonts w:ascii="Times New Roman" w:eastAsia="宋体" w:hAnsi="Times New Roman" w:hint="eastAsia"/>
        </w:rPr>
        <w:t>会被写入到</w:t>
      </w:r>
      <w:r w:rsidR="00C5157B">
        <w:rPr>
          <w:rFonts w:ascii="Times New Roman" w:eastAsia="宋体" w:hAnsi="Times New Roman" w:hint="eastAsia"/>
        </w:rPr>
        <w:t>ot_id</w:t>
      </w:r>
      <w:r w:rsidR="00C5157B">
        <w:rPr>
          <w:rFonts w:ascii="Times New Roman" w:eastAsia="宋体" w:hAnsi="Times New Roman" w:hint="eastAsia"/>
        </w:rPr>
        <w:t>表中，</w:t>
      </w:r>
      <w:r w:rsidR="00C5157B">
        <w:rPr>
          <w:rFonts w:ascii="Times New Roman" w:eastAsia="宋体" w:hAnsi="Times New Roman" w:hint="eastAsia"/>
        </w:rPr>
        <w:t>S3</w:t>
      </w:r>
      <w:r w:rsidR="00C5157B">
        <w:rPr>
          <w:rFonts w:ascii="Times New Roman" w:eastAsia="宋体" w:hAnsi="Times New Roman" w:hint="eastAsia"/>
        </w:rPr>
        <w:t>不做处理，丢弃。表结构相关信息请参考附录，具体入库流程如下：</w:t>
      </w:r>
    </w:p>
    <w:p w:rsidR="00CB1B85" w:rsidRPr="000919A3" w:rsidRDefault="00C5157B" w:rsidP="000919A3">
      <w:pPr>
        <w:pStyle w:val="a6"/>
        <w:numPr>
          <w:ilvl w:val="0"/>
          <w:numId w:val="4"/>
        </w:numPr>
        <w:spacing w:before="120" w:after="120" w:line="320" w:lineRule="atLeast"/>
        <w:ind w:firstLineChars="0"/>
        <w:rPr>
          <w:rFonts w:ascii="Times New Roman" w:hAnsi="Times New Roman"/>
        </w:rPr>
      </w:pPr>
      <w:r w:rsidRPr="000919A3">
        <w:rPr>
          <w:rFonts w:ascii="Times New Roman" w:hAnsi="Times New Roman" w:hint="eastAsia"/>
        </w:rPr>
        <w:t>判断</w:t>
      </w:r>
      <w:r w:rsidRPr="000919A3">
        <w:rPr>
          <w:rFonts w:ascii="Times New Roman" w:hAnsi="Times New Roman" w:hint="eastAsia"/>
        </w:rPr>
        <w:t>reference</w:t>
      </w:r>
      <w:r w:rsidRPr="000919A3">
        <w:rPr>
          <w:rFonts w:ascii="Times New Roman" w:hAnsi="Times New Roman" w:hint="eastAsia"/>
        </w:rPr>
        <w:t>星表文件是否在</w:t>
      </w:r>
      <w:r w:rsidRPr="000919A3">
        <w:rPr>
          <w:rFonts w:ascii="Times New Roman" w:hAnsi="Times New Roman" w:hint="eastAsia"/>
        </w:rPr>
        <w:t>catfile_id</w:t>
      </w:r>
      <w:r w:rsidR="00CB1B85" w:rsidRPr="000919A3">
        <w:rPr>
          <w:rFonts w:ascii="Times New Roman" w:hAnsi="Times New Roman" w:hint="eastAsia"/>
        </w:rPr>
        <w:t>表中有对应的记录；</w:t>
      </w:r>
    </w:p>
    <w:p w:rsidR="00CB1B85" w:rsidRPr="000919A3" w:rsidRDefault="00CB1B85" w:rsidP="000919A3">
      <w:pPr>
        <w:pStyle w:val="a6"/>
        <w:numPr>
          <w:ilvl w:val="0"/>
          <w:numId w:val="4"/>
        </w:numPr>
        <w:spacing w:before="120" w:after="120" w:line="320" w:lineRule="atLeast"/>
        <w:ind w:firstLineChars="0"/>
        <w:rPr>
          <w:rFonts w:ascii="Times New Roman" w:hAnsi="Times New Roman"/>
        </w:rPr>
      </w:pPr>
      <w:r w:rsidRPr="000919A3">
        <w:rPr>
          <w:rFonts w:ascii="Times New Roman" w:hAnsi="Times New Roman" w:hint="eastAsia"/>
        </w:rPr>
        <w:t>如果有，则</w:t>
      </w:r>
      <w:r w:rsidR="000919A3">
        <w:rPr>
          <w:rFonts w:ascii="Times New Roman" w:hAnsi="Times New Roman" w:hint="eastAsia"/>
        </w:rPr>
        <w:t>跳转到</w:t>
      </w:r>
      <w:r w:rsidRPr="000919A3">
        <w:rPr>
          <w:rFonts w:ascii="Times New Roman" w:hAnsi="Times New Roman" w:hint="eastAsia"/>
        </w:rPr>
        <w:t>第</w:t>
      </w:r>
      <w:r w:rsidR="000919A3">
        <w:rPr>
          <w:rFonts w:ascii="Times New Roman" w:hAnsi="Times New Roman" w:hint="eastAsia"/>
        </w:rPr>
        <w:t>5</w:t>
      </w:r>
      <w:r w:rsidR="000919A3">
        <w:rPr>
          <w:rFonts w:ascii="Times New Roman" w:hAnsi="Times New Roman" w:hint="eastAsia"/>
        </w:rPr>
        <w:t>步</w:t>
      </w:r>
      <w:r w:rsidRPr="000919A3">
        <w:rPr>
          <w:rFonts w:ascii="Times New Roman" w:hAnsi="Times New Roman" w:hint="eastAsia"/>
        </w:rPr>
        <w:t>；</w:t>
      </w:r>
    </w:p>
    <w:p w:rsidR="00C5157B" w:rsidRPr="000919A3" w:rsidRDefault="00CB1B85" w:rsidP="000919A3">
      <w:pPr>
        <w:pStyle w:val="a6"/>
        <w:numPr>
          <w:ilvl w:val="0"/>
          <w:numId w:val="4"/>
        </w:numPr>
        <w:spacing w:before="120" w:after="120" w:line="320" w:lineRule="atLeast"/>
        <w:ind w:firstLineChars="0"/>
        <w:rPr>
          <w:rFonts w:ascii="Times New Roman" w:hAnsi="Times New Roman"/>
        </w:rPr>
      </w:pPr>
      <w:r w:rsidRPr="000919A3">
        <w:rPr>
          <w:rFonts w:ascii="Times New Roman" w:hAnsi="Times New Roman" w:hint="eastAsia"/>
        </w:rPr>
        <w:t>如果没有，则向</w:t>
      </w:r>
      <w:r w:rsidRPr="000919A3">
        <w:rPr>
          <w:rFonts w:ascii="Times New Roman" w:hAnsi="Times New Roman" w:hint="eastAsia"/>
        </w:rPr>
        <w:t>catfile_id</w:t>
      </w:r>
      <w:r w:rsidRPr="000919A3">
        <w:rPr>
          <w:rFonts w:ascii="Times New Roman" w:hAnsi="Times New Roman" w:hint="eastAsia"/>
        </w:rPr>
        <w:t>表中插入</w:t>
      </w:r>
      <w:r w:rsidRPr="000919A3">
        <w:rPr>
          <w:rFonts w:ascii="Times New Roman" w:hAnsi="Times New Roman" w:hint="eastAsia"/>
        </w:rPr>
        <w:t>reference</w:t>
      </w:r>
      <w:r w:rsidRPr="000919A3">
        <w:rPr>
          <w:rFonts w:ascii="Times New Roman" w:hAnsi="Times New Roman" w:hint="eastAsia"/>
        </w:rPr>
        <w:t>星表文件信息，对应的</w:t>
      </w:r>
      <w:r w:rsidRPr="000919A3">
        <w:rPr>
          <w:rFonts w:ascii="Times New Roman" w:hAnsi="Times New Roman" w:hint="eastAsia"/>
        </w:rPr>
        <w:t>id</w:t>
      </w:r>
      <w:r w:rsidRPr="000919A3">
        <w:rPr>
          <w:rFonts w:ascii="Times New Roman" w:hAnsi="Times New Roman" w:hint="eastAsia"/>
        </w:rPr>
        <w:t>为</w:t>
      </w:r>
      <w:r w:rsidRPr="000919A3">
        <w:rPr>
          <w:rFonts w:ascii="Times New Roman" w:hAnsi="Times New Roman" w:hint="eastAsia"/>
        </w:rPr>
        <w:t>catid1</w:t>
      </w:r>
      <w:r w:rsidRPr="000919A3">
        <w:rPr>
          <w:rFonts w:ascii="Times New Roman" w:hAnsi="Times New Roman" w:hint="eastAsia"/>
        </w:rPr>
        <w:t>；</w:t>
      </w:r>
    </w:p>
    <w:p w:rsidR="00CB1B85" w:rsidRPr="000919A3" w:rsidRDefault="00CB1B85" w:rsidP="000919A3">
      <w:pPr>
        <w:pStyle w:val="a6"/>
        <w:numPr>
          <w:ilvl w:val="0"/>
          <w:numId w:val="4"/>
        </w:numPr>
        <w:spacing w:before="120" w:after="120" w:line="320" w:lineRule="atLeast"/>
        <w:ind w:firstLineChars="0"/>
        <w:rPr>
          <w:rFonts w:ascii="Times New Roman" w:hAnsi="Times New Roman"/>
        </w:rPr>
      </w:pPr>
      <w:r w:rsidRPr="000919A3">
        <w:rPr>
          <w:rFonts w:ascii="Times New Roman" w:hAnsi="Times New Roman" w:hint="eastAsia"/>
        </w:rPr>
        <w:t>向</w:t>
      </w:r>
      <w:r w:rsidRPr="000919A3">
        <w:rPr>
          <w:rFonts w:ascii="Times New Roman" w:hAnsi="Times New Roman" w:hint="eastAsia"/>
        </w:rPr>
        <w:t>crossmatch_id</w:t>
      </w:r>
      <w:r w:rsidRPr="000919A3">
        <w:rPr>
          <w:rFonts w:ascii="Times New Roman" w:hAnsi="Times New Roman" w:hint="eastAsia"/>
        </w:rPr>
        <w:t>表中插入</w:t>
      </w:r>
      <w:r w:rsidRPr="000919A3">
        <w:rPr>
          <w:rFonts w:ascii="Times New Roman" w:hAnsi="Times New Roman" w:hint="eastAsia"/>
        </w:rPr>
        <w:t>reference</w:t>
      </w:r>
      <w:r w:rsidRPr="000919A3">
        <w:rPr>
          <w:rFonts w:ascii="Times New Roman" w:hAnsi="Times New Roman" w:hint="eastAsia"/>
        </w:rPr>
        <w:t>中所有星的信息，其中的属性</w:t>
      </w:r>
      <w:r w:rsidRPr="000919A3">
        <w:rPr>
          <w:rFonts w:ascii="Times New Roman" w:hAnsi="Times New Roman" w:hint="eastAsia"/>
        </w:rPr>
        <w:t>catid</w:t>
      </w:r>
      <w:r w:rsidRPr="000919A3">
        <w:rPr>
          <w:rFonts w:ascii="Times New Roman" w:hAnsi="Times New Roman" w:hint="eastAsia"/>
        </w:rPr>
        <w:t>值为上面的</w:t>
      </w:r>
      <w:r w:rsidRPr="000919A3">
        <w:rPr>
          <w:rFonts w:ascii="Times New Roman" w:hAnsi="Times New Roman" w:hint="eastAsia"/>
        </w:rPr>
        <w:t>catid1</w:t>
      </w:r>
      <w:r w:rsidRPr="000919A3">
        <w:rPr>
          <w:rFonts w:ascii="Times New Roman" w:hAnsi="Times New Roman" w:hint="eastAsia"/>
        </w:rPr>
        <w:t>；</w:t>
      </w:r>
    </w:p>
    <w:p w:rsidR="00CB1B85" w:rsidRPr="000919A3" w:rsidRDefault="00CB1B85" w:rsidP="000919A3">
      <w:pPr>
        <w:pStyle w:val="a6"/>
        <w:numPr>
          <w:ilvl w:val="0"/>
          <w:numId w:val="4"/>
        </w:numPr>
        <w:spacing w:before="120" w:after="120" w:line="320" w:lineRule="atLeast"/>
        <w:ind w:firstLineChars="0"/>
        <w:rPr>
          <w:rFonts w:ascii="Times New Roman" w:hAnsi="Times New Roman"/>
        </w:rPr>
      </w:pPr>
      <w:r w:rsidRPr="000919A3">
        <w:rPr>
          <w:rFonts w:ascii="Times New Roman" w:hAnsi="Times New Roman" w:hint="eastAsia"/>
        </w:rPr>
        <w:t>判断</w:t>
      </w:r>
      <w:r w:rsidRPr="000919A3">
        <w:rPr>
          <w:rFonts w:ascii="Times New Roman" w:hAnsi="Times New Roman" w:hint="eastAsia"/>
        </w:rPr>
        <w:t>sample</w:t>
      </w:r>
      <w:r w:rsidRPr="000919A3">
        <w:rPr>
          <w:rFonts w:ascii="Times New Roman" w:hAnsi="Times New Roman" w:hint="eastAsia"/>
        </w:rPr>
        <w:t>星表文件是否在</w:t>
      </w:r>
      <w:r w:rsidRPr="000919A3">
        <w:rPr>
          <w:rFonts w:ascii="Times New Roman" w:hAnsi="Times New Roman" w:hint="eastAsia"/>
        </w:rPr>
        <w:t>catfile_id</w:t>
      </w:r>
      <w:r w:rsidRPr="000919A3">
        <w:rPr>
          <w:rFonts w:ascii="Times New Roman" w:hAnsi="Times New Roman" w:hint="eastAsia"/>
        </w:rPr>
        <w:t>表中有对应的记录；</w:t>
      </w:r>
    </w:p>
    <w:p w:rsidR="00CB1B85" w:rsidRPr="000919A3" w:rsidRDefault="00CB1B85" w:rsidP="000919A3">
      <w:pPr>
        <w:pStyle w:val="a6"/>
        <w:numPr>
          <w:ilvl w:val="0"/>
          <w:numId w:val="4"/>
        </w:numPr>
        <w:spacing w:before="120" w:after="120" w:line="320" w:lineRule="atLeast"/>
        <w:ind w:firstLineChars="0"/>
        <w:rPr>
          <w:rFonts w:ascii="Times New Roman" w:hAnsi="Times New Roman"/>
        </w:rPr>
      </w:pPr>
      <w:r w:rsidRPr="000919A3">
        <w:rPr>
          <w:rFonts w:ascii="Times New Roman" w:hAnsi="Times New Roman" w:hint="eastAsia"/>
        </w:rPr>
        <w:t>如果有，则结束；</w:t>
      </w:r>
    </w:p>
    <w:p w:rsidR="00CB1B85" w:rsidRPr="000919A3" w:rsidRDefault="00CB1B85" w:rsidP="000919A3">
      <w:pPr>
        <w:pStyle w:val="a6"/>
        <w:numPr>
          <w:ilvl w:val="0"/>
          <w:numId w:val="4"/>
        </w:numPr>
        <w:spacing w:before="120" w:after="120" w:line="320" w:lineRule="atLeast"/>
        <w:ind w:firstLineChars="0"/>
        <w:rPr>
          <w:rFonts w:ascii="Times New Roman" w:hAnsi="Times New Roman"/>
        </w:rPr>
      </w:pPr>
      <w:r w:rsidRPr="000919A3">
        <w:rPr>
          <w:rFonts w:ascii="Times New Roman" w:hAnsi="Times New Roman" w:hint="eastAsia"/>
        </w:rPr>
        <w:t>如果没有，则向</w:t>
      </w:r>
      <w:r w:rsidRPr="000919A3">
        <w:rPr>
          <w:rFonts w:ascii="Times New Roman" w:hAnsi="Times New Roman" w:hint="eastAsia"/>
        </w:rPr>
        <w:t>catfile_id</w:t>
      </w:r>
      <w:r w:rsidRPr="000919A3">
        <w:rPr>
          <w:rFonts w:ascii="Times New Roman" w:hAnsi="Times New Roman" w:hint="eastAsia"/>
        </w:rPr>
        <w:t>表中插入</w:t>
      </w:r>
      <w:r w:rsidRPr="000919A3">
        <w:rPr>
          <w:rFonts w:ascii="Times New Roman" w:hAnsi="Times New Roman" w:hint="eastAsia"/>
        </w:rPr>
        <w:t>sample</w:t>
      </w:r>
      <w:r w:rsidRPr="000919A3">
        <w:rPr>
          <w:rFonts w:ascii="Times New Roman" w:hAnsi="Times New Roman" w:hint="eastAsia"/>
        </w:rPr>
        <w:t>星表文件信息，对应的</w:t>
      </w:r>
      <w:r w:rsidRPr="000919A3">
        <w:rPr>
          <w:rFonts w:ascii="Times New Roman" w:hAnsi="Times New Roman" w:hint="eastAsia"/>
        </w:rPr>
        <w:t>id</w:t>
      </w:r>
      <w:r w:rsidRPr="000919A3">
        <w:rPr>
          <w:rFonts w:ascii="Times New Roman" w:hAnsi="Times New Roman" w:hint="eastAsia"/>
        </w:rPr>
        <w:t>为</w:t>
      </w:r>
      <w:r w:rsidRPr="000919A3">
        <w:rPr>
          <w:rFonts w:ascii="Times New Roman" w:hAnsi="Times New Roman" w:hint="eastAsia"/>
        </w:rPr>
        <w:t>catid</w:t>
      </w:r>
      <w:r w:rsidR="000919A3" w:rsidRPr="000919A3">
        <w:rPr>
          <w:rFonts w:ascii="Times New Roman" w:hAnsi="Times New Roman" w:hint="eastAsia"/>
        </w:rPr>
        <w:t>2</w:t>
      </w:r>
      <w:r w:rsidRPr="000919A3">
        <w:rPr>
          <w:rFonts w:ascii="Times New Roman" w:hAnsi="Times New Roman" w:hint="eastAsia"/>
        </w:rPr>
        <w:t>；</w:t>
      </w:r>
    </w:p>
    <w:p w:rsidR="000919A3" w:rsidRPr="000919A3" w:rsidRDefault="00CB1B85" w:rsidP="000919A3">
      <w:pPr>
        <w:pStyle w:val="a6"/>
        <w:numPr>
          <w:ilvl w:val="0"/>
          <w:numId w:val="4"/>
        </w:numPr>
        <w:spacing w:before="120" w:after="120" w:line="320" w:lineRule="atLeast"/>
        <w:ind w:firstLineChars="0"/>
        <w:rPr>
          <w:rFonts w:ascii="Times New Roman" w:hAnsi="Times New Roman"/>
        </w:rPr>
      </w:pPr>
      <w:r w:rsidRPr="000919A3">
        <w:rPr>
          <w:rFonts w:ascii="Times New Roman" w:hAnsi="Times New Roman" w:hint="eastAsia"/>
        </w:rPr>
        <w:t>向</w:t>
      </w:r>
      <w:r w:rsidRPr="000919A3">
        <w:rPr>
          <w:rFonts w:ascii="Times New Roman" w:hAnsi="Times New Roman" w:hint="eastAsia"/>
        </w:rPr>
        <w:t>crossmatch_id</w:t>
      </w:r>
      <w:r w:rsidRPr="000919A3">
        <w:rPr>
          <w:rFonts w:ascii="Times New Roman" w:hAnsi="Times New Roman" w:hint="eastAsia"/>
        </w:rPr>
        <w:t>表中插入</w:t>
      </w:r>
      <w:r w:rsidR="000919A3" w:rsidRPr="000919A3">
        <w:rPr>
          <w:rFonts w:ascii="Times New Roman" w:hAnsi="Times New Roman" w:hint="eastAsia"/>
        </w:rPr>
        <w:t>sample</w:t>
      </w:r>
      <w:r w:rsidR="000919A3" w:rsidRPr="000919A3">
        <w:rPr>
          <w:rFonts w:ascii="Times New Roman" w:hAnsi="Times New Roman" w:hint="eastAsia"/>
        </w:rPr>
        <w:t>星表中</w:t>
      </w:r>
      <w:r w:rsidR="000919A3" w:rsidRPr="000919A3">
        <w:rPr>
          <w:rFonts w:ascii="Times New Roman" w:hAnsi="Times New Roman" w:hint="eastAsia"/>
        </w:rPr>
        <w:t>S1</w:t>
      </w:r>
      <w:r w:rsidRPr="000919A3">
        <w:rPr>
          <w:rFonts w:ascii="Times New Roman" w:hAnsi="Times New Roman" w:hint="eastAsia"/>
        </w:rPr>
        <w:t>的信息，其中的属性</w:t>
      </w:r>
      <w:r w:rsidRPr="000919A3">
        <w:rPr>
          <w:rFonts w:ascii="Times New Roman" w:hAnsi="Times New Roman" w:hint="eastAsia"/>
        </w:rPr>
        <w:t>catid</w:t>
      </w:r>
      <w:r w:rsidRPr="000919A3">
        <w:rPr>
          <w:rFonts w:ascii="Times New Roman" w:hAnsi="Times New Roman" w:hint="eastAsia"/>
        </w:rPr>
        <w:t>值为上面的</w:t>
      </w:r>
      <w:r w:rsidRPr="000919A3">
        <w:rPr>
          <w:rFonts w:ascii="Times New Roman" w:hAnsi="Times New Roman" w:hint="eastAsia"/>
        </w:rPr>
        <w:t>catid</w:t>
      </w:r>
      <w:r w:rsidR="000919A3" w:rsidRPr="000919A3">
        <w:rPr>
          <w:rFonts w:ascii="Times New Roman" w:hAnsi="Times New Roman" w:hint="eastAsia"/>
        </w:rPr>
        <w:t>2</w:t>
      </w:r>
      <w:r w:rsidRPr="000919A3">
        <w:rPr>
          <w:rFonts w:ascii="Times New Roman" w:hAnsi="Times New Roman" w:hint="eastAsia"/>
        </w:rPr>
        <w:t>；</w:t>
      </w:r>
    </w:p>
    <w:p w:rsidR="000919A3" w:rsidRPr="000919A3" w:rsidRDefault="000919A3" w:rsidP="000919A3">
      <w:pPr>
        <w:pStyle w:val="a6"/>
        <w:numPr>
          <w:ilvl w:val="0"/>
          <w:numId w:val="4"/>
        </w:numPr>
        <w:spacing w:before="120" w:after="120" w:line="320" w:lineRule="atLeast"/>
        <w:ind w:firstLineChars="0"/>
        <w:rPr>
          <w:rFonts w:ascii="Times New Roman" w:hAnsi="Times New Roman"/>
        </w:rPr>
      </w:pPr>
      <w:r w:rsidRPr="000919A3">
        <w:rPr>
          <w:rFonts w:ascii="Times New Roman" w:hAnsi="Times New Roman" w:hint="eastAsia"/>
        </w:rPr>
        <w:t>向</w:t>
      </w:r>
      <w:r w:rsidRPr="000919A3">
        <w:rPr>
          <w:rFonts w:ascii="Times New Roman" w:hAnsi="Times New Roman" w:hint="eastAsia"/>
        </w:rPr>
        <w:t>ot_id</w:t>
      </w:r>
      <w:r w:rsidRPr="000919A3">
        <w:rPr>
          <w:rFonts w:ascii="Times New Roman" w:hAnsi="Times New Roman" w:hint="eastAsia"/>
        </w:rPr>
        <w:t>表中插入</w:t>
      </w:r>
      <w:r w:rsidRPr="000919A3">
        <w:rPr>
          <w:rFonts w:ascii="Times New Roman" w:hAnsi="Times New Roman" w:hint="eastAsia"/>
        </w:rPr>
        <w:t>sample</w:t>
      </w:r>
      <w:r w:rsidRPr="000919A3">
        <w:rPr>
          <w:rFonts w:ascii="Times New Roman" w:hAnsi="Times New Roman" w:hint="eastAsia"/>
        </w:rPr>
        <w:t>星表中</w:t>
      </w:r>
      <w:r w:rsidRPr="000919A3">
        <w:rPr>
          <w:rFonts w:ascii="Times New Roman" w:hAnsi="Times New Roman" w:hint="eastAsia"/>
        </w:rPr>
        <w:t>S2</w:t>
      </w:r>
      <w:r w:rsidRPr="000919A3">
        <w:rPr>
          <w:rFonts w:ascii="Times New Roman" w:hAnsi="Times New Roman" w:hint="eastAsia"/>
        </w:rPr>
        <w:t>的信息，其中的属性</w:t>
      </w:r>
      <w:r w:rsidRPr="000919A3">
        <w:rPr>
          <w:rFonts w:ascii="Times New Roman" w:hAnsi="Times New Roman" w:hint="eastAsia"/>
        </w:rPr>
        <w:t>catid</w:t>
      </w:r>
      <w:r w:rsidRPr="000919A3">
        <w:rPr>
          <w:rFonts w:ascii="Times New Roman" w:hAnsi="Times New Roman" w:hint="eastAsia"/>
        </w:rPr>
        <w:t>值为上面的</w:t>
      </w:r>
      <w:r w:rsidRPr="000919A3">
        <w:rPr>
          <w:rFonts w:ascii="Times New Roman" w:hAnsi="Times New Roman" w:hint="eastAsia"/>
        </w:rPr>
        <w:t>catid2</w:t>
      </w:r>
      <w:r w:rsidRPr="000919A3">
        <w:rPr>
          <w:rFonts w:ascii="Times New Roman" w:hAnsi="Times New Roman" w:hint="eastAsia"/>
        </w:rPr>
        <w:t>；</w:t>
      </w:r>
    </w:p>
    <w:p w:rsidR="00CB1B85" w:rsidRDefault="000919A3" w:rsidP="00D349FC">
      <w:pPr>
        <w:pStyle w:val="a6"/>
        <w:numPr>
          <w:ilvl w:val="0"/>
          <w:numId w:val="4"/>
        </w:numPr>
        <w:spacing w:before="120" w:after="120" w:line="320" w:lineRule="atLeast"/>
        <w:ind w:firstLineChars="0"/>
        <w:rPr>
          <w:rFonts w:ascii="Times New Roman" w:hAnsi="Times New Roman"/>
        </w:rPr>
      </w:pPr>
      <w:r w:rsidRPr="000919A3">
        <w:rPr>
          <w:rFonts w:ascii="Times New Roman" w:hAnsi="Times New Roman" w:hint="eastAsia"/>
        </w:rPr>
        <w:lastRenderedPageBreak/>
        <w:t>结束</w:t>
      </w:r>
    </w:p>
    <w:p w:rsidR="004553A0" w:rsidRPr="004553A0" w:rsidRDefault="004553A0" w:rsidP="004553A0">
      <w:pPr>
        <w:spacing w:before="120" w:after="120" w:line="320" w:lineRule="atLeast"/>
        <w:ind w:left="420"/>
        <w:rPr>
          <w:rFonts w:ascii="Times New Roman" w:hAnsi="Times New Roman"/>
          <w:b/>
        </w:rPr>
      </w:pPr>
      <w:r w:rsidRPr="004553A0">
        <w:rPr>
          <w:rFonts w:ascii="Times New Roman" w:hint="eastAsia"/>
          <w:b/>
        </w:rPr>
        <w:t>函数列表：</w:t>
      </w:r>
    </w:p>
    <w:p w:rsidR="004553A0" w:rsidRPr="004553A0" w:rsidRDefault="004553A0" w:rsidP="004553A0">
      <w:pPr>
        <w:widowControl/>
        <w:spacing w:before="60" w:after="60" w:line="320" w:lineRule="atLeast"/>
        <w:ind w:left="420"/>
        <w:jc w:val="left"/>
        <w:rPr>
          <w:rFonts w:ascii="Times New Roman" w:hAnsi="Times New Roman" w:cs="宋体"/>
          <w:b/>
          <w:kern w:val="0"/>
          <w:szCs w:val="21"/>
        </w:rPr>
      </w:pPr>
      <w:r w:rsidRPr="004553A0">
        <w:rPr>
          <w:rFonts w:ascii="Times New Roman" w:hAnsi="Times New Roman" w:cs="宋体"/>
          <w:b/>
          <w:kern w:val="0"/>
          <w:szCs w:val="21"/>
        </w:rPr>
        <w:t>void</w:t>
      </w:r>
      <w:r w:rsidR="0074104B">
        <w:rPr>
          <w:rFonts w:ascii="Times New Roman" w:hAnsi="Times New Roman" w:cs="宋体"/>
          <w:b/>
          <w:kern w:val="0"/>
          <w:szCs w:val="21"/>
        </w:rPr>
        <w:t xml:space="preserve"> </w:t>
      </w:r>
      <w:r w:rsidRPr="004553A0">
        <w:rPr>
          <w:rFonts w:ascii="Times New Roman" w:hAnsi="Times New Roman" w:cs="宋体"/>
          <w:b/>
          <w:kern w:val="0"/>
          <w:szCs w:val="21"/>
        </w:rPr>
        <w:t>writeToDBBinary(struct</w:t>
      </w:r>
      <w:r w:rsidR="0074104B">
        <w:rPr>
          <w:rFonts w:ascii="Times New Roman" w:hAnsi="Times New Roman" w:cs="宋体"/>
          <w:b/>
          <w:kern w:val="0"/>
          <w:szCs w:val="21"/>
        </w:rPr>
        <w:t xml:space="preserve"> </w:t>
      </w:r>
      <w:r w:rsidRPr="004553A0">
        <w:rPr>
          <w:rFonts w:ascii="Times New Roman" w:hAnsi="Times New Roman" w:cs="宋体"/>
          <w:b/>
          <w:kern w:val="0"/>
          <w:szCs w:val="21"/>
        </w:rPr>
        <w:t>SAMPLE</w:t>
      </w:r>
      <w:r w:rsidR="0074104B">
        <w:rPr>
          <w:rFonts w:ascii="Times New Roman" w:hAnsi="Times New Roman" w:cs="宋体"/>
          <w:b/>
          <w:kern w:val="0"/>
          <w:szCs w:val="21"/>
        </w:rPr>
        <w:t xml:space="preserve"> </w:t>
      </w:r>
      <w:r w:rsidRPr="004553A0">
        <w:rPr>
          <w:rFonts w:ascii="Times New Roman" w:hAnsi="Times New Roman" w:cs="宋体"/>
          <w:b/>
          <w:kern w:val="0"/>
          <w:szCs w:val="21"/>
        </w:rPr>
        <w:t>*points,</w:t>
      </w:r>
      <w:r w:rsidR="0074104B">
        <w:rPr>
          <w:rFonts w:ascii="Times New Roman" w:hAnsi="Times New Roman" w:cs="宋体"/>
          <w:b/>
          <w:kern w:val="0"/>
          <w:szCs w:val="21"/>
        </w:rPr>
        <w:t xml:space="preserve"> </w:t>
      </w:r>
      <w:r w:rsidRPr="004553A0">
        <w:rPr>
          <w:rFonts w:ascii="Times New Roman" w:hAnsi="Times New Roman" w:cs="宋体"/>
          <w:b/>
          <w:kern w:val="0"/>
          <w:szCs w:val="21"/>
        </w:rPr>
        <w:t>char</w:t>
      </w:r>
      <w:r w:rsidR="0074104B">
        <w:rPr>
          <w:rFonts w:ascii="Times New Roman" w:hAnsi="Times New Roman" w:cs="宋体"/>
          <w:b/>
          <w:kern w:val="0"/>
          <w:szCs w:val="21"/>
        </w:rPr>
        <w:t xml:space="preserve"> </w:t>
      </w:r>
      <w:r w:rsidRPr="004553A0">
        <w:rPr>
          <w:rFonts w:ascii="Times New Roman" w:hAnsi="Times New Roman" w:cs="宋体"/>
          <w:b/>
          <w:kern w:val="0"/>
          <w:szCs w:val="21"/>
        </w:rPr>
        <w:t>*fileName,</w:t>
      </w:r>
      <w:r w:rsidR="0074104B">
        <w:rPr>
          <w:rFonts w:ascii="Times New Roman" w:hAnsi="Times New Roman" w:cs="宋体"/>
          <w:b/>
          <w:kern w:val="0"/>
          <w:szCs w:val="21"/>
        </w:rPr>
        <w:t xml:space="preserve"> </w:t>
      </w:r>
      <w:r w:rsidRPr="004553A0">
        <w:rPr>
          <w:rFonts w:ascii="Times New Roman" w:hAnsi="Times New Roman" w:cs="宋体"/>
          <w:b/>
          <w:kern w:val="0"/>
          <w:szCs w:val="21"/>
        </w:rPr>
        <w:t>int</w:t>
      </w:r>
      <w:r w:rsidR="0074104B">
        <w:rPr>
          <w:rFonts w:ascii="Times New Roman" w:hAnsi="Times New Roman" w:cs="宋体"/>
          <w:b/>
          <w:kern w:val="0"/>
          <w:szCs w:val="21"/>
        </w:rPr>
        <w:t xml:space="preserve"> </w:t>
      </w:r>
      <w:r w:rsidRPr="004553A0">
        <w:rPr>
          <w:rFonts w:ascii="Times New Roman" w:hAnsi="Times New Roman" w:cs="宋体"/>
          <w:b/>
          <w:kern w:val="0"/>
          <w:szCs w:val="21"/>
        </w:rPr>
        <w:t>fileType)</w:t>
      </w:r>
      <w:r w:rsidRPr="004553A0">
        <w:rPr>
          <w:rFonts w:ascii="Times New Roman" w:hAnsi="Times New Roman" w:cs="宋体" w:hint="eastAsia"/>
          <w:b/>
          <w:kern w:val="0"/>
          <w:szCs w:val="21"/>
        </w:rPr>
        <w:t>；</w:t>
      </w:r>
    </w:p>
    <w:p w:rsidR="004553A0" w:rsidRPr="004553A0" w:rsidRDefault="004553A0" w:rsidP="004553A0">
      <w:pPr>
        <w:spacing w:before="60" w:after="60" w:line="320" w:lineRule="atLeast"/>
        <w:ind w:left="420"/>
        <w:rPr>
          <w:rFonts w:ascii="Times New Roman" w:hAnsi="Times New Roman"/>
          <w:szCs w:val="21"/>
        </w:rPr>
      </w:pPr>
      <w:r w:rsidRPr="004553A0">
        <w:rPr>
          <w:rFonts w:ascii="Times New Roman" w:hAnsi="Times New Roman" w:hint="eastAsia"/>
          <w:b/>
          <w:szCs w:val="21"/>
        </w:rPr>
        <w:t>函数功能：</w:t>
      </w:r>
      <w:r w:rsidR="00E713CF">
        <w:rPr>
          <w:rFonts w:ascii="Times New Roman" w:hAnsi="Times New Roman" w:hint="eastAsia"/>
          <w:szCs w:val="21"/>
        </w:rPr>
        <w:t>将</w:t>
      </w:r>
      <w:r w:rsidR="00E713CF">
        <w:rPr>
          <w:rFonts w:ascii="Times New Roman" w:hAnsi="Times New Roman" w:hint="eastAsia"/>
          <w:szCs w:val="21"/>
        </w:rPr>
        <w:t>points</w:t>
      </w:r>
      <w:bookmarkStart w:id="41" w:name="OLE_LINK26"/>
      <w:bookmarkStart w:id="42" w:name="OLE_LINK27"/>
      <w:r w:rsidR="00E713CF">
        <w:rPr>
          <w:rFonts w:ascii="Times New Roman" w:hAnsi="Times New Roman" w:hint="eastAsia"/>
          <w:szCs w:val="21"/>
        </w:rPr>
        <w:t>星表链表</w:t>
      </w:r>
      <w:bookmarkEnd w:id="41"/>
      <w:bookmarkEnd w:id="42"/>
      <w:r w:rsidR="00E713CF">
        <w:rPr>
          <w:rFonts w:ascii="Times New Roman" w:hAnsi="Times New Roman" w:hint="eastAsia"/>
          <w:szCs w:val="21"/>
        </w:rPr>
        <w:t>写入到数据库</w:t>
      </w:r>
    </w:p>
    <w:p w:rsidR="004553A0" w:rsidRPr="004553A0" w:rsidRDefault="004553A0" w:rsidP="004553A0">
      <w:pPr>
        <w:spacing w:before="60" w:after="60" w:line="320" w:lineRule="atLeast"/>
        <w:ind w:left="420"/>
        <w:rPr>
          <w:rFonts w:ascii="Times New Roman" w:hAnsi="Times New Roman"/>
          <w:szCs w:val="21"/>
        </w:rPr>
      </w:pPr>
      <w:r w:rsidRPr="004553A0">
        <w:rPr>
          <w:rFonts w:ascii="Times New Roman" w:hAnsi="Times New Roman" w:hint="eastAsia"/>
          <w:b/>
          <w:szCs w:val="21"/>
        </w:rPr>
        <w:t>输入：</w:t>
      </w:r>
      <w:r w:rsidR="00E713CF">
        <w:rPr>
          <w:rFonts w:ascii="Times New Roman" w:hAnsi="Times New Roman" w:hint="eastAsia"/>
          <w:szCs w:val="21"/>
        </w:rPr>
        <w:t>星表链表</w:t>
      </w:r>
      <w:r w:rsidR="00E713CF">
        <w:rPr>
          <w:rFonts w:ascii="Times New Roman" w:hAnsi="Times New Roman" w:hint="eastAsia"/>
          <w:szCs w:val="21"/>
        </w:rPr>
        <w:t>points</w:t>
      </w:r>
      <w:r w:rsidRPr="004553A0">
        <w:rPr>
          <w:rFonts w:ascii="Times New Roman" w:hAnsi="Times New Roman" w:hint="eastAsia"/>
          <w:szCs w:val="21"/>
        </w:rPr>
        <w:t>，</w:t>
      </w:r>
      <w:r w:rsidR="00E713CF">
        <w:rPr>
          <w:rFonts w:ascii="Times New Roman" w:hAnsi="Times New Roman" w:hint="eastAsia"/>
          <w:szCs w:val="21"/>
        </w:rPr>
        <w:t>星表链表所对应的文件名</w:t>
      </w:r>
      <w:r w:rsidR="00E713CF">
        <w:rPr>
          <w:rFonts w:ascii="Times New Roman" w:hAnsi="Times New Roman" w:hint="eastAsia"/>
          <w:szCs w:val="21"/>
        </w:rPr>
        <w:t>fileName</w:t>
      </w:r>
      <w:r w:rsidR="00E713CF">
        <w:rPr>
          <w:rFonts w:ascii="Times New Roman" w:hAnsi="Times New Roman" w:hint="eastAsia"/>
          <w:szCs w:val="21"/>
        </w:rPr>
        <w:t>，文件类型</w:t>
      </w:r>
      <w:r w:rsidR="00E713CF">
        <w:rPr>
          <w:rFonts w:ascii="Times New Roman" w:hAnsi="Times New Roman" w:hint="eastAsia"/>
          <w:szCs w:val="21"/>
        </w:rPr>
        <w:t>fileType</w:t>
      </w:r>
      <w:r w:rsidR="00E713CF">
        <w:rPr>
          <w:rFonts w:ascii="Times New Roman" w:hAnsi="Times New Roman" w:hint="eastAsia"/>
          <w:szCs w:val="21"/>
        </w:rPr>
        <w:t>，代表该文件是</w:t>
      </w:r>
      <w:r w:rsidR="00E713CF">
        <w:rPr>
          <w:rFonts w:ascii="Times New Roman" w:hAnsi="Times New Roman" w:hint="eastAsia"/>
          <w:szCs w:val="21"/>
        </w:rPr>
        <w:t>reference</w:t>
      </w:r>
      <w:r w:rsidR="00E713CF">
        <w:rPr>
          <w:rFonts w:ascii="Times New Roman" w:hAnsi="Times New Roman" w:hint="eastAsia"/>
          <w:szCs w:val="21"/>
        </w:rPr>
        <w:t>还是</w:t>
      </w:r>
      <w:r w:rsidR="00E713CF">
        <w:rPr>
          <w:rFonts w:ascii="Times New Roman" w:hAnsi="Times New Roman" w:hint="eastAsia"/>
          <w:szCs w:val="21"/>
        </w:rPr>
        <w:t>sample</w:t>
      </w:r>
    </w:p>
    <w:p w:rsidR="004553A0" w:rsidRPr="0071313E" w:rsidRDefault="004553A0" w:rsidP="0071313E">
      <w:pPr>
        <w:spacing w:before="60" w:after="60" w:line="320" w:lineRule="atLeast"/>
        <w:ind w:left="420"/>
        <w:rPr>
          <w:rFonts w:ascii="Times New Roman" w:hAnsi="Times New Roman"/>
          <w:szCs w:val="21"/>
        </w:rPr>
      </w:pPr>
      <w:r w:rsidRPr="004553A0">
        <w:rPr>
          <w:rFonts w:ascii="Times New Roman" w:hAnsi="Times New Roman" w:hint="eastAsia"/>
          <w:b/>
          <w:szCs w:val="21"/>
        </w:rPr>
        <w:t>输出：</w:t>
      </w:r>
      <w:r w:rsidR="00E713CF">
        <w:rPr>
          <w:rFonts w:ascii="Times New Roman" w:hAnsi="Times New Roman" w:hint="eastAsia"/>
          <w:szCs w:val="21"/>
        </w:rPr>
        <w:t>将数据写入到数据库</w:t>
      </w:r>
    </w:p>
    <w:p w:rsidR="00CB2D5D" w:rsidRPr="0061250C" w:rsidRDefault="00CB2D5D" w:rsidP="00DE3016">
      <w:pPr>
        <w:pStyle w:val="1"/>
        <w:numPr>
          <w:ilvl w:val="0"/>
          <w:numId w:val="6"/>
        </w:numPr>
        <w:spacing w:before="120" w:after="120" w:line="320" w:lineRule="atLeast"/>
        <w:rPr>
          <w:rFonts w:ascii="Times New Roman" w:eastAsia="宋体" w:hAnsi="Times New Roman"/>
          <w:sz w:val="28"/>
          <w:szCs w:val="28"/>
        </w:rPr>
      </w:pPr>
      <w:bookmarkStart w:id="43" w:name="_Toc346289611"/>
      <w:r w:rsidRPr="0061250C">
        <w:rPr>
          <w:rFonts w:ascii="Times New Roman" w:eastAsia="宋体" w:hAnsi="Times New Roman" w:hint="eastAsia"/>
          <w:sz w:val="28"/>
          <w:szCs w:val="28"/>
        </w:rPr>
        <w:t>主程序输入参数</w:t>
      </w:r>
      <w:bookmarkEnd w:id="43"/>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crossmatch v1.2 (2012 Nov 15)</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usage: crossmatch [-method &lt;plane&gt; ] [-errorRadius &lt;20&gt;] [-width &lt;3096&gt;] [...]</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usage: crossmatch [-method &lt;sphere&gt;] [-errorRadius &lt;0.00556&gt;] [...]</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method &lt;sphere|plane&gt;:     cross match method, using sphere coordinate or plane corrdinate</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width &lt;number&gt;:            on plane corrdinate partition, the max value of X axis</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height &lt;number&gt;:           on plane corrdinate partition, the max value of Y axis</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errorRadius &lt;number&gt;:      the max error between two point, unit is degree, defalut 0.005556</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searchRadius &lt;number&gt;:     the search area's radius, unit is degree, defalut equals errorRadius</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minZoneLength &lt;number&gt;:    the min length of the zone's side, unit is degree, defalut equals errorRadius</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fitsHDU &lt;number&gt;:          read fits file from the fitsHDU-th data area</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ref &lt;path&gt;:                reference table path</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sample &lt;path&gt;:             sample table path</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output &lt;path&gt;:             output table path</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dbConfigFile &lt;fileName&gt;:   file contain database config information.</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 xml:space="preserve">                            Notice: -dbInfo is prior to -dbConfigFile</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dbInfo "&lt;name1=value1,name2=value2...&gt;": this option include the database configure information</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 xml:space="preserve">                            host=localhost, IP Address or host name</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 xml:space="preserve">                            port=5432, the port of PostgreSQL use</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 xml:space="preserve">                            dbname=svomdb, database name</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 xml:space="preserve">                            user=wanmeng, database user name</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 xml:space="preserve">                            password= ,database user password</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 xml:space="preserve">                            catfile_table=catfile_id </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 xml:space="preserve">                            match_talbe=crossmatch_id </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 xml:space="preserve">                            ot_table=ot_id </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 xml:space="preserve">                            ot_flux_table=ot_flux_id </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show &lt;all|matched|unmatched&gt;:</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 xml:space="preserve">                            all:show all stars in sample table including matched and unmatched</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 xml:space="preserve">                            matched:show matched stars in sample table</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 xml:space="preserve">                            unmatched:show unmatched stars in sample table</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lastRenderedPageBreak/>
        <w:t>-terminal:                  print result to terminal</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cross:                     compare zone method with cross method, find the zone method omitted stars, and output to file</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processInfo:               print process information</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fluxSDTimes &lt;number&gt;:      the times of flux SD, use to filter matched star with mag</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h or -help:                show help</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v or -version:             show version number</w:t>
      </w:r>
    </w:p>
    <w:p w:rsidR="002E1695" w:rsidRPr="00364F94" w:rsidRDefault="002E1695" w:rsidP="002E1695">
      <w:pPr>
        <w:spacing w:line="320" w:lineRule="atLeast"/>
        <w:rPr>
          <w:rFonts w:ascii="Times New Roman" w:eastAsia="宋体" w:hAnsi="Times New Roman"/>
          <w:b/>
        </w:rPr>
      </w:pPr>
      <w:r w:rsidRPr="00364F94">
        <w:rPr>
          <w:rFonts w:ascii="Times New Roman" w:eastAsia="宋体" w:hAnsi="Times New Roman"/>
          <w:b/>
        </w:rPr>
        <w:t xml:space="preserve">example: </w:t>
      </w:r>
    </w:p>
    <w:p w:rsidR="002E1695" w:rsidRPr="002E1695" w:rsidRDefault="002E1695" w:rsidP="002E1695">
      <w:pPr>
        <w:spacing w:line="320" w:lineRule="atLeast"/>
        <w:rPr>
          <w:rFonts w:ascii="Times New Roman" w:eastAsia="宋体" w:hAnsi="Times New Roman"/>
        </w:rPr>
      </w:pPr>
      <w:r w:rsidRPr="002E1695">
        <w:rPr>
          <w:rFonts w:ascii="Times New Roman" w:eastAsia="宋体" w:hAnsi="Times New Roman"/>
        </w:rPr>
        <w:tab/>
        <w:t>1: crossmatch -method sphere -errorRadius 0.006(20 arcsec) -searchRadius 0.018 -fitsHDU 2 -ref reference.cat -sample sample.cat -output output.cat -processInfo</w:t>
      </w:r>
    </w:p>
    <w:p w:rsidR="002E1695" w:rsidRDefault="002E1695" w:rsidP="002E1695">
      <w:pPr>
        <w:spacing w:line="320" w:lineRule="atLeast"/>
        <w:rPr>
          <w:rFonts w:ascii="Times New Roman" w:eastAsia="宋体" w:hAnsi="Times New Roman"/>
        </w:rPr>
      </w:pPr>
      <w:r w:rsidRPr="002E1695">
        <w:rPr>
          <w:rFonts w:ascii="Times New Roman" w:eastAsia="宋体" w:hAnsi="Times New Roman"/>
        </w:rPr>
        <w:tab/>
        <w:t>2: crossmatch -method plane  -errorRadius 10 -searchRadius 30 -width 3096 -height 3096 -fitsHDU 2 -ref reference.cat -sample sample.cat -output output.cat -processInfo</w:t>
      </w:r>
    </w:p>
    <w:p w:rsidR="002E1695" w:rsidRDefault="002E1695" w:rsidP="00D0433A">
      <w:pPr>
        <w:spacing w:line="320" w:lineRule="atLeast"/>
        <w:rPr>
          <w:rFonts w:ascii="Times New Roman" w:eastAsia="宋体" w:hAnsi="Times New Roman"/>
        </w:rPr>
      </w:pPr>
    </w:p>
    <w:p w:rsidR="00F20B73" w:rsidRPr="00F20B73" w:rsidRDefault="00F20B73" w:rsidP="00F20B73">
      <w:pPr>
        <w:pStyle w:val="1"/>
        <w:numPr>
          <w:ilvl w:val="0"/>
          <w:numId w:val="6"/>
        </w:numPr>
        <w:spacing w:before="120" w:after="120" w:line="320" w:lineRule="atLeast"/>
        <w:rPr>
          <w:rFonts w:ascii="Times New Roman" w:eastAsia="宋体" w:hAnsi="Times New Roman"/>
          <w:sz w:val="28"/>
          <w:szCs w:val="28"/>
        </w:rPr>
      </w:pPr>
      <w:bookmarkStart w:id="44" w:name="_Toc346289612"/>
      <w:r w:rsidRPr="00F20B73">
        <w:rPr>
          <w:rFonts w:ascii="Times New Roman" w:eastAsia="宋体" w:hAnsi="Times New Roman" w:hint="eastAsia"/>
          <w:sz w:val="28"/>
          <w:szCs w:val="28"/>
        </w:rPr>
        <w:t>附加功能——自动建表程序</w:t>
      </w:r>
      <w:r w:rsidRPr="00F20B73">
        <w:rPr>
          <w:rFonts w:ascii="Times New Roman" w:eastAsia="宋体" w:hAnsi="Times New Roman" w:hint="eastAsia"/>
          <w:sz w:val="28"/>
          <w:szCs w:val="28"/>
        </w:rPr>
        <w:t>CreateTableForCrossmatch</w:t>
      </w:r>
      <w:bookmarkEnd w:id="44"/>
    </w:p>
    <w:p w:rsidR="00F20B73" w:rsidRPr="00AA2CE8" w:rsidRDefault="00F20B73" w:rsidP="00AA2CE8">
      <w:pPr>
        <w:pStyle w:val="2"/>
        <w:numPr>
          <w:ilvl w:val="1"/>
          <w:numId w:val="6"/>
        </w:numPr>
        <w:spacing w:before="120" w:after="120" w:line="320" w:lineRule="atLeast"/>
        <w:rPr>
          <w:rFonts w:ascii="Times New Roman" w:eastAsia="宋体" w:hAnsi="Times New Roman"/>
          <w:sz w:val="28"/>
          <w:szCs w:val="28"/>
        </w:rPr>
      </w:pPr>
      <w:bookmarkStart w:id="45" w:name="_Toc346289613"/>
      <w:r w:rsidRPr="00AA2CE8">
        <w:rPr>
          <w:rFonts w:ascii="Times New Roman" w:eastAsia="宋体" w:hAnsi="Times New Roman" w:hint="eastAsia"/>
          <w:sz w:val="28"/>
          <w:szCs w:val="28"/>
        </w:rPr>
        <w:t>程序功能</w:t>
      </w:r>
      <w:bookmarkEnd w:id="45"/>
    </w:p>
    <w:p w:rsidR="006F4007" w:rsidRDefault="00AA2CE8" w:rsidP="00F20B73">
      <w:pPr>
        <w:spacing w:before="120" w:after="120" w:line="320" w:lineRule="atLeast"/>
      </w:pPr>
      <w:r>
        <w:rPr>
          <w:rFonts w:hint="eastAsia"/>
        </w:rPr>
        <w:t>为方便交叉证认的</w:t>
      </w:r>
      <w:r w:rsidR="00F816E0">
        <w:rPr>
          <w:rFonts w:hint="eastAsia"/>
        </w:rPr>
        <w:t>数据库</w:t>
      </w:r>
      <w:r>
        <w:rPr>
          <w:rFonts w:hint="eastAsia"/>
        </w:rPr>
        <w:t>建表过程</w:t>
      </w:r>
      <w:r w:rsidR="00F816E0">
        <w:rPr>
          <w:rFonts w:hint="eastAsia"/>
        </w:rPr>
        <w:t>，</w:t>
      </w:r>
      <w:r w:rsidR="006F4007">
        <w:rPr>
          <w:rFonts w:hint="eastAsia"/>
        </w:rPr>
        <w:t>我们对建表及删除表的命令进行封装，大大简化建表的过程。</w:t>
      </w:r>
      <w:r w:rsidR="00F816E0">
        <w:rPr>
          <w:rFonts w:hint="eastAsia"/>
        </w:rPr>
        <w:t>数据库表结构存储在文件中，</w:t>
      </w:r>
      <w:r w:rsidR="006F4007">
        <w:rPr>
          <w:rFonts w:hint="eastAsia"/>
        </w:rPr>
        <w:t>每次建表的步骤如下：</w:t>
      </w:r>
    </w:p>
    <w:p w:rsidR="006F4007" w:rsidRDefault="006F4007" w:rsidP="006F4007">
      <w:pPr>
        <w:pStyle w:val="a6"/>
        <w:numPr>
          <w:ilvl w:val="0"/>
          <w:numId w:val="11"/>
        </w:numPr>
        <w:spacing w:before="120" w:after="120" w:line="320" w:lineRule="atLeast"/>
        <w:ind w:firstLineChars="0"/>
      </w:pPr>
      <w:r>
        <w:rPr>
          <w:rFonts w:hint="eastAsia"/>
        </w:rPr>
        <w:t>从配置文件中读取表结构；</w:t>
      </w:r>
    </w:p>
    <w:p w:rsidR="00F20B73" w:rsidRDefault="006F4007" w:rsidP="006F4007">
      <w:pPr>
        <w:pStyle w:val="a6"/>
        <w:numPr>
          <w:ilvl w:val="0"/>
          <w:numId w:val="11"/>
        </w:numPr>
        <w:spacing w:before="120" w:after="120" w:line="320" w:lineRule="atLeast"/>
        <w:ind w:firstLineChars="0"/>
      </w:pPr>
      <w:r>
        <w:rPr>
          <w:rFonts w:hint="eastAsia"/>
        </w:rPr>
        <w:t>对表结构中的关键字符串（如表名等）进行替换；</w:t>
      </w:r>
    </w:p>
    <w:p w:rsidR="006F4007" w:rsidRDefault="006F4007" w:rsidP="006F4007">
      <w:pPr>
        <w:pStyle w:val="a6"/>
        <w:numPr>
          <w:ilvl w:val="0"/>
          <w:numId w:val="11"/>
        </w:numPr>
        <w:spacing w:before="120" w:after="120" w:line="320" w:lineRule="atLeast"/>
        <w:ind w:firstLineChars="0"/>
      </w:pPr>
      <w:r>
        <w:rPr>
          <w:rFonts w:hint="eastAsia"/>
        </w:rPr>
        <w:t>创建表。</w:t>
      </w:r>
    </w:p>
    <w:p w:rsidR="00F20B73" w:rsidRPr="00AA2CE8" w:rsidRDefault="00F20B73" w:rsidP="00AA2CE8">
      <w:pPr>
        <w:pStyle w:val="2"/>
        <w:numPr>
          <w:ilvl w:val="1"/>
          <w:numId w:val="6"/>
        </w:numPr>
        <w:spacing w:before="120" w:after="120" w:line="320" w:lineRule="atLeast"/>
        <w:rPr>
          <w:rFonts w:ascii="Times New Roman" w:eastAsia="宋体" w:hAnsi="Times New Roman"/>
          <w:sz w:val="28"/>
          <w:szCs w:val="28"/>
        </w:rPr>
      </w:pPr>
      <w:bookmarkStart w:id="46" w:name="_Toc346289614"/>
      <w:r w:rsidRPr="00AA2CE8">
        <w:rPr>
          <w:rFonts w:ascii="Times New Roman" w:eastAsia="宋体" w:hAnsi="Times New Roman" w:hint="eastAsia"/>
          <w:sz w:val="28"/>
          <w:szCs w:val="28"/>
        </w:rPr>
        <w:t>程序输入参数</w:t>
      </w:r>
      <w:bookmarkEnd w:id="46"/>
    </w:p>
    <w:p w:rsidR="00B22350" w:rsidRDefault="00B22350" w:rsidP="0008054E">
      <w:pPr>
        <w:spacing w:before="120" w:after="120" w:line="320" w:lineRule="atLeast"/>
        <w:ind w:firstLineChars="200" w:firstLine="420"/>
      </w:pPr>
      <w:r>
        <w:rPr>
          <w:rFonts w:hint="eastAsia"/>
        </w:rPr>
        <w:t>程序默认输入文件是</w:t>
      </w:r>
      <w:r>
        <w:rPr>
          <w:rFonts w:hint="eastAsia"/>
        </w:rPr>
        <w:t>create_table_database_config.txt</w:t>
      </w:r>
      <w:r>
        <w:rPr>
          <w:rFonts w:hint="eastAsia"/>
        </w:rPr>
        <w:t>，这个文件的名称可以通过</w:t>
      </w:r>
      <w:r>
        <w:rPr>
          <w:rFonts w:hint="eastAsia"/>
        </w:rPr>
        <w:t>-f</w:t>
      </w:r>
      <w:r>
        <w:rPr>
          <w:rFonts w:hint="eastAsia"/>
        </w:rPr>
        <w:t>来指定。</w:t>
      </w:r>
    </w:p>
    <w:p w:rsidR="00B22350" w:rsidRDefault="00B22350" w:rsidP="0008054E">
      <w:pPr>
        <w:spacing w:before="120" w:after="120" w:line="320" w:lineRule="atLeast"/>
        <w:ind w:firstLineChars="200" w:firstLine="420"/>
      </w:pPr>
      <w:r>
        <w:rPr>
          <w:rFonts w:hint="eastAsia"/>
        </w:rPr>
        <w:t>通过配置文件中的信息，程序会找到</w:t>
      </w:r>
      <w:r>
        <w:rPr>
          <w:rFonts w:hint="eastAsia"/>
        </w:rPr>
        <w:t>4</w:t>
      </w:r>
      <w:r>
        <w:rPr>
          <w:rFonts w:hint="eastAsia"/>
        </w:rPr>
        <w:t>个表结构文件，默认是</w:t>
      </w:r>
      <w:r>
        <w:rPr>
          <w:rFonts w:hint="eastAsia"/>
        </w:rPr>
        <w:t>table_struct</w:t>
      </w:r>
      <w:r>
        <w:rPr>
          <w:rFonts w:hint="eastAsia"/>
        </w:rPr>
        <w:t>文件夹下的</w:t>
      </w:r>
      <w:r>
        <w:rPr>
          <w:rFonts w:hint="eastAsia"/>
        </w:rPr>
        <w:t>catfile.txt, crossmatch.txt, ot.txt, ot_flux.txt</w:t>
      </w:r>
      <w:r>
        <w:rPr>
          <w:rFonts w:hint="eastAsia"/>
        </w:rPr>
        <w:t>。</w:t>
      </w:r>
    </w:p>
    <w:p w:rsidR="00B22350" w:rsidRPr="0008054E" w:rsidRDefault="00B22350" w:rsidP="0008054E">
      <w:pPr>
        <w:spacing w:before="120" w:after="120" w:line="320" w:lineRule="atLeast"/>
        <w:ind w:firstLineChars="200" w:firstLine="420"/>
        <w:rPr>
          <w:b/>
        </w:rPr>
      </w:pPr>
      <w:r>
        <w:rPr>
          <w:rFonts w:hint="eastAsia"/>
        </w:rPr>
        <w:t>默认程序的输出文件是</w:t>
      </w:r>
      <w:r>
        <w:rPr>
          <w:rFonts w:hint="eastAsia"/>
        </w:rPr>
        <w:t>database_config.txt</w:t>
      </w:r>
      <w:r>
        <w:rPr>
          <w:rFonts w:hint="eastAsia"/>
        </w:rPr>
        <w:t>，该文件名可以通过命令</w:t>
      </w:r>
      <w:r>
        <w:rPr>
          <w:rFonts w:hint="eastAsia"/>
        </w:rPr>
        <w:t>-o</w:t>
      </w:r>
      <w:r>
        <w:rPr>
          <w:rFonts w:hint="eastAsia"/>
        </w:rPr>
        <w:t>来指定，该文件</w:t>
      </w:r>
      <w:r w:rsidRPr="00B3275F">
        <w:rPr>
          <w:rFonts w:hint="eastAsia"/>
        </w:rPr>
        <w:t>作为</w:t>
      </w:r>
      <w:r w:rsidRPr="00B3275F">
        <w:rPr>
          <w:rFonts w:hint="eastAsia"/>
        </w:rPr>
        <w:t>crossmatch</w:t>
      </w:r>
      <w:r w:rsidRPr="00B3275F">
        <w:rPr>
          <w:rFonts w:hint="eastAsia"/>
        </w:rPr>
        <w:t>的输入文件。</w:t>
      </w:r>
    </w:p>
    <w:p w:rsidR="0008054E" w:rsidRPr="0008054E" w:rsidRDefault="00B22350" w:rsidP="0008054E">
      <w:pPr>
        <w:spacing w:before="120" w:after="120" w:line="320" w:lineRule="atLeast"/>
        <w:ind w:firstLineChars="200" w:firstLine="422"/>
        <w:rPr>
          <w:b/>
        </w:rPr>
      </w:pPr>
      <w:r w:rsidRPr="0008054E">
        <w:rPr>
          <w:rFonts w:hint="eastAsia"/>
          <w:b/>
        </w:rPr>
        <w:t>注意：</w:t>
      </w:r>
    </w:p>
    <w:p w:rsidR="00B22350" w:rsidRDefault="00B22350" w:rsidP="0008054E">
      <w:pPr>
        <w:pStyle w:val="a6"/>
        <w:numPr>
          <w:ilvl w:val="1"/>
          <w:numId w:val="12"/>
        </w:numPr>
        <w:spacing w:before="120" w:after="120" w:line="320" w:lineRule="atLeast"/>
        <w:ind w:firstLineChars="0"/>
      </w:pPr>
      <w:r>
        <w:rPr>
          <w:rFonts w:hint="eastAsia"/>
        </w:rPr>
        <w:t>由于预先的表结构不可能预知将来建表时所使用的表名，索引表结构文件中有一些关键字是用来代指通用表名的，比如</w:t>
      </w:r>
      <w:r>
        <w:rPr>
          <w:rFonts w:hint="eastAsia"/>
        </w:rPr>
        <w:t>catfile_table</w:t>
      </w:r>
      <w:r>
        <w:rPr>
          <w:rFonts w:hint="eastAsia"/>
        </w:rPr>
        <w:t>是用来代表</w:t>
      </w:r>
      <w:r>
        <w:rPr>
          <w:rFonts w:hint="eastAsia"/>
        </w:rPr>
        <w:t>catfile</w:t>
      </w:r>
      <w:r>
        <w:rPr>
          <w:rFonts w:hint="eastAsia"/>
        </w:rPr>
        <w:t>相关的表，</w:t>
      </w:r>
      <w:r>
        <w:rPr>
          <w:rFonts w:hint="eastAsia"/>
        </w:rPr>
        <w:t>crossmatch_table</w:t>
      </w:r>
      <w:r>
        <w:rPr>
          <w:rFonts w:hint="eastAsia"/>
        </w:rPr>
        <w:t>是用来代表</w:t>
      </w:r>
      <w:r>
        <w:rPr>
          <w:rFonts w:hint="eastAsia"/>
        </w:rPr>
        <w:t>crossmatch</w:t>
      </w:r>
      <w:r>
        <w:rPr>
          <w:rFonts w:hint="eastAsia"/>
        </w:rPr>
        <w:t>相关的表</w:t>
      </w:r>
      <w:r w:rsidR="0008054E">
        <w:rPr>
          <w:rFonts w:hint="eastAsia"/>
        </w:rPr>
        <w:t>，</w:t>
      </w:r>
      <w:r w:rsidR="0008054E">
        <w:rPr>
          <w:rFonts w:hint="eastAsia"/>
        </w:rPr>
        <w:t>ot_table</w:t>
      </w:r>
      <w:r w:rsidR="0008054E">
        <w:rPr>
          <w:rFonts w:hint="eastAsia"/>
        </w:rPr>
        <w:t>是用来代表</w:t>
      </w:r>
      <w:r w:rsidR="0008054E">
        <w:rPr>
          <w:rFonts w:hint="eastAsia"/>
        </w:rPr>
        <w:t>ot</w:t>
      </w:r>
      <w:r w:rsidR="0008054E">
        <w:rPr>
          <w:rFonts w:hint="eastAsia"/>
        </w:rPr>
        <w:t>相关的表，</w:t>
      </w:r>
      <w:r w:rsidR="0008054E">
        <w:rPr>
          <w:rFonts w:hint="eastAsia"/>
        </w:rPr>
        <w:t>ot_flux_table</w:t>
      </w:r>
      <w:r w:rsidR="0008054E">
        <w:rPr>
          <w:rFonts w:hint="eastAsia"/>
        </w:rPr>
        <w:t>是用来代表</w:t>
      </w:r>
      <w:r w:rsidR="0008054E">
        <w:rPr>
          <w:rFonts w:hint="eastAsia"/>
        </w:rPr>
        <w:t>ot_flux</w:t>
      </w:r>
      <w:r w:rsidR="0008054E">
        <w:rPr>
          <w:rFonts w:hint="eastAsia"/>
        </w:rPr>
        <w:t>相关的表，这些关键字在实际建表之前，需要替换成对应的表名。</w:t>
      </w:r>
    </w:p>
    <w:p w:rsidR="0008054E" w:rsidRDefault="0008054E" w:rsidP="0008054E">
      <w:pPr>
        <w:pStyle w:val="a6"/>
        <w:numPr>
          <w:ilvl w:val="1"/>
          <w:numId w:val="12"/>
        </w:numPr>
        <w:spacing w:before="120" w:after="120" w:line="320" w:lineRule="atLeast"/>
        <w:ind w:firstLineChars="0"/>
      </w:pPr>
      <w:r>
        <w:rPr>
          <w:rFonts w:hint="eastAsia"/>
        </w:rPr>
        <w:t>目前的</w:t>
      </w:r>
      <w:r w:rsidRPr="0008054E">
        <w:rPr>
          <w:rFonts w:hint="eastAsia"/>
        </w:rPr>
        <w:t>CreateTableForCrossmatch</w:t>
      </w:r>
      <w:r w:rsidRPr="0008054E">
        <w:rPr>
          <w:rFonts w:hint="eastAsia"/>
        </w:rPr>
        <w:t>程序和</w:t>
      </w:r>
      <w:r w:rsidRPr="0008054E">
        <w:rPr>
          <w:rFonts w:hint="eastAsia"/>
        </w:rPr>
        <w:t>crossmatch</w:t>
      </w:r>
      <w:r w:rsidRPr="0008054E">
        <w:rPr>
          <w:rFonts w:hint="eastAsia"/>
        </w:rPr>
        <w:t>程序的耦合性比较强，当修改添加或减少表结构文件中的字段之后，需要修改</w:t>
      </w:r>
      <w:r w:rsidRPr="0008054E">
        <w:rPr>
          <w:rFonts w:hint="eastAsia"/>
        </w:rPr>
        <w:t>crossmatch</w:t>
      </w:r>
      <w:r w:rsidRPr="0008054E">
        <w:rPr>
          <w:rFonts w:hint="eastAsia"/>
        </w:rPr>
        <w:t>程序的代码，以使程序能够</w:t>
      </w:r>
      <w:r w:rsidRPr="0008054E">
        <w:rPr>
          <w:rFonts w:hint="eastAsia"/>
        </w:rPr>
        <w:lastRenderedPageBreak/>
        <w:t>正常运行，将来可以考虑把</w:t>
      </w:r>
      <w:r w:rsidRPr="0008054E">
        <w:rPr>
          <w:rFonts w:hint="eastAsia"/>
        </w:rPr>
        <w:t>crossmatch</w:t>
      </w:r>
      <w:r w:rsidRPr="0008054E">
        <w:rPr>
          <w:rFonts w:hint="eastAsia"/>
        </w:rPr>
        <w:t>程序的入库表结构也变成配置文件的形式，并与</w:t>
      </w:r>
      <w:r w:rsidRPr="0008054E">
        <w:rPr>
          <w:rFonts w:hint="eastAsia"/>
        </w:rPr>
        <w:t>CreateTableForCrossmatch</w:t>
      </w:r>
      <w:r w:rsidRPr="0008054E">
        <w:rPr>
          <w:rFonts w:hint="eastAsia"/>
        </w:rPr>
        <w:t>的保持一致。</w:t>
      </w:r>
    </w:p>
    <w:p w:rsidR="0008054E" w:rsidRPr="0008054E" w:rsidRDefault="0008054E" w:rsidP="0008054E">
      <w:pPr>
        <w:spacing w:before="120" w:after="120" w:line="320" w:lineRule="atLeast"/>
        <w:rPr>
          <w:b/>
        </w:rPr>
      </w:pPr>
      <w:r w:rsidRPr="0008054E">
        <w:rPr>
          <w:rFonts w:hint="eastAsia"/>
          <w:b/>
        </w:rPr>
        <w:t>程序的具体输入参数列表：</w:t>
      </w:r>
    </w:p>
    <w:p w:rsidR="00B22350" w:rsidRDefault="00B22350" w:rsidP="00B22350">
      <w:pPr>
        <w:spacing w:before="120" w:after="120" w:line="320" w:lineRule="atLeast"/>
      </w:pPr>
      <w:r>
        <w:t>createtableforcrossmatch (2012 Nov 15)</w:t>
      </w:r>
    </w:p>
    <w:p w:rsidR="00B22350" w:rsidRDefault="00B22350" w:rsidP="00B22350">
      <w:pPr>
        <w:spacing w:before="120" w:after="120" w:line="320" w:lineRule="atLeast"/>
      </w:pPr>
      <w:r>
        <w:t>usage: createtableforcrossmatch (defalut create today's tables use default config files)</w:t>
      </w:r>
    </w:p>
    <w:p w:rsidR="00B22350" w:rsidRDefault="00B22350" w:rsidP="00B22350">
      <w:pPr>
        <w:spacing w:before="120" w:after="120" w:line="320" w:lineRule="atLeast"/>
      </w:pPr>
      <w:r>
        <w:t xml:space="preserve">   or: createtableforcrossmatch [-c YYYYMMDD(today) | -d YYYYMMDD(today)] [-f configfile ] [-o outfile]</w:t>
      </w:r>
    </w:p>
    <w:p w:rsidR="00B22350" w:rsidRDefault="00B22350" w:rsidP="00B22350">
      <w:pPr>
        <w:spacing w:before="120" w:after="120" w:line="320" w:lineRule="atLeast"/>
      </w:pPr>
      <w:r>
        <w:t>--help       or -h:                   print help information</w:t>
      </w:r>
    </w:p>
    <w:p w:rsidR="00B22350" w:rsidRDefault="00B22350" w:rsidP="00E04015">
      <w:pPr>
        <w:spacing w:before="120" w:after="120" w:line="320" w:lineRule="atLeast"/>
        <w:ind w:left="3780" w:hangingChars="1800" w:hanging="3780"/>
      </w:pPr>
      <w:r>
        <w:t>--fNumber    or -fn &lt;number&gt;          table inherit, the number of file each table contained, must combine with --tNumber</w:t>
      </w:r>
    </w:p>
    <w:p w:rsidR="00B22350" w:rsidRDefault="00B22350" w:rsidP="00E04015">
      <w:pPr>
        <w:spacing w:before="120" w:after="120" w:line="320" w:lineRule="atLeast"/>
        <w:ind w:left="3780" w:hangingChars="1800" w:hanging="3780"/>
      </w:pPr>
      <w:r>
        <w:t>--tNumber    or -tn &lt;number&gt;          table inherit, the total number of table to be created, must combine with --fNumber</w:t>
      </w:r>
    </w:p>
    <w:p w:rsidR="00B22350" w:rsidRDefault="00B22350" w:rsidP="00E04015">
      <w:pPr>
        <w:spacing w:before="120" w:after="120" w:line="320" w:lineRule="atLeast"/>
        <w:ind w:left="3780" w:hangingChars="1800" w:hanging="3780"/>
      </w:pPr>
      <w:r>
        <w:t>--create     or -c  &lt;date&gt;            &lt;date&gt; can be "YYYYMMDD" or "today", default "today"</w:t>
      </w:r>
      <w:r w:rsidR="00E04015">
        <w:rPr>
          <w:rFonts w:hint="eastAsia"/>
        </w:rPr>
        <w:t>，</w:t>
      </w:r>
      <w:r w:rsidR="00E04015">
        <w:t xml:space="preserve"> </w:t>
      </w:r>
      <w:r>
        <w:t xml:space="preserve">create </w:t>
      </w:r>
      <w:r w:rsidR="00E04015">
        <w:rPr>
          <w:rFonts w:hint="eastAsia"/>
        </w:rPr>
        <w:t>four</w:t>
      </w:r>
      <w:r>
        <w:t xml:space="preserve"> tables with name "prefix&lt;date&gt;"</w:t>
      </w:r>
      <w:r w:rsidR="00E04015">
        <w:rPr>
          <w:rFonts w:hint="eastAsia"/>
        </w:rPr>
        <w:t>，</w:t>
      </w:r>
      <w:r>
        <w:t xml:space="preserve"> "prefix" read from configfile: "catfile_", "crossmatch_", "ot_"</w:t>
      </w:r>
      <w:r w:rsidR="00E04015">
        <w:t>, "ot_</w:t>
      </w:r>
      <w:r w:rsidR="00E04015">
        <w:rPr>
          <w:rFonts w:hint="eastAsia"/>
        </w:rPr>
        <w:t>flux</w:t>
      </w:r>
      <w:r w:rsidR="00E04015">
        <w:t>"</w:t>
      </w:r>
    </w:p>
    <w:p w:rsidR="00B22350" w:rsidRDefault="00B22350" w:rsidP="00FD198D">
      <w:pPr>
        <w:spacing w:before="120" w:after="120" w:line="320" w:lineRule="atLeast"/>
        <w:ind w:left="3675" w:hangingChars="1750" w:hanging="3675"/>
      </w:pPr>
      <w:r>
        <w:t>--dele</w:t>
      </w:r>
      <w:r w:rsidR="00624D8E">
        <w:t xml:space="preserve">te     or -d  &lt;date&gt;          </w:t>
      </w:r>
      <w:r>
        <w:t>&lt;date&gt; can be "YYYYMMDD" or "today", default "today"</w:t>
      </w:r>
      <w:r w:rsidR="00624D8E">
        <w:rPr>
          <w:rFonts w:hint="eastAsia"/>
        </w:rPr>
        <w:t>,</w:t>
      </w:r>
      <w:r>
        <w:t xml:space="preserve">delete </w:t>
      </w:r>
      <w:r w:rsidR="00163811">
        <w:rPr>
          <w:rFonts w:hint="eastAsia"/>
        </w:rPr>
        <w:t>four</w:t>
      </w:r>
      <w:r>
        <w:t xml:space="preserve"> tables with name "prefix&lt;date&gt;" </w:t>
      </w:r>
      <w:r w:rsidR="00624D8E">
        <w:rPr>
          <w:rFonts w:hint="eastAsia"/>
        </w:rPr>
        <w:t xml:space="preserve"> </w:t>
      </w:r>
      <w:r>
        <w:t>"prefix" read from configf</w:t>
      </w:r>
      <w:r w:rsidR="00624D8E">
        <w:t>ile: "catfile_", "crossmatch_",</w:t>
      </w:r>
      <w:r w:rsidR="00624D8E">
        <w:rPr>
          <w:rFonts w:hint="eastAsia"/>
        </w:rPr>
        <w:t xml:space="preserve"> </w:t>
      </w:r>
      <w:r>
        <w:t>"ot_"</w:t>
      </w:r>
      <w:r w:rsidR="00624D8E">
        <w:t>, "ot_</w:t>
      </w:r>
      <w:r w:rsidR="00624D8E">
        <w:rPr>
          <w:rFonts w:hint="eastAsia"/>
        </w:rPr>
        <w:t>flux</w:t>
      </w:r>
      <w:r w:rsidR="00624D8E">
        <w:t>"</w:t>
      </w:r>
    </w:p>
    <w:p w:rsidR="00B22350" w:rsidRDefault="00B22350" w:rsidP="00FD198D">
      <w:pPr>
        <w:spacing w:before="120" w:after="120" w:line="320" w:lineRule="atLeast"/>
        <w:ind w:left="4410" w:hangingChars="2100" w:hanging="4410"/>
      </w:pPr>
      <w:r>
        <w:t>--configfile or -f  &lt;file name&gt;       database config file name, default "create_table_database_config.txt"</w:t>
      </w:r>
    </w:p>
    <w:p w:rsidR="00B22350" w:rsidRDefault="00B22350" w:rsidP="00FD198D">
      <w:pPr>
        <w:spacing w:before="120" w:after="120" w:line="320" w:lineRule="atLeast"/>
        <w:ind w:left="3990" w:hangingChars="1900" w:hanging="3990"/>
      </w:pPr>
      <w:r>
        <w:t>--outfile    or -o  &lt;file name&gt;       config file for crossmatch program, default "database_config.txt"</w:t>
      </w:r>
    </w:p>
    <w:p w:rsidR="00B22350" w:rsidRDefault="00B22350" w:rsidP="00B22350">
      <w:pPr>
        <w:spacing w:before="120" w:after="120" w:line="320" w:lineRule="atLeast"/>
      </w:pPr>
      <w:r>
        <w:t>example:</w:t>
      </w:r>
    </w:p>
    <w:p w:rsidR="00F20B73" w:rsidRPr="00910B7A" w:rsidRDefault="00B22350" w:rsidP="00B22350">
      <w:pPr>
        <w:spacing w:before="120" w:after="120" w:line="320" w:lineRule="atLeast"/>
      </w:pPr>
      <w:r>
        <w:tab/>
        <w:t>"createtableforcrossmatch -c today -f create_table_database_config.txt -o database_config.txt"</w:t>
      </w:r>
    </w:p>
    <w:p w:rsidR="00BC3137" w:rsidRPr="00D8349F" w:rsidRDefault="00D8349F" w:rsidP="00D8349F">
      <w:pPr>
        <w:pStyle w:val="1"/>
        <w:spacing w:before="120" w:after="120" w:line="320" w:lineRule="atLeast"/>
        <w:rPr>
          <w:rFonts w:ascii="Times New Roman" w:eastAsia="宋体" w:hAnsi="Times New Roman"/>
          <w:sz w:val="28"/>
          <w:szCs w:val="28"/>
        </w:rPr>
      </w:pPr>
      <w:bookmarkStart w:id="47" w:name="_Toc346289615"/>
      <w:r w:rsidRPr="00D8349F">
        <w:rPr>
          <w:rFonts w:ascii="Times New Roman" w:eastAsia="宋体" w:hAnsi="Times New Roman" w:hint="eastAsia"/>
          <w:sz w:val="28"/>
          <w:szCs w:val="28"/>
        </w:rPr>
        <w:t>相关引用</w:t>
      </w:r>
      <w:bookmarkEnd w:id="47"/>
    </w:p>
    <w:p w:rsidR="00D8349F" w:rsidRPr="00013F07" w:rsidRDefault="00D8349F" w:rsidP="00D8349F">
      <w:pPr>
        <w:pStyle w:val="a6"/>
        <w:numPr>
          <w:ilvl w:val="0"/>
          <w:numId w:val="5"/>
        </w:numPr>
        <w:spacing w:before="120" w:after="120" w:line="320" w:lineRule="atLeast"/>
        <w:ind w:firstLineChars="0"/>
        <w:rPr>
          <w:rFonts w:ascii="Times New Roman"/>
          <w:szCs w:val="21"/>
        </w:rPr>
      </w:pPr>
      <w:r w:rsidRPr="00013F07">
        <w:rPr>
          <w:rFonts w:ascii="Times New Roman"/>
          <w:szCs w:val="21"/>
        </w:rPr>
        <w:t>C</w:t>
      </w:r>
      <w:r w:rsidRPr="00013F07">
        <w:rPr>
          <w:rFonts w:ascii="Times New Roman" w:hint="eastAsia"/>
          <w:szCs w:val="21"/>
        </w:rPr>
        <w:t>fitsio:</w:t>
      </w:r>
      <w:r w:rsidR="0074104B">
        <w:rPr>
          <w:rFonts w:ascii="Times New Roman" w:hint="eastAsia"/>
          <w:szCs w:val="21"/>
        </w:rPr>
        <w:t xml:space="preserve"> </w:t>
      </w:r>
      <w:r w:rsidRPr="00013F07">
        <w:rPr>
          <w:rFonts w:ascii="Times New Roman"/>
          <w:szCs w:val="21"/>
        </w:rPr>
        <w:t>http://heasarc.gsfc.nasa.gov/fitsio/</w:t>
      </w:r>
    </w:p>
    <w:p w:rsidR="00D8349F" w:rsidRPr="00013F07" w:rsidRDefault="00D8349F" w:rsidP="00D8349F">
      <w:pPr>
        <w:pStyle w:val="a6"/>
        <w:numPr>
          <w:ilvl w:val="0"/>
          <w:numId w:val="5"/>
        </w:numPr>
        <w:spacing w:before="120" w:after="120" w:line="320" w:lineRule="atLeast"/>
        <w:ind w:firstLineChars="0"/>
        <w:rPr>
          <w:rFonts w:ascii="Times New Roman" w:hAnsi="Times New Roman"/>
          <w:szCs w:val="21"/>
        </w:rPr>
      </w:pPr>
      <w:r w:rsidRPr="00013F07">
        <w:rPr>
          <w:rFonts w:ascii="Times New Roman"/>
          <w:szCs w:val="21"/>
        </w:rPr>
        <w:t>W</w:t>
      </w:r>
      <w:r w:rsidRPr="00013F07">
        <w:rPr>
          <w:rFonts w:ascii="Times New Roman" w:hint="eastAsia"/>
          <w:szCs w:val="21"/>
        </w:rPr>
        <w:t>cstools:</w:t>
      </w:r>
      <w:r w:rsidR="0074104B">
        <w:rPr>
          <w:rFonts w:ascii="Times New Roman" w:hint="eastAsia"/>
          <w:szCs w:val="21"/>
        </w:rPr>
        <w:t xml:space="preserve"> </w:t>
      </w:r>
      <w:r w:rsidRPr="00013F07">
        <w:rPr>
          <w:rFonts w:ascii="Times New Roman"/>
          <w:szCs w:val="21"/>
        </w:rPr>
        <w:t>http://tdc-www.harvard.edu/wcstools/</w:t>
      </w:r>
    </w:p>
    <w:p w:rsidR="00D8349F" w:rsidRPr="00013F07" w:rsidRDefault="00D8349F" w:rsidP="00D8349F">
      <w:pPr>
        <w:pStyle w:val="a6"/>
        <w:numPr>
          <w:ilvl w:val="0"/>
          <w:numId w:val="5"/>
        </w:numPr>
        <w:spacing w:before="120" w:after="120" w:line="320" w:lineRule="atLeast"/>
        <w:ind w:firstLineChars="0"/>
        <w:rPr>
          <w:rFonts w:ascii="Times New Roman" w:hAnsi="Times New Roman"/>
          <w:szCs w:val="21"/>
        </w:rPr>
      </w:pPr>
      <w:r w:rsidRPr="00013F07">
        <w:rPr>
          <w:rFonts w:ascii="Times New Roman" w:hint="eastAsia"/>
          <w:szCs w:val="21"/>
        </w:rPr>
        <w:t>切平面：</w:t>
      </w:r>
      <w:r w:rsidRPr="00013F07">
        <w:rPr>
          <w:rFonts w:ascii="Times New Roman" w:hAnsi="Times New Roman"/>
          <w:szCs w:val="21"/>
        </w:rPr>
        <w:t>http://en.wikipedia.org/wiki/Gnomonic_projection</w:t>
      </w:r>
    </w:p>
    <w:p w:rsidR="00D8349F" w:rsidRDefault="00D8349F" w:rsidP="00D8349F">
      <w:pPr>
        <w:pStyle w:val="a6"/>
        <w:numPr>
          <w:ilvl w:val="0"/>
          <w:numId w:val="5"/>
        </w:numPr>
        <w:spacing w:before="120" w:after="120" w:line="320" w:lineRule="atLeast"/>
        <w:ind w:firstLineChars="0"/>
        <w:rPr>
          <w:rFonts w:ascii="Times New Roman" w:hAnsi="Times New Roman"/>
          <w:szCs w:val="21"/>
        </w:rPr>
      </w:pPr>
      <w:r w:rsidRPr="00013F07">
        <w:rPr>
          <w:rFonts w:ascii="Times New Roman" w:hint="eastAsia"/>
          <w:szCs w:val="21"/>
        </w:rPr>
        <w:t>大圆距离：</w:t>
      </w:r>
      <w:r w:rsidRPr="006619B5">
        <w:rPr>
          <w:rFonts w:ascii="Times New Roman" w:hAnsi="Times New Roman"/>
          <w:szCs w:val="21"/>
        </w:rPr>
        <w:t>http://en.wikipedia.org/wiki/Great-circle_distance</w:t>
      </w:r>
    </w:p>
    <w:p w:rsidR="00D8349F" w:rsidRDefault="00D8349F" w:rsidP="00D8349F">
      <w:pPr>
        <w:pStyle w:val="a6"/>
        <w:numPr>
          <w:ilvl w:val="0"/>
          <w:numId w:val="5"/>
        </w:numPr>
        <w:spacing w:before="120" w:after="120" w:line="320" w:lineRule="atLeast"/>
        <w:ind w:firstLineChars="0"/>
        <w:rPr>
          <w:rFonts w:ascii="Times New Roman" w:hAnsi="Times New Roman"/>
          <w:szCs w:val="21"/>
        </w:rPr>
      </w:pPr>
      <w:r>
        <w:rPr>
          <w:rFonts w:ascii="Times New Roman" w:hAnsi="Times New Roman"/>
          <w:szCs w:val="21"/>
        </w:rPr>
        <w:t>P</w:t>
      </w:r>
      <w:r>
        <w:rPr>
          <w:rFonts w:ascii="Times New Roman" w:hAnsi="Times New Roman" w:hint="eastAsia"/>
          <w:szCs w:val="21"/>
        </w:rPr>
        <w:t>ostgresql</w:t>
      </w:r>
      <w:r>
        <w:rPr>
          <w:rFonts w:ascii="Times New Roman" w:hAnsi="Times New Roman" w:hint="eastAsia"/>
          <w:szCs w:val="21"/>
        </w:rPr>
        <w:t>文档</w:t>
      </w:r>
      <w:r>
        <w:rPr>
          <w:rFonts w:ascii="Times New Roman" w:hAnsi="Times New Roman" w:hint="eastAsia"/>
          <w:szCs w:val="21"/>
        </w:rPr>
        <w:t>:</w:t>
      </w:r>
      <w:r w:rsidR="0074104B">
        <w:rPr>
          <w:rFonts w:ascii="Times New Roman" w:hAnsi="Times New Roman" w:hint="eastAsia"/>
          <w:szCs w:val="21"/>
        </w:rPr>
        <w:t xml:space="preserve"> </w:t>
      </w:r>
      <w:r w:rsidRPr="006619B5">
        <w:rPr>
          <w:rFonts w:ascii="Times New Roman" w:hAnsi="Times New Roman"/>
          <w:szCs w:val="21"/>
        </w:rPr>
        <w:t>http://man.ddvip.com/database/pgsqldoc-8.1c/libpq.html</w:t>
      </w:r>
    </w:p>
    <w:p w:rsidR="00D8349F" w:rsidRPr="00A73606" w:rsidRDefault="00D8349F" w:rsidP="00D8349F">
      <w:pPr>
        <w:pStyle w:val="a6"/>
        <w:numPr>
          <w:ilvl w:val="0"/>
          <w:numId w:val="5"/>
        </w:numPr>
        <w:spacing w:before="120" w:after="120" w:line="320" w:lineRule="atLeast"/>
        <w:ind w:firstLineChars="0"/>
        <w:rPr>
          <w:rFonts w:ascii="Times New Roman" w:hAnsi="Times New Roman"/>
          <w:szCs w:val="21"/>
        </w:rPr>
      </w:pPr>
      <w:r>
        <w:rPr>
          <w:rFonts w:ascii="Times New Roman" w:hint="eastAsia"/>
          <w:szCs w:val="21"/>
        </w:rPr>
        <w:t>Jim</w:t>
      </w:r>
      <w:r w:rsidR="0074104B">
        <w:rPr>
          <w:rFonts w:ascii="Times New Roman" w:hint="eastAsia"/>
          <w:szCs w:val="21"/>
        </w:rPr>
        <w:t xml:space="preserve"> </w:t>
      </w:r>
      <w:r>
        <w:rPr>
          <w:rFonts w:ascii="Times New Roman" w:hint="eastAsia"/>
          <w:szCs w:val="21"/>
        </w:rPr>
        <w:t>Gray.</w:t>
      </w:r>
      <w:r w:rsidR="0074104B">
        <w:rPr>
          <w:rFonts w:ascii="Times New Roman" w:hint="eastAsia"/>
          <w:szCs w:val="21"/>
        </w:rPr>
        <w:t xml:space="preserve"> </w:t>
      </w:r>
      <w:r>
        <w:rPr>
          <w:rFonts w:ascii="Times New Roman" w:hint="eastAsia"/>
          <w:szCs w:val="21"/>
        </w:rPr>
        <w:t>The</w:t>
      </w:r>
      <w:r w:rsidR="0074104B">
        <w:rPr>
          <w:rFonts w:ascii="Times New Roman" w:hint="eastAsia"/>
          <w:szCs w:val="21"/>
        </w:rPr>
        <w:t xml:space="preserve"> </w:t>
      </w:r>
      <w:r>
        <w:rPr>
          <w:rFonts w:ascii="Times New Roman" w:hint="eastAsia"/>
          <w:szCs w:val="21"/>
        </w:rPr>
        <w:t>Zone</w:t>
      </w:r>
      <w:r w:rsidR="0074104B">
        <w:rPr>
          <w:rFonts w:ascii="Times New Roman" w:hint="eastAsia"/>
          <w:szCs w:val="21"/>
        </w:rPr>
        <w:t xml:space="preserve"> </w:t>
      </w:r>
      <w:r>
        <w:rPr>
          <w:rFonts w:ascii="Times New Roman" w:hint="eastAsia"/>
          <w:szCs w:val="21"/>
        </w:rPr>
        <w:t>Algorithm</w:t>
      </w:r>
      <w:r w:rsidR="0074104B">
        <w:rPr>
          <w:rFonts w:ascii="Times New Roman" w:hint="eastAsia"/>
          <w:szCs w:val="21"/>
        </w:rPr>
        <w:t xml:space="preserve"> </w:t>
      </w:r>
      <w:r>
        <w:rPr>
          <w:rFonts w:ascii="Times New Roman" w:hint="eastAsia"/>
          <w:szCs w:val="21"/>
        </w:rPr>
        <w:t>for</w:t>
      </w:r>
      <w:r w:rsidR="0074104B">
        <w:rPr>
          <w:rFonts w:ascii="Times New Roman" w:hint="eastAsia"/>
          <w:szCs w:val="21"/>
        </w:rPr>
        <w:t xml:space="preserve"> </w:t>
      </w:r>
      <w:r>
        <w:rPr>
          <w:rFonts w:ascii="Times New Roman" w:hint="eastAsia"/>
          <w:szCs w:val="21"/>
        </w:rPr>
        <w:t>finding</w:t>
      </w:r>
      <w:r w:rsidR="0074104B">
        <w:rPr>
          <w:rFonts w:ascii="Times New Roman" w:hint="eastAsia"/>
          <w:szCs w:val="21"/>
        </w:rPr>
        <w:t xml:space="preserve"> </w:t>
      </w:r>
      <w:r>
        <w:rPr>
          <w:rFonts w:ascii="Times New Roman" w:hint="eastAsia"/>
          <w:szCs w:val="21"/>
        </w:rPr>
        <w:t>Points-Near-a-Point</w:t>
      </w:r>
      <w:r w:rsidR="0074104B">
        <w:rPr>
          <w:rFonts w:ascii="Times New Roman" w:hint="eastAsia"/>
          <w:szCs w:val="21"/>
        </w:rPr>
        <w:t xml:space="preserve"> </w:t>
      </w:r>
      <w:r>
        <w:rPr>
          <w:rFonts w:ascii="Times New Roman" w:hint="eastAsia"/>
          <w:szCs w:val="21"/>
        </w:rPr>
        <w:t>or</w:t>
      </w:r>
      <w:r w:rsidR="0074104B">
        <w:rPr>
          <w:rFonts w:ascii="Times New Roman" w:hint="eastAsia"/>
          <w:szCs w:val="21"/>
        </w:rPr>
        <w:t xml:space="preserve"> </w:t>
      </w:r>
      <w:r>
        <w:rPr>
          <w:rFonts w:ascii="Times New Roman" w:hint="eastAsia"/>
          <w:szCs w:val="21"/>
        </w:rPr>
        <w:t>Cross-Matching</w:t>
      </w:r>
      <w:r w:rsidR="0074104B">
        <w:rPr>
          <w:rFonts w:ascii="Times New Roman" w:hint="eastAsia"/>
          <w:szCs w:val="21"/>
        </w:rPr>
        <w:t xml:space="preserve"> </w:t>
      </w:r>
      <w:r>
        <w:rPr>
          <w:rFonts w:ascii="Times New Roman" w:hint="eastAsia"/>
          <w:szCs w:val="21"/>
        </w:rPr>
        <w:t>Spatial</w:t>
      </w:r>
      <w:r w:rsidR="0074104B">
        <w:rPr>
          <w:rFonts w:ascii="Times New Roman" w:hint="eastAsia"/>
          <w:szCs w:val="21"/>
        </w:rPr>
        <w:t xml:space="preserve"> </w:t>
      </w:r>
      <w:r>
        <w:rPr>
          <w:rFonts w:ascii="Times New Roman" w:hint="eastAsia"/>
          <w:szCs w:val="21"/>
        </w:rPr>
        <w:t>Datasets.</w:t>
      </w:r>
    </w:p>
    <w:p w:rsidR="00A73606" w:rsidRPr="00555F19" w:rsidRDefault="00A73606" w:rsidP="00D8349F">
      <w:pPr>
        <w:pStyle w:val="a6"/>
        <w:numPr>
          <w:ilvl w:val="0"/>
          <w:numId w:val="5"/>
        </w:numPr>
        <w:spacing w:before="120" w:after="120" w:line="320" w:lineRule="atLeast"/>
        <w:ind w:firstLineChars="0"/>
        <w:rPr>
          <w:rFonts w:ascii="Times New Roman" w:hAnsi="Times New Roman"/>
          <w:szCs w:val="21"/>
        </w:rPr>
      </w:pPr>
      <w:r w:rsidRPr="00A73606">
        <w:rPr>
          <w:rFonts w:ascii="Times New Roman" w:hAnsi="Times New Roman"/>
          <w:szCs w:val="21"/>
        </w:rPr>
        <w:lastRenderedPageBreak/>
        <w:t>Alexander</w:t>
      </w:r>
      <w:r w:rsidR="0074104B">
        <w:rPr>
          <w:rFonts w:ascii="Times New Roman" w:hAnsi="Times New Roman"/>
          <w:szCs w:val="21"/>
        </w:rPr>
        <w:t xml:space="preserve"> </w:t>
      </w:r>
      <w:r w:rsidRPr="00A73606">
        <w:rPr>
          <w:rFonts w:ascii="Times New Roman" w:hAnsi="Times New Roman"/>
          <w:szCs w:val="21"/>
        </w:rPr>
        <w:t>S.</w:t>
      </w:r>
      <w:r w:rsidR="0074104B">
        <w:rPr>
          <w:rFonts w:ascii="Times New Roman" w:hAnsi="Times New Roman"/>
          <w:szCs w:val="21"/>
        </w:rPr>
        <w:t xml:space="preserve"> </w:t>
      </w:r>
      <w:r w:rsidRPr="00A73606">
        <w:rPr>
          <w:rFonts w:ascii="Times New Roman" w:hAnsi="Times New Roman"/>
          <w:szCs w:val="21"/>
        </w:rPr>
        <w:t>Szalay</w:t>
      </w:r>
      <w:r>
        <w:rPr>
          <w:rFonts w:ascii="Times New Roman" w:hAnsi="Times New Roman" w:hint="eastAsia"/>
          <w:szCs w:val="21"/>
        </w:rPr>
        <w:t>.</w:t>
      </w:r>
      <w:r w:rsidR="0074104B">
        <w:rPr>
          <w:rFonts w:ascii="Times New Roman" w:hAnsi="Times New Roman" w:hint="eastAsia"/>
          <w:szCs w:val="21"/>
        </w:rPr>
        <w:t xml:space="preserve"> </w:t>
      </w:r>
      <w:r w:rsidRPr="00A73606">
        <w:rPr>
          <w:rFonts w:ascii="Times New Roman" w:hAnsi="Times New Roman"/>
          <w:szCs w:val="21"/>
        </w:rPr>
        <w:t>Indexing</w:t>
      </w:r>
      <w:r w:rsidR="0074104B">
        <w:rPr>
          <w:rFonts w:ascii="Times New Roman" w:hAnsi="Times New Roman"/>
          <w:szCs w:val="21"/>
        </w:rPr>
        <w:t xml:space="preserve"> </w:t>
      </w:r>
      <w:r w:rsidRPr="00A73606">
        <w:rPr>
          <w:rFonts w:ascii="Times New Roman" w:hAnsi="Times New Roman"/>
          <w:szCs w:val="21"/>
        </w:rPr>
        <w:t>the</w:t>
      </w:r>
      <w:r w:rsidR="0074104B">
        <w:rPr>
          <w:rFonts w:ascii="Times New Roman" w:hAnsi="Times New Roman"/>
          <w:szCs w:val="21"/>
        </w:rPr>
        <w:t xml:space="preserve"> </w:t>
      </w:r>
      <w:r w:rsidRPr="00A73606">
        <w:rPr>
          <w:rFonts w:ascii="Times New Roman" w:hAnsi="Times New Roman"/>
          <w:szCs w:val="21"/>
        </w:rPr>
        <w:t>Sphere</w:t>
      </w:r>
      <w:r w:rsidR="0074104B">
        <w:rPr>
          <w:rFonts w:ascii="Times New Roman" w:hAnsi="Times New Roman"/>
          <w:szCs w:val="21"/>
        </w:rPr>
        <w:t xml:space="preserve"> </w:t>
      </w:r>
      <w:r w:rsidRPr="00A73606">
        <w:rPr>
          <w:rFonts w:ascii="Times New Roman" w:hAnsi="Times New Roman"/>
          <w:szCs w:val="21"/>
        </w:rPr>
        <w:t>with</w:t>
      </w:r>
      <w:r w:rsidR="0074104B">
        <w:rPr>
          <w:rFonts w:ascii="Times New Roman" w:hAnsi="Times New Roman"/>
          <w:szCs w:val="21"/>
        </w:rPr>
        <w:t xml:space="preserve"> </w:t>
      </w:r>
      <w:r w:rsidRPr="00A73606">
        <w:rPr>
          <w:rFonts w:ascii="Times New Roman" w:hAnsi="Times New Roman"/>
          <w:szCs w:val="21"/>
        </w:rPr>
        <w:t>the</w:t>
      </w:r>
      <w:r w:rsidR="0074104B">
        <w:rPr>
          <w:rFonts w:ascii="Times New Roman" w:hAnsi="Times New Roman"/>
          <w:szCs w:val="21"/>
        </w:rPr>
        <w:t xml:space="preserve"> </w:t>
      </w:r>
      <w:r w:rsidRPr="00A73606">
        <w:rPr>
          <w:rFonts w:ascii="Times New Roman" w:hAnsi="Times New Roman"/>
          <w:szCs w:val="21"/>
        </w:rPr>
        <w:t>Hierarchical</w:t>
      </w:r>
      <w:r w:rsidR="0074104B">
        <w:rPr>
          <w:rFonts w:ascii="Times New Roman" w:hAnsi="Times New Roman"/>
          <w:szCs w:val="21"/>
        </w:rPr>
        <w:t xml:space="preserve"> </w:t>
      </w:r>
      <w:r w:rsidRPr="00A73606">
        <w:rPr>
          <w:rFonts w:ascii="Times New Roman" w:hAnsi="Times New Roman"/>
          <w:szCs w:val="21"/>
        </w:rPr>
        <w:t>Triangular</w:t>
      </w:r>
      <w:r w:rsidR="0074104B">
        <w:rPr>
          <w:rFonts w:ascii="Times New Roman" w:hAnsi="Times New Roman"/>
          <w:szCs w:val="21"/>
        </w:rPr>
        <w:t xml:space="preserve"> </w:t>
      </w:r>
      <w:r w:rsidRPr="00A73606">
        <w:rPr>
          <w:rFonts w:ascii="Times New Roman" w:hAnsi="Times New Roman"/>
          <w:szCs w:val="21"/>
        </w:rPr>
        <w:t>Mesh</w:t>
      </w:r>
      <w:r>
        <w:rPr>
          <w:rFonts w:ascii="Times New Roman" w:hAnsi="Times New Roman" w:hint="eastAsia"/>
          <w:szCs w:val="21"/>
        </w:rPr>
        <w:t>.</w:t>
      </w:r>
    </w:p>
    <w:p w:rsidR="00D8349F" w:rsidRPr="00555F19" w:rsidRDefault="00D8349F" w:rsidP="00D8349F">
      <w:pPr>
        <w:pStyle w:val="a6"/>
        <w:numPr>
          <w:ilvl w:val="0"/>
          <w:numId w:val="5"/>
        </w:numPr>
        <w:spacing w:before="120" w:after="120" w:line="320" w:lineRule="atLeast"/>
        <w:ind w:firstLineChars="0"/>
        <w:rPr>
          <w:rFonts w:ascii="Times New Roman" w:hAnsi="Times New Roman"/>
          <w:szCs w:val="21"/>
        </w:rPr>
      </w:pPr>
      <w:r>
        <w:rPr>
          <w:rFonts w:ascii="Times New Roman" w:hint="eastAsia"/>
          <w:szCs w:val="21"/>
        </w:rPr>
        <w:t>MYSQL</w:t>
      </w:r>
      <w:r w:rsidR="0074104B">
        <w:rPr>
          <w:rFonts w:ascii="Times New Roman" w:hint="eastAsia"/>
          <w:szCs w:val="21"/>
        </w:rPr>
        <w:t xml:space="preserve"> </w:t>
      </w:r>
      <w:r>
        <w:rPr>
          <w:rFonts w:ascii="Times New Roman" w:hint="eastAsia"/>
          <w:szCs w:val="21"/>
        </w:rPr>
        <w:t>src</w:t>
      </w:r>
      <w:r w:rsidR="0074104B">
        <w:rPr>
          <w:rFonts w:ascii="Times New Roman" w:hint="eastAsia"/>
          <w:szCs w:val="21"/>
        </w:rPr>
        <w:t xml:space="preserve"> </w:t>
      </w:r>
      <w:r>
        <w:rPr>
          <w:rFonts w:ascii="Times New Roman" w:hint="eastAsia"/>
          <w:szCs w:val="21"/>
        </w:rPr>
        <w:t>download:</w:t>
      </w:r>
      <w:r w:rsidR="0074104B">
        <w:rPr>
          <w:rFonts w:ascii="Times New Roman" w:hint="eastAsia"/>
          <w:szCs w:val="21"/>
        </w:rPr>
        <w:t xml:space="preserve"> </w:t>
      </w:r>
      <w:r w:rsidRPr="00555F19">
        <w:rPr>
          <w:rFonts w:ascii="Times New Roman"/>
          <w:szCs w:val="21"/>
        </w:rPr>
        <w:t>http://download.softagency.net/MySQL/Downloads/</w:t>
      </w:r>
    </w:p>
    <w:p w:rsidR="00D8349F" w:rsidRDefault="00D8349F" w:rsidP="00D8349F">
      <w:pPr>
        <w:pStyle w:val="a6"/>
        <w:numPr>
          <w:ilvl w:val="0"/>
          <w:numId w:val="5"/>
        </w:numPr>
        <w:spacing w:before="120" w:after="120" w:line="320" w:lineRule="atLeast"/>
        <w:ind w:firstLineChars="0"/>
        <w:rPr>
          <w:rFonts w:ascii="Times New Roman" w:hAnsi="Times New Roman"/>
          <w:szCs w:val="21"/>
        </w:rPr>
      </w:pPr>
      <w:r>
        <w:rPr>
          <w:rFonts w:ascii="Times New Roman" w:hAnsi="Times New Roman" w:hint="eastAsia"/>
          <w:szCs w:val="21"/>
        </w:rPr>
        <w:t>MCS:</w:t>
      </w:r>
      <w:r w:rsidR="0074104B">
        <w:rPr>
          <w:rFonts w:ascii="Times New Roman" w:hAnsi="Times New Roman" w:hint="eastAsia"/>
          <w:szCs w:val="21"/>
        </w:rPr>
        <w:t xml:space="preserve"> </w:t>
      </w:r>
      <w:r w:rsidRPr="00555F19">
        <w:rPr>
          <w:rFonts w:ascii="Times New Roman" w:hAnsi="Times New Roman"/>
          <w:szCs w:val="21"/>
        </w:rPr>
        <w:t>http://ross.iasfbo.inaf.it/</w:t>
      </w:r>
      <w:r w:rsidRPr="00555F19">
        <w:rPr>
          <w:rFonts w:ascii="Times New Roman" w:hAnsi="Times New Roman" w:hint="eastAsia"/>
          <w:szCs w:val="21"/>
        </w:rPr>
        <w:t>mcs</w:t>
      </w:r>
    </w:p>
    <w:p w:rsidR="00D8349F" w:rsidRPr="00013F07" w:rsidRDefault="00D8349F" w:rsidP="00D8349F">
      <w:pPr>
        <w:pStyle w:val="a6"/>
        <w:numPr>
          <w:ilvl w:val="0"/>
          <w:numId w:val="5"/>
        </w:numPr>
        <w:spacing w:before="120" w:after="120" w:line="320" w:lineRule="atLeast"/>
        <w:ind w:firstLineChars="0"/>
        <w:rPr>
          <w:rFonts w:ascii="Times New Roman" w:hAnsi="Times New Roman"/>
          <w:szCs w:val="21"/>
        </w:rPr>
      </w:pPr>
      <w:r>
        <w:rPr>
          <w:rFonts w:ascii="Times New Roman" w:hAnsi="Times New Roman" w:hint="eastAsia"/>
          <w:szCs w:val="21"/>
        </w:rPr>
        <w:t>DIF:</w:t>
      </w:r>
      <w:r w:rsidR="0074104B">
        <w:rPr>
          <w:rFonts w:ascii="Times New Roman" w:hAnsi="Times New Roman" w:hint="eastAsia"/>
          <w:szCs w:val="21"/>
        </w:rPr>
        <w:t xml:space="preserve"> </w:t>
      </w:r>
      <w:r w:rsidRPr="00555F19">
        <w:rPr>
          <w:rFonts w:ascii="Times New Roman" w:hAnsi="Times New Roman"/>
          <w:szCs w:val="21"/>
        </w:rPr>
        <w:t>http://ross.iasfbo.inaf.it/dif</w:t>
      </w:r>
    </w:p>
    <w:p w:rsidR="00D8349F" w:rsidRPr="00D8349F" w:rsidRDefault="00D8349F" w:rsidP="00D349FC">
      <w:pPr>
        <w:spacing w:before="120" w:after="120" w:line="320" w:lineRule="atLeast"/>
        <w:rPr>
          <w:rFonts w:ascii="Times New Roman" w:eastAsia="宋体" w:hAnsi="Times New Roman"/>
        </w:rPr>
      </w:pPr>
    </w:p>
    <w:p w:rsidR="00E9790A" w:rsidRPr="0061250C" w:rsidRDefault="00E9790A" w:rsidP="00E9790A">
      <w:pPr>
        <w:pStyle w:val="1"/>
        <w:spacing w:before="120" w:after="120" w:line="320" w:lineRule="atLeast"/>
        <w:rPr>
          <w:rFonts w:ascii="Times New Roman" w:eastAsia="宋体" w:hAnsi="Times New Roman"/>
          <w:sz w:val="28"/>
          <w:szCs w:val="28"/>
        </w:rPr>
      </w:pPr>
      <w:bookmarkStart w:id="48" w:name="_Toc346289616"/>
      <w:r w:rsidRPr="0061250C">
        <w:rPr>
          <w:rFonts w:ascii="Times New Roman" w:eastAsia="宋体" w:hAnsi="Times New Roman" w:hint="eastAsia"/>
          <w:sz w:val="28"/>
          <w:szCs w:val="28"/>
        </w:rPr>
        <w:t>附录</w:t>
      </w:r>
      <w:r w:rsidR="002307C4">
        <w:rPr>
          <w:rFonts w:ascii="Times New Roman" w:eastAsia="宋体" w:hAnsi="Times New Roman" w:hint="eastAsia"/>
          <w:sz w:val="28"/>
          <w:szCs w:val="28"/>
        </w:rPr>
        <w:t>一</w:t>
      </w:r>
      <w:bookmarkEnd w:id="48"/>
    </w:p>
    <w:p w:rsidR="006050F0" w:rsidRPr="00DE3016" w:rsidRDefault="006050F0" w:rsidP="004A4BC2">
      <w:pPr>
        <w:pStyle w:val="2"/>
        <w:numPr>
          <w:ilvl w:val="0"/>
          <w:numId w:val="14"/>
        </w:numPr>
        <w:spacing w:before="120" w:after="120" w:line="320" w:lineRule="atLeast"/>
        <w:rPr>
          <w:rFonts w:ascii="Times New Roman" w:eastAsia="宋体" w:hAnsi="Times New Roman"/>
          <w:sz w:val="28"/>
          <w:szCs w:val="28"/>
        </w:rPr>
      </w:pPr>
      <w:bookmarkStart w:id="49" w:name="_Toc346289617"/>
      <w:r w:rsidRPr="00DE3016">
        <w:rPr>
          <w:rFonts w:ascii="Times New Roman" w:eastAsia="宋体" w:hAnsi="Times New Roman" w:hint="eastAsia"/>
          <w:sz w:val="28"/>
          <w:szCs w:val="28"/>
        </w:rPr>
        <w:t>表结构及对应</w:t>
      </w:r>
      <w:r w:rsidRPr="00DE3016">
        <w:rPr>
          <w:rFonts w:ascii="Times New Roman" w:eastAsia="宋体" w:hAnsi="Times New Roman" w:hint="eastAsia"/>
          <w:sz w:val="28"/>
          <w:szCs w:val="28"/>
        </w:rPr>
        <w:t>SQL</w:t>
      </w:r>
      <w:r w:rsidRPr="00DE3016">
        <w:rPr>
          <w:rFonts w:ascii="Times New Roman" w:eastAsia="宋体" w:hAnsi="Times New Roman" w:hint="eastAsia"/>
          <w:sz w:val="28"/>
          <w:szCs w:val="28"/>
        </w:rPr>
        <w:t>语句</w:t>
      </w:r>
      <w:bookmarkEnd w:id="49"/>
    </w:p>
    <w:p w:rsidR="0061250C" w:rsidRPr="00E063E9" w:rsidRDefault="0061250C" w:rsidP="0061250C">
      <w:pPr>
        <w:rPr>
          <w:rFonts w:ascii="Times New Roman" w:hAnsi="Times New Roman"/>
        </w:rPr>
      </w:pPr>
      <w:bookmarkStart w:id="50" w:name="OLE_LINK9"/>
      <w:r w:rsidRPr="00E063E9">
        <w:rPr>
          <w:rFonts w:ascii="Times New Roman" w:hint="eastAsia"/>
        </w:rPr>
        <w:t>主表</w:t>
      </w:r>
    </w:p>
    <w:p w:rsidR="004A52AB" w:rsidRPr="00E063E9" w:rsidRDefault="0061250C" w:rsidP="004A52AB">
      <w:pPr>
        <w:rPr>
          <w:rFonts w:ascii="Times New Roman" w:hAnsi="Times New Roman"/>
        </w:rPr>
      </w:pPr>
      <w:r w:rsidRPr="00E063E9">
        <w:rPr>
          <w:rFonts w:ascii="Times New Roman" w:hAnsi="Times New Roman" w:hint="eastAsia"/>
        </w:rPr>
        <w:t>create</w:t>
      </w:r>
      <w:r w:rsidR="0074104B" w:rsidRPr="00E063E9">
        <w:rPr>
          <w:rFonts w:ascii="Times New Roman" w:hAnsi="Times New Roman" w:hint="eastAsia"/>
        </w:rPr>
        <w:t xml:space="preserve"> </w:t>
      </w:r>
      <w:r w:rsidRPr="00E063E9">
        <w:rPr>
          <w:rFonts w:ascii="Times New Roman" w:hAnsi="Times New Roman" w:hint="eastAsia"/>
        </w:rPr>
        <w:t>table</w:t>
      </w:r>
      <w:r w:rsidR="0074104B" w:rsidRPr="00E063E9">
        <w:rPr>
          <w:rFonts w:ascii="Times New Roman" w:hAnsi="Times New Roman" w:hint="eastAsia"/>
        </w:rPr>
        <w:t xml:space="preserve"> </w:t>
      </w:r>
      <w:r w:rsidRPr="00E063E9">
        <w:rPr>
          <w:rFonts w:ascii="Times New Roman" w:hAnsi="Times New Roman" w:hint="eastAsia"/>
        </w:rPr>
        <w:t>catfile_id</w:t>
      </w:r>
      <w:r w:rsidR="004A52AB" w:rsidRPr="00E063E9">
        <w:rPr>
          <w:rFonts w:ascii="Times New Roman" w:hAnsi="Times New Roman"/>
        </w:rPr>
        <w:t>(</w:t>
      </w:r>
    </w:p>
    <w:p w:rsidR="004A52AB" w:rsidRPr="00E063E9" w:rsidRDefault="004A52AB" w:rsidP="004A52AB">
      <w:pPr>
        <w:rPr>
          <w:rFonts w:ascii="Times New Roman" w:hAnsi="Times New Roman"/>
        </w:rPr>
      </w:pPr>
      <w:r w:rsidRPr="00E063E9">
        <w:rPr>
          <w:rFonts w:ascii="Times New Roman" w:hAnsi="Times New Roman"/>
        </w:rPr>
        <w:t>catid          bigserial,</w:t>
      </w:r>
    </w:p>
    <w:p w:rsidR="004A52AB" w:rsidRPr="00E063E9" w:rsidRDefault="004A52AB" w:rsidP="004A52AB">
      <w:pPr>
        <w:rPr>
          <w:rFonts w:ascii="Times New Roman" w:hAnsi="Times New Roman"/>
        </w:rPr>
      </w:pPr>
      <w:r w:rsidRPr="00E063E9">
        <w:rPr>
          <w:rFonts w:ascii="Times New Roman" w:hAnsi="Times New Roman"/>
        </w:rPr>
        <w:t>catfile         varchar(25),</w:t>
      </w:r>
    </w:p>
    <w:p w:rsidR="004A52AB" w:rsidRPr="00E063E9" w:rsidRDefault="004A52AB" w:rsidP="004A52AB">
      <w:pPr>
        <w:rPr>
          <w:rFonts w:ascii="Times New Roman" w:hAnsi="Times New Roman"/>
        </w:rPr>
      </w:pPr>
      <w:r w:rsidRPr="00E063E9">
        <w:rPr>
          <w:rFonts w:ascii="Times New Roman" w:hAnsi="Times New Roman"/>
        </w:rPr>
        <w:t>airmass       double precision,</w:t>
      </w:r>
    </w:p>
    <w:p w:rsidR="004A52AB" w:rsidRPr="00E063E9" w:rsidRDefault="004A52AB" w:rsidP="004A52AB">
      <w:pPr>
        <w:rPr>
          <w:rFonts w:ascii="Times New Roman" w:hAnsi="Times New Roman"/>
        </w:rPr>
      </w:pPr>
      <w:r w:rsidRPr="00E063E9">
        <w:rPr>
          <w:rFonts w:ascii="Times New Roman" w:hAnsi="Times New Roman"/>
        </w:rPr>
        <w:t xml:space="preserve">magdiff       double precision,  </w:t>
      </w:r>
    </w:p>
    <w:p w:rsidR="004A52AB" w:rsidRPr="00E063E9" w:rsidRDefault="004A52AB" w:rsidP="004A52AB">
      <w:pPr>
        <w:rPr>
          <w:rFonts w:ascii="Times New Roman" w:hAnsi="Times New Roman"/>
        </w:rPr>
      </w:pPr>
      <w:r w:rsidRPr="00E063E9">
        <w:rPr>
          <w:rFonts w:ascii="Times New Roman" w:hAnsi="Times New Roman"/>
        </w:rPr>
        <w:t>jd             double precision,</w:t>
      </w:r>
    </w:p>
    <w:p w:rsidR="004A52AB" w:rsidRPr="00E063E9" w:rsidRDefault="004A52AB" w:rsidP="004A52AB">
      <w:pPr>
        <w:rPr>
          <w:rFonts w:ascii="Times New Roman" w:hAnsi="Times New Roman"/>
        </w:rPr>
      </w:pPr>
      <w:r w:rsidRPr="00E063E9">
        <w:rPr>
          <w:rFonts w:ascii="Times New Roman" w:hAnsi="Times New Roman"/>
        </w:rPr>
        <w:t xml:space="preserve">IS_REF        bool, </w:t>
      </w:r>
    </w:p>
    <w:p w:rsidR="004A52AB" w:rsidRPr="00E063E9" w:rsidRDefault="004A52AB" w:rsidP="004A52AB">
      <w:pPr>
        <w:rPr>
          <w:rFonts w:ascii="Times New Roman" w:hAnsi="Times New Roman"/>
        </w:rPr>
      </w:pPr>
      <w:r w:rsidRPr="00E063E9">
        <w:rPr>
          <w:rFonts w:ascii="Times New Roman" w:hAnsi="Times New Roman"/>
        </w:rPr>
        <w:t>PRIMARY KEY(catid)</w:t>
      </w:r>
    </w:p>
    <w:p w:rsidR="00E016CC" w:rsidRPr="00E063E9" w:rsidRDefault="004A52AB" w:rsidP="004A52AB">
      <w:pPr>
        <w:rPr>
          <w:rFonts w:ascii="Times New Roman" w:hAnsi="Times New Roman"/>
        </w:rPr>
      </w:pPr>
      <w:r w:rsidRPr="00E063E9">
        <w:rPr>
          <w:rFonts w:ascii="Times New Roman" w:hAnsi="Times New Roman"/>
        </w:rPr>
        <w:t>);</w:t>
      </w:r>
    </w:p>
    <w:p w:rsidR="0061250C" w:rsidRPr="00E063E9" w:rsidRDefault="0061250C" w:rsidP="004A52AB">
      <w:pPr>
        <w:rPr>
          <w:rFonts w:ascii="Times New Roman" w:hAnsi="Times New Roman"/>
        </w:rPr>
      </w:pPr>
      <w:r w:rsidRPr="00E063E9">
        <w:rPr>
          <w:rFonts w:ascii="Times New Roman" w:hint="eastAsia"/>
        </w:rPr>
        <w:t>从表</w:t>
      </w:r>
      <w:r w:rsidRPr="00E063E9">
        <w:rPr>
          <w:rFonts w:ascii="Times New Roman" w:hAnsi="Times New Roman" w:hint="eastAsia"/>
        </w:rPr>
        <w:t>:</w:t>
      </w:r>
      <w:r w:rsidR="0074104B" w:rsidRPr="00E063E9">
        <w:rPr>
          <w:rFonts w:ascii="Times New Roman" w:hAnsi="Times New Roman" w:hint="eastAsia"/>
        </w:rPr>
        <w:t xml:space="preserve"> </w:t>
      </w:r>
      <w:r w:rsidRPr="00E063E9">
        <w:rPr>
          <w:rFonts w:ascii="Times New Roman" w:hint="eastAsia"/>
        </w:rPr>
        <w:t>因为一个</w:t>
      </w:r>
      <w:r w:rsidRPr="00E063E9">
        <w:rPr>
          <w:rFonts w:ascii="Times New Roman" w:hAnsi="Times New Roman" w:hint="eastAsia"/>
        </w:rPr>
        <w:t>catfile</w:t>
      </w:r>
      <w:r w:rsidRPr="00E063E9">
        <w:rPr>
          <w:rFonts w:ascii="Times New Roman" w:hint="eastAsia"/>
        </w:rPr>
        <w:t>对应多个</w:t>
      </w:r>
      <w:r w:rsidRPr="00E063E9">
        <w:rPr>
          <w:rFonts w:ascii="Times New Roman" w:hAnsi="Times New Roman" w:hint="eastAsia"/>
        </w:rPr>
        <w:t>starid</w:t>
      </w:r>
    </w:p>
    <w:bookmarkEnd w:id="50"/>
    <w:p w:rsidR="00E063E9" w:rsidRPr="00E063E9" w:rsidRDefault="0061250C" w:rsidP="00E063E9">
      <w:pPr>
        <w:rPr>
          <w:rFonts w:ascii="Times New Roman" w:hAnsi="Times New Roman"/>
        </w:rPr>
      </w:pPr>
      <w:r w:rsidRPr="00E063E9">
        <w:rPr>
          <w:rFonts w:ascii="Times New Roman" w:hAnsi="Times New Roman"/>
        </w:rPr>
        <w:t>create</w:t>
      </w:r>
      <w:r w:rsidR="0074104B" w:rsidRPr="00E063E9">
        <w:rPr>
          <w:rFonts w:ascii="Times New Roman" w:hAnsi="Times New Roman"/>
        </w:rPr>
        <w:t xml:space="preserve"> </w:t>
      </w:r>
      <w:r w:rsidRPr="00E063E9">
        <w:rPr>
          <w:rFonts w:ascii="Times New Roman" w:hAnsi="Times New Roman"/>
        </w:rPr>
        <w:t>table</w:t>
      </w:r>
      <w:r w:rsidR="0074104B" w:rsidRPr="00E063E9">
        <w:rPr>
          <w:rFonts w:ascii="Times New Roman" w:hAnsi="Times New Roman"/>
        </w:rPr>
        <w:t xml:space="preserve"> </w:t>
      </w:r>
      <w:r w:rsidRPr="00E063E9">
        <w:rPr>
          <w:rFonts w:ascii="Times New Roman" w:hAnsi="Times New Roman"/>
        </w:rPr>
        <w:t>c</w:t>
      </w:r>
      <w:r w:rsidRPr="00E063E9">
        <w:rPr>
          <w:rFonts w:ascii="Times New Roman" w:hAnsi="Times New Roman" w:hint="eastAsia"/>
        </w:rPr>
        <w:t>rossmatch_id</w:t>
      </w:r>
      <w:r w:rsidR="00E063E9" w:rsidRPr="00E063E9">
        <w:rPr>
          <w:rFonts w:ascii="Times New Roman" w:hAnsi="Times New Roman"/>
        </w:rPr>
        <w:t>(</w:t>
      </w:r>
    </w:p>
    <w:p w:rsidR="00E063E9" w:rsidRPr="00E063E9" w:rsidRDefault="00E063E9" w:rsidP="00E063E9">
      <w:pPr>
        <w:rPr>
          <w:rFonts w:ascii="Times New Roman" w:hAnsi="Times New Roman"/>
        </w:rPr>
      </w:pPr>
      <w:r w:rsidRPr="00E063E9">
        <w:rPr>
          <w:rFonts w:ascii="Times New Roman" w:hAnsi="Times New Roman"/>
        </w:rPr>
        <w:t>cid            bigserial PRIMARY KEY,</w:t>
      </w:r>
    </w:p>
    <w:p w:rsidR="00E063E9" w:rsidRPr="00E063E9" w:rsidRDefault="00E063E9" w:rsidP="00E063E9">
      <w:pPr>
        <w:rPr>
          <w:rFonts w:ascii="Times New Roman" w:hAnsi="Times New Roman"/>
        </w:rPr>
      </w:pPr>
      <w:r w:rsidRPr="00E063E9">
        <w:rPr>
          <w:rFonts w:ascii="Times New Roman" w:hAnsi="Times New Roman"/>
        </w:rPr>
        <w:t>starid          bigint,</w:t>
      </w:r>
    </w:p>
    <w:p w:rsidR="00E063E9" w:rsidRPr="00E063E9" w:rsidRDefault="00E063E9" w:rsidP="00E063E9">
      <w:pPr>
        <w:rPr>
          <w:rFonts w:ascii="Times New Roman" w:hAnsi="Times New Roman"/>
        </w:rPr>
      </w:pPr>
      <w:r w:rsidRPr="00E063E9">
        <w:rPr>
          <w:rFonts w:ascii="Times New Roman" w:hAnsi="Times New Roman"/>
        </w:rPr>
        <w:t>crossid         bigint,</w:t>
      </w:r>
    </w:p>
    <w:p w:rsidR="00E063E9" w:rsidRPr="00E063E9" w:rsidRDefault="00E063E9" w:rsidP="00E063E9">
      <w:pPr>
        <w:rPr>
          <w:rFonts w:ascii="Times New Roman" w:hAnsi="Times New Roman"/>
        </w:rPr>
      </w:pPr>
      <w:r w:rsidRPr="00E063E9">
        <w:rPr>
          <w:rFonts w:ascii="Times New Roman" w:hAnsi="Times New Roman"/>
        </w:rPr>
        <w:t>ra             double precision,</w:t>
      </w:r>
    </w:p>
    <w:p w:rsidR="00E063E9" w:rsidRPr="00E063E9" w:rsidRDefault="00E063E9" w:rsidP="00E063E9">
      <w:pPr>
        <w:rPr>
          <w:rFonts w:ascii="Times New Roman" w:hAnsi="Times New Roman"/>
        </w:rPr>
      </w:pPr>
      <w:r w:rsidRPr="00E063E9">
        <w:rPr>
          <w:rFonts w:ascii="Times New Roman" w:hAnsi="Times New Roman"/>
        </w:rPr>
        <w:t>dec            double precision,</w:t>
      </w:r>
    </w:p>
    <w:p w:rsidR="00E063E9" w:rsidRPr="00E063E9" w:rsidRDefault="00E063E9" w:rsidP="00E063E9">
      <w:pPr>
        <w:rPr>
          <w:rFonts w:ascii="Times New Roman" w:hAnsi="Times New Roman"/>
        </w:rPr>
      </w:pPr>
      <w:r w:rsidRPr="00E063E9">
        <w:rPr>
          <w:rFonts w:ascii="Times New Roman" w:hAnsi="Times New Roman"/>
        </w:rPr>
        <w:t>catid           bigint  REFERENCES catfile_table(catid) ON UPDATE CASCADE,</w:t>
      </w:r>
    </w:p>
    <w:p w:rsidR="00E063E9" w:rsidRPr="00E063E9" w:rsidRDefault="00E063E9" w:rsidP="00E063E9">
      <w:pPr>
        <w:rPr>
          <w:rFonts w:ascii="Times New Roman" w:hAnsi="Times New Roman"/>
        </w:rPr>
      </w:pPr>
      <w:r w:rsidRPr="00E063E9">
        <w:rPr>
          <w:rFonts w:ascii="Times New Roman" w:hAnsi="Times New Roman"/>
        </w:rPr>
        <w:t>background     double precision,</w:t>
      </w:r>
    </w:p>
    <w:p w:rsidR="00E063E9" w:rsidRPr="00E063E9" w:rsidRDefault="00E063E9" w:rsidP="00E063E9">
      <w:pPr>
        <w:rPr>
          <w:rFonts w:ascii="Times New Roman" w:hAnsi="Times New Roman"/>
        </w:rPr>
      </w:pPr>
      <w:r w:rsidRPr="00E063E9">
        <w:rPr>
          <w:rFonts w:ascii="Times New Roman" w:hAnsi="Times New Roman"/>
        </w:rPr>
        <w:t>classstar        double precision,</w:t>
      </w:r>
    </w:p>
    <w:p w:rsidR="00E063E9" w:rsidRPr="00E063E9" w:rsidRDefault="00E063E9" w:rsidP="00E063E9">
      <w:pPr>
        <w:rPr>
          <w:rFonts w:ascii="Times New Roman" w:hAnsi="Times New Roman"/>
        </w:rPr>
      </w:pPr>
      <w:r w:rsidRPr="00E063E9">
        <w:rPr>
          <w:rFonts w:ascii="Times New Roman" w:hAnsi="Times New Roman"/>
        </w:rPr>
        <w:t>ellipticity       double precision,</w:t>
      </w:r>
    </w:p>
    <w:p w:rsidR="00E063E9" w:rsidRPr="00E063E9" w:rsidRDefault="00E063E9" w:rsidP="00E063E9">
      <w:pPr>
        <w:rPr>
          <w:rFonts w:ascii="Times New Roman" w:hAnsi="Times New Roman"/>
        </w:rPr>
      </w:pPr>
      <w:r w:rsidRPr="00E063E9">
        <w:rPr>
          <w:rFonts w:ascii="Times New Roman" w:hAnsi="Times New Roman"/>
        </w:rPr>
        <w:t>flags           double precision,</w:t>
      </w:r>
    </w:p>
    <w:p w:rsidR="00E063E9" w:rsidRPr="00E063E9" w:rsidRDefault="00E063E9" w:rsidP="00E063E9">
      <w:pPr>
        <w:rPr>
          <w:rFonts w:ascii="Times New Roman" w:hAnsi="Times New Roman"/>
        </w:rPr>
      </w:pPr>
      <w:r w:rsidRPr="00E063E9">
        <w:rPr>
          <w:rFonts w:ascii="Times New Roman" w:hAnsi="Times New Roman"/>
        </w:rPr>
        <w:t>mag           double precision,</w:t>
      </w:r>
    </w:p>
    <w:p w:rsidR="00E063E9" w:rsidRPr="00E063E9" w:rsidRDefault="00E063E9" w:rsidP="00E063E9">
      <w:pPr>
        <w:rPr>
          <w:rFonts w:ascii="Times New Roman" w:hAnsi="Times New Roman"/>
        </w:rPr>
      </w:pPr>
      <w:r w:rsidRPr="00E063E9">
        <w:rPr>
          <w:rFonts w:ascii="Times New Roman" w:hAnsi="Times New Roman"/>
        </w:rPr>
        <w:t>mage          double precision,</w:t>
      </w:r>
    </w:p>
    <w:p w:rsidR="00E063E9" w:rsidRPr="00E063E9" w:rsidRDefault="00E063E9" w:rsidP="00E063E9">
      <w:pPr>
        <w:rPr>
          <w:rFonts w:ascii="Times New Roman" w:hAnsi="Times New Roman"/>
        </w:rPr>
      </w:pPr>
      <w:r w:rsidRPr="00E063E9">
        <w:rPr>
          <w:rFonts w:ascii="Times New Roman" w:hAnsi="Times New Roman"/>
        </w:rPr>
        <w:t>magnorm       double precision,</w:t>
      </w:r>
    </w:p>
    <w:p w:rsidR="00E063E9" w:rsidRPr="00E063E9" w:rsidRDefault="00E063E9" w:rsidP="00E063E9">
      <w:pPr>
        <w:rPr>
          <w:rFonts w:ascii="Times New Roman" w:hAnsi="Times New Roman"/>
        </w:rPr>
      </w:pPr>
      <w:r w:rsidRPr="00E063E9">
        <w:rPr>
          <w:rFonts w:ascii="Times New Roman" w:hAnsi="Times New Roman"/>
        </w:rPr>
        <w:t>fwhm          double precision,</w:t>
      </w:r>
    </w:p>
    <w:p w:rsidR="00E063E9" w:rsidRPr="00E063E9" w:rsidRDefault="00E063E9" w:rsidP="00E063E9">
      <w:pPr>
        <w:rPr>
          <w:rFonts w:ascii="Times New Roman" w:hAnsi="Times New Roman"/>
        </w:rPr>
      </w:pPr>
      <w:r w:rsidRPr="00E063E9">
        <w:rPr>
          <w:rFonts w:ascii="Times New Roman" w:hAnsi="Times New Roman"/>
        </w:rPr>
        <w:t>magcalib       double precision,</w:t>
      </w:r>
    </w:p>
    <w:p w:rsidR="00E063E9" w:rsidRPr="00E063E9" w:rsidRDefault="00E063E9" w:rsidP="00E063E9">
      <w:pPr>
        <w:rPr>
          <w:rFonts w:ascii="Times New Roman" w:hAnsi="Times New Roman"/>
        </w:rPr>
      </w:pPr>
      <w:r w:rsidRPr="00E063E9">
        <w:rPr>
          <w:rFonts w:ascii="Times New Roman" w:hAnsi="Times New Roman"/>
        </w:rPr>
        <w:t>magcalibe      double precision,</w:t>
      </w:r>
    </w:p>
    <w:p w:rsidR="00E063E9" w:rsidRPr="00E063E9" w:rsidRDefault="00E063E9" w:rsidP="00E063E9">
      <w:pPr>
        <w:rPr>
          <w:rFonts w:ascii="Times New Roman" w:hAnsi="Times New Roman"/>
        </w:rPr>
      </w:pPr>
      <w:r w:rsidRPr="00E063E9">
        <w:rPr>
          <w:rFonts w:ascii="Times New Roman" w:hAnsi="Times New Roman"/>
        </w:rPr>
        <w:t>pixx           double precision,</w:t>
      </w:r>
    </w:p>
    <w:p w:rsidR="00E063E9" w:rsidRPr="00E063E9" w:rsidRDefault="00E063E9" w:rsidP="00E063E9">
      <w:pPr>
        <w:rPr>
          <w:rFonts w:ascii="Times New Roman" w:hAnsi="Times New Roman"/>
        </w:rPr>
      </w:pPr>
      <w:r w:rsidRPr="00E063E9">
        <w:rPr>
          <w:rFonts w:ascii="Times New Roman" w:hAnsi="Times New Roman"/>
        </w:rPr>
        <w:t>pixy           double precision,</w:t>
      </w:r>
    </w:p>
    <w:p w:rsidR="00E063E9" w:rsidRPr="00E063E9" w:rsidRDefault="00E063E9" w:rsidP="00E063E9">
      <w:pPr>
        <w:rPr>
          <w:rFonts w:ascii="Times New Roman" w:hAnsi="Times New Roman"/>
        </w:rPr>
      </w:pPr>
      <w:r w:rsidRPr="00E063E9">
        <w:rPr>
          <w:rFonts w:ascii="Times New Roman" w:hAnsi="Times New Roman"/>
        </w:rPr>
        <w:t>thetaimage    double precision,</w:t>
      </w:r>
    </w:p>
    <w:p w:rsidR="00E063E9" w:rsidRPr="00E063E9" w:rsidRDefault="00E063E9" w:rsidP="00E063E9">
      <w:pPr>
        <w:rPr>
          <w:rFonts w:ascii="Times New Roman" w:hAnsi="Times New Roman"/>
        </w:rPr>
      </w:pPr>
      <w:r w:rsidRPr="00E063E9">
        <w:rPr>
          <w:rFonts w:ascii="Times New Roman" w:hAnsi="Times New Roman"/>
        </w:rPr>
        <w:t>vignet        double precision,</w:t>
      </w:r>
    </w:p>
    <w:p w:rsidR="00E063E9" w:rsidRPr="00E063E9" w:rsidRDefault="00E063E9" w:rsidP="00E063E9">
      <w:pPr>
        <w:rPr>
          <w:rFonts w:ascii="Times New Roman" w:hAnsi="Times New Roman"/>
        </w:rPr>
      </w:pPr>
      <w:r w:rsidRPr="00E063E9">
        <w:rPr>
          <w:rFonts w:ascii="Times New Roman" w:hAnsi="Times New Roman"/>
        </w:rPr>
        <w:t>pixx1           double precision,</w:t>
      </w:r>
    </w:p>
    <w:p w:rsidR="00E063E9" w:rsidRPr="00E063E9" w:rsidRDefault="00E063E9" w:rsidP="00E063E9">
      <w:pPr>
        <w:rPr>
          <w:rFonts w:ascii="Times New Roman" w:hAnsi="Times New Roman"/>
        </w:rPr>
      </w:pPr>
      <w:r w:rsidRPr="00E063E9">
        <w:rPr>
          <w:rFonts w:ascii="Times New Roman" w:hAnsi="Times New Roman"/>
        </w:rPr>
        <w:lastRenderedPageBreak/>
        <w:t>pixy1           double precision,</w:t>
      </w:r>
    </w:p>
    <w:p w:rsidR="00E063E9" w:rsidRPr="00E063E9" w:rsidRDefault="00E063E9" w:rsidP="00E063E9">
      <w:pPr>
        <w:rPr>
          <w:rFonts w:ascii="Times New Roman" w:hAnsi="Times New Roman"/>
        </w:rPr>
      </w:pPr>
      <w:r w:rsidRPr="00E063E9">
        <w:rPr>
          <w:rFonts w:ascii="Times New Roman" w:hAnsi="Times New Roman"/>
        </w:rPr>
        <w:t>fluxratio</w:t>
      </w:r>
      <w:r w:rsidRPr="00E063E9">
        <w:rPr>
          <w:rFonts w:ascii="Times New Roman" w:hAnsi="Times New Roman"/>
        </w:rPr>
        <w:tab/>
        <w:t>double precision</w:t>
      </w:r>
    </w:p>
    <w:p w:rsidR="00E063E9" w:rsidRPr="00E063E9" w:rsidRDefault="00E063E9" w:rsidP="00E063E9">
      <w:pPr>
        <w:rPr>
          <w:rFonts w:ascii="Times New Roman" w:hAnsi="Times New Roman"/>
        </w:rPr>
      </w:pPr>
      <w:r w:rsidRPr="00E063E9">
        <w:rPr>
          <w:rFonts w:ascii="Times New Roman" w:hAnsi="Times New Roman"/>
        </w:rPr>
        <w:t>);</w:t>
      </w:r>
    </w:p>
    <w:p w:rsidR="00E063E9" w:rsidRPr="00E063E9" w:rsidRDefault="00E063E9" w:rsidP="00E063E9">
      <w:pPr>
        <w:rPr>
          <w:rFonts w:ascii="Times New Roman" w:hAnsi="Times New Roman"/>
        </w:rPr>
      </w:pPr>
      <w:r w:rsidRPr="00E063E9">
        <w:rPr>
          <w:rFonts w:ascii="Times New Roman" w:hAnsi="Times New Roman"/>
        </w:rPr>
        <w:t>CREATE INDEX crossmatch_table_crossid_index on crossmatch_table(crossid);</w:t>
      </w:r>
    </w:p>
    <w:p w:rsidR="00E063E9" w:rsidRPr="00E063E9" w:rsidRDefault="00E063E9" w:rsidP="00E063E9">
      <w:pPr>
        <w:rPr>
          <w:rFonts w:ascii="Times New Roman" w:hAnsi="Times New Roman"/>
        </w:rPr>
      </w:pPr>
      <w:r w:rsidRPr="00E063E9">
        <w:rPr>
          <w:rFonts w:ascii="Times New Roman" w:hAnsi="Times New Roman"/>
        </w:rPr>
        <w:t>ANALYZE crossmatch_table;</w:t>
      </w:r>
    </w:p>
    <w:p w:rsidR="00E063E9" w:rsidRPr="00E063E9" w:rsidRDefault="00E063E9" w:rsidP="00E063E9">
      <w:pPr>
        <w:rPr>
          <w:rFonts w:ascii="Times New Roman" w:hAnsi="Times New Roman"/>
        </w:rPr>
      </w:pPr>
      <w:r w:rsidRPr="00E063E9">
        <w:rPr>
          <w:rFonts w:ascii="Times New Roman" w:hAnsi="Times New Roman"/>
        </w:rPr>
        <w:t>CREATE INDEX crossmatch_table_catid_index on crossmatch_table(catid);</w:t>
      </w:r>
    </w:p>
    <w:p w:rsidR="00E063E9" w:rsidRPr="00E063E9" w:rsidRDefault="00E063E9" w:rsidP="00E063E9">
      <w:pPr>
        <w:rPr>
          <w:rFonts w:ascii="Times New Roman" w:hAnsi="Times New Roman"/>
        </w:rPr>
      </w:pPr>
      <w:r w:rsidRPr="00E063E9">
        <w:rPr>
          <w:rFonts w:ascii="Times New Roman" w:hAnsi="Times New Roman"/>
        </w:rPr>
        <w:t>ANALYZE crossmatch_table;</w:t>
      </w:r>
    </w:p>
    <w:p w:rsidR="0061250C" w:rsidRPr="00E063E9" w:rsidRDefault="0061250C" w:rsidP="00E063E9">
      <w:pPr>
        <w:rPr>
          <w:rFonts w:ascii="Times New Roman" w:hAnsi="Times New Roman"/>
        </w:rPr>
      </w:pPr>
    </w:p>
    <w:p w:rsidR="0061250C" w:rsidRPr="00E063E9" w:rsidRDefault="0061250C" w:rsidP="0061250C">
      <w:pPr>
        <w:rPr>
          <w:rFonts w:ascii="Times New Roman" w:hAnsi="Times New Roman"/>
        </w:rPr>
      </w:pPr>
      <w:r w:rsidRPr="00E063E9">
        <w:rPr>
          <w:rFonts w:ascii="Times New Roman" w:hAnsi="Times New Roman" w:hint="eastAsia"/>
        </w:rPr>
        <w:t>crossid</w:t>
      </w:r>
      <w:r w:rsidRPr="00E063E9">
        <w:rPr>
          <w:rFonts w:ascii="Times New Roman" w:hint="eastAsia"/>
        </w:rPr>
        <w:t>和</w:t>
      </w:r>
      <w:r w:rsidRPr="00E063E9">
        <w:rPr>
          <w:rFonts w:ascii="Times New Roman" w:hAnsi="Times New Roman" w:hint="eastAsia"/>
        </w:rPr>
        <w:t>catid</w:t>
      </w:r>
      <w:r w:rsidRPr="00E063E9">
        <w:rPr>
          <w:rFonts w:ascii="Times New Roman" w:hint="eastAsia"/>
        </w:rPr>
        <w:t>常用来</w:t>
      </w:r>
      <w:r w:rsidRPr="00E063E9">
        <w:rPr>
          <w:rFonts w:ascii="Times New Roman" w:hAnsi="Times New Roman" w:hint="eastAsia"/>
        </w:rPr>
        <w:t>“</w:t>
      </w:r>
      <w:r w:rsidRPr="00E063E9">
        <w:rPr>
          <w:rFonts w:ascii="Times New Roman" w:hAnsi="Times New Roman" w:hint="eastAsia"/>
        </w:rPr>
        <w:t>=</w:t>
      </w:r>
      <w:r w:rsidRPr="00E063E9">
        <w:rPr>
          <w:rFonts w:ascii="Times New Roman" w:hAnsi="Times New Roman" w:hint="eastAsia"/>
        </w:rPr>
        <w:t>”</w:t>
      </w:r>
      <w:r w:rsidRPr="00E063E9">
        <w:rPr>
          <w:rFonts w:ascii="Times New Roman" w:hint="eastAsia"/>
        </w:rPr>
        <w:t>查询。</w:t>
      </w:r>
    </w:p>
    <w:p w:rsidR="0061250C" w:rsidRPr="00E063E9" w:rsidRDefault="0061250C" w:rsidP="0061250C">
      <w:pPr>
        <w:rPr>
          <w:rFonts w:ascii="Times New Roman" w:hAnsi="Times New Roman"/>
        </w:rPr>
      </w:pPr>
    </w:p>
    <w:p w:rsidR="00E063E9" w:rsidRPr="00E063E9" w:rsidRDefault="0061250C" w:rsidP="00E063E9">
      <w:pPr>
        <w:rPr>
          <w:rFonts w:ascii="Times New Roman" w:hAnsi="Times New Roman"/>
        </w:rPr>
      </w:pPr>
      <w:r w:rsidRPr="00E063E9">
        <w:rPr>
          <w:rFonts w:ascii="Times New Roman" w:hAnsi="Times New Roman"/>
        </w:rPr>
        <w:t>create</w:t>
      </w:r>
      <w:r w:rsidR="0074104B" w:rsidRPr="00E063E9">
        <w:rPr>
          <w:rFonts w:ascii="Times New Roman" w:hAnsi="Times New Roman"/>
        </w:rPr>
        <w:t xml:space="preserve"> </w:t>
      </w:r>
      <w:r w:rsidRPr="00E063E9">
        <w:rPr>
          <w:rFonts w:ascii="Times New Roman" w:hAnsi="Times New Roman"/>
        </w:rPr>
        <w:t>table</w:t>
      </w:r>
      <w:r w:rsidR="0074104B" w:rsidRPr="00E063E9">
        <w:rPr>
          <w:rFonts w:ascii="Times New Roman" w:hAnsi="Times New Roman"/>
        </w:rPr>
        <w:t xml:space="preserve"> </w:t>
      </w:r>
      <w:r w:rsidRPr="00E063E9">
        <w:rPr>
          <w:rFonts w:ascii="Times New Roman" w:hAnsi="Times New Roman" w:hint="eastAsia"/>
        </w:rPr>
        <w:t>OT_id</w:t>
      </w:r>
      <w:r w:rsidR="00E063E9" w:rsidRPr="00E063E9">
        <w:rPr>
          <w:rFonts w:ascii="Times New Roman" w:hAnsi="Times New Roman"/>
        </w:rPr>
        <w:t>(</w:t>
      </w:r>
    </w:p>
    <w:p w:rsidR="00E063E9" w:rsidRPr="00E063E9" w:rsidRDefault="00E063E9" w:rsidP="00E063E9">
      <w:pPr>
        <w:rPr>
          <w:rFonts w:ascii="Times New Roman" w:hAnsi="Times New Roman"/>
        </w:rPr>
      </w:pPr>
      <w:r w:rsidRPr="00E063E9">
        <w:rPr>
          <w:rFonts w:ascii="Times New Roman" w:hAnsi="Times New Roman"/>
        </w:rPr>
        <w:t>cid            bigserial PRIMARY KEY,</w:t>
      </w:r>
    </w:p>
    <w:p w:rsidR="00E063E9" w:rsidRPr="00E063E9" w:rsidRDefault="00E063E9" w:rsidP="00E063E9">
      <w:pPr>
        <w:rPr>
          <w:rFonts w:ascii="Times New Roman" w:hAnsi="Times New Roman"/>
        </w:rPr>
      </w:pPr>
      <w:r w:rsidRPr="00E063E9">
        <w:rPr>
          <w:rFonts w:ascii="Times New Roman" w:hAnsi="Times New Roman"/>
        </w:rPr>
        <w:t>starid          bigint,</w:t>
      </w:r>
    </w:p>
    <w:p w:rsidR="00E063E9" w:rsidRPr="00E063E9" w:rsidRDefault="00E063E9" w:rsidP="00E063E9">
      <w:pPr>
        <w:rPr>
          <w:rFonts w:ascii="Times New Roman" w:hAnsi="Times New Roman"/>
        </w:rPr>
      </w:pPr>
      <w:r w:rsidRPr="00E063E9">
        <w:rPr>
          <w:rFonts w:ascii="Times New Roman" w:hAnsi="Times New Roman"/>
        </w:rPr>
        <w:t>otid         bigint,</w:t>
      </w:r>
    </w:p>
    <w:p w:rsidR="00E063E9" w:rsidRPr="00E063E9" w:rsidRDefault="00E063E9" w:rsidP="00E063E9">
      <w:pPr>
        <w:rPr>
          <w:rFonts w:ascii="Times New Roman" w:hAnsi="Times New Roman"/>
        </w:rPr>
      </w:pPr>
      <w:r w:rsidRPr="00E063E9">
        <w:rPr>
          <w:rFonts w:ascii="Times New Roman" w:hAnsi="Times New Roman"/>
        </w:rPr>
        <w:t>ra             double precision,</w:t>
      </w:r>
    </w:p>
    <w:p w:rsidR="00E063E9" w:rsidRPr="00E063E9" w:rsidRDefault="00E063E9" w:rsidP="00E063E9">
      <w:pPr>
        <w:rPr>
          <w:rFonts w:ascii="Times New Roman" w:hAnsi="Times New Roman"/>
        </w:rPr>
      </w:pPr>
      <w:r w:rsidRPr="00E063E9">
        <w:rPr>
          <w:rFonts w:ascii="Times New Roman" w:hAnsi="Times New Roman"/>
        </w:rPr>
        <w:t>dec            double precision,</w:t>
      </w:r>
    </w:p>
    <w:p w:rsidR="00E063E9" w:rsidRPr="00E063E9" w:rsidRDefault="00E063E9" w:rsidP="00E063E9">
      <w:pPr>
        <w:rPr>
          <w:rFonts w:ascii="Times New Roman" w:hAnsi="Times New Roman"/>
        </w:rPr>
      </w:pPr>
      <w:r w:rsidRPr="00E063E9">
        <w:rPr>
          <w:rFonts w:ascii="Times New Roman" w:hAnsi="Times New Roman"/>
        </w:rPr>
        <w:t>catid           bigint  REFERENCES catfile_table(catid) ON UPDATE CASCADE,</w:t>
      </w:r>
    </w:p>
    <w:p w:rsidR="00E063E9" w:rsidRPr="00E063E9" w:rsidRDefault="00E063E9" w:rsidP="00E063E9">
      <w:pPr>
        <w:rPr>
          <w:rFonts w:ascii="Times New Roman" w:hAnsi="Times New Roman"/>
        </w:rPr>
      </w:pPr>
      <w:r w:rsidRPr="00E063E9">
        <w:rPr>
          <w:rFonts w:ascii="Times New Roman" w:hAnsi="Times New Roman"/>
        </w:rPr>
        <w:t>background     double precision,</w:t>
      </w:r>
    </w:p>
    <w:p w:rsidR="00E063E9" w:rsidRPr="00E063E9" w:rsidRDefault="00E063E9" w:rsidP="00E063E9">
      <w:pPr>
        <w:rPr>
          <w:rFonts w:ascii="Times New Roman" w:hAnsi="Times New Roman"/>
        </w:rPr>
      </w:pPr>
      <w:r w:rsidRPr="00E063E9">
        <w:rPr>
          <w:rFonts w:ascii="Times New Roman" w:hAnsi="Times New Roman"/>
        </w:rPr>
        <w:t>classstar        double precision,</w:t>
      </w:r>
    </w:p>
    <w:p w:rsidR="00E063E9" w:rsidRPr="00E063E9" w:rsidRDefault="00E063E9" w:rsidP="00E063E9">
      <w:pPr>
        <w:rPr>
          <w:rFonts w:ascii="Times New Roman" w:hAnsi="Times New Roman"/>
        </w:rPr>
      </w:pPr>
      <w:r w:rsidRPr="00E063E9">
        <w:rPr>
          <w:rFonts w:ascii="Times New Roman" w:hAnsi="Times New Roman"/>
        </w:rPr>
        <w:t>ellipticity       double precision,</w:t>
      </w:r>
    </w:p>
    <w:p w:rsidR="00E063E9" w:rsidRPr="00E063E9" w:rsidRDefault="00E063E9" w:rsidP="00E063E9">
      <w:pPr>
        <w:rPr>
          <w:rFonts w:ascii="Times New Roman" w:hAnsi="Times New Roman"/>
        </w:rPr>
      </w:pPr>
      <w:r w:rsidRPr="00E063E9">
        <w:rPr>
          <w:rFonts w:ascii="Times New Roman" w:hAnsi="Times New Roman"/>
        </w:rPr>
        <w:t>flags           double precision,</w:t>
      </w:r>
    </w:p>
    <w:p w:rsidR="00E063E9" w:rsidRPr="00E063E9" w:rsidRDefault="00E063E9" w:rsidP="00E063E9">
      <w:pPr>
        <w:rPr>
          <w:rFonts w:ascii="Times New Roman" w:hAnsi="Times New Roman"/>
        </w:rPr>
      </w:pPr>
      <w:r w:rsidRPr="00E063E9">
        <w:rPr>
          <w:rFonts w:ascii="Times New Roman" w:hAnsi="Times New Roman"/>
        </w:rPr>
        <w:t>mag           double precision,</w:t>
      </w:r>
    </w:p>
    <w:p w:rsidR="00E063E9" w:rsidRPr="00E063E9" w:rsidRDefault="00E063E9" w:rsidP="00E063E9">
      <w:pPr>
        <w:rPr>
          <w:rFonts w:ascii="Times New Roman" w:hAnsi="Times New Roman"/>
        </w:rPr>
      </w:pPr>
      <w:r w:rsidRPr="00E063E9">
        <w:rPr>
          <w:rFonts w:ascii="Times New Roman" w:hAnsi="Times New Roman"/>
        </w:rPr>
        <w:t>mage          double precision,</w:t>
      </w:r>
    </w:p>
    <w:p w:rsidR="00E063E9" w:rsidRPr="00E063E9" w:rsidRDefault="00E063E9" w:rsidP="00E063E9">
      <w:pPr>
        <w:rPr>
          <w:rFonts w:ascii="Times New Roman" w:hAnsi="Times New Roman"/>
        </w:rPr>
      </w:pPr>
      <w:r w:rsidRPr="00E063E9">
        <w:rPr>
          <w:rFonts w:ascii="Times New Roman" w:hAnsi="Times New Roman"/>
        </w:rPr>
        <w:t>magnorm       double precision,</w:t>
      </w:r>
    </w:p>
    <w:p w:rsidR="00E063E9" w:rsidRPr="00E063E9" w:rsidRDefault="00E063E9" w:rsidP="00E063E9">
      <w:pPr>
        <w:rPr>
          <w:rFonts w:ascii="Times New Roman" w:hAnsi="Times New Roman"/>
        </w:rPr>
      </w:pPr>
      <w:r w:rsidRPr="00E063E9">
        <w:rPr>
          <w:rFonts w:ascii="Times New Roman" w:hAnsi="Times New Roman"/>
        </w:rPr>
        <w:t>fwhm          double precision,</w:t>
      </w:r>
    </w:p>
    <w:p w:rsidR="00E063E9" w:rsidRPr="00E063E9" w:rsidRDefault="00E063E9" w:rsidP="00E063E9">
      <w:pPr>
        <w:rPr>
          <w:rFonts w:ascii="Times New Roman" w:hAnsi="Times New Roman"/>
        </w:rPr>
      </w:pPr>
      <w:r w:rsidRPr="00E063E9">
        <w:rPr>
          <w:rFonts w:ascii="Times New Roman" w:hAnsi="Times New Roman"/>
        </w:rPr>
        <w:t>magcalib       double precision,</w:t>
      </w:r>
    </w:p>
    <w:p w:rsidR="00E063E9" w:rsidRPr="00E063E9" w:rsidRDefault="00E063E9" w:rsidP="00E063E9">
      <w:pPr>
        <w:rPr>
          <w:rFonts w:ascii="Times New Roman" w:hAnsi="Times New Roman"/>
        </w:rPr>
      </w:pPr>
      <w:r w:rsidRPr="00E063E9">
        <w:rPr>
          <w:rFonts w:ascii="Times New Roman" w:hAnsi="Times New Roman"/>
        </w:rPr>
        <w:t>magcalibe      double precision,</w:t>
      </w:r>
    </w:p>
    <w:p w:rsidR="00E063E9" w:rsidRPr="00E063E9" w:rsidRDefault="00E063E9" w:rsidP="00E063E9">
      <w:pPr>
        <w:rPr>
          <w:rFonts w:ascii="Times New Roman" w:hAnsi="Times New Roman"/>
        </w:rPr>
      </w:pPr>
      <w:r w:rsidRPr="00E063E9">
        <w:rPr>
          <w:rFonts w:ascii="Times New Roman" w:hAnsi="Times New Roman"/>
        </w:rPr>
        <w:t>pixx           double precision,</w:t>
      </w:r>
    </w:p>
    <w:p w:rsidR="00E063E9" w:rsidRPr="00E063E9" w:rsidRDefault="00E063E9" w:rsidP="00E063E9">
      <w:pPr>
        <w:rPr>
          <w:rFonts w:ascii="Times New Roman" w:hAnsi="Times New Roman"/>
        </w:rPr>
      </w:pPr>
      <w:r w:rsidRPr="00E063E9">
        <w:rPr>
          <w:rFonts w:ascii="Times New Roman" w:hAnsi="Times New Roman"/>
        </w:rPr>
        <w:t>pixy           double precision,</w:t>
      </w:r>
    </w:p>
    <w:p w:rsidR="00E063E9" w:rsidRPr="00E063E9" w:rsidRDefault="00E063E9" w:rsidP="00E063E9">
      <w:pPr>
        <w:rPr>
          <w:rFonts w:ascii="Times New Roman" w:hAnsi="Times New Roman"/>
        </w:rPr>
      </w:pPr>
      <w:r w:rsidRPr="00E063E9">
        <w:rPr>
          <w:rFonts w:ascii="Times New Roman" w:hAnsi="Times New Roman"/>
        </w:rPr>
        <w:t>inarea         int,</w:t>
      </w:r>
    </w:p>
    <w:p w:rsidR="00E063E9" w:rsidRPr="00E063E9" w:rsidRDefault="00E063E9" w:rsidP="00E063E9">
      <w:pPr>
        <w:rPr>
          <w:rFonts w:ascii="Times New Roman" w:hAnsi="Times New Roman"/>
        </w:rPr>
      </w:pPr>
      <w:r w:rsidRPr="00E063E9">
        <w:rPr>
          <w:rFonts w:ascii="Times New Roman" w:hAnsi="Times New Roman"/>
        </w:rPr>
        <w:t>thetaimage    double precision,</w:t>
      </w:r>
    </w:p>
    <w:p w:rsidR="00E063E9" w:rsidRPr="00E063E9" w:rsidRDefault="00E063E9" w:rsidP="00E063E9">
      <w:pPr>
        <w:rPr>
          <w:rFonts w:ascii="Times New Roman" w:hAnsi="Times New Roman"/>
        </w:rPr>
      </w:pPr>
      <w:r w:rsidRPr="00E063E9">
        <w:rPr>
          <w:rFonts w:ascii="Times New Roman" w:hAnsi="Times New Roman"/>
        </w:rPr>
        <w:t>vignet        double precision,</w:t>
      </w:r>
    </w:p>
    <w:p w:rsidR="00E063E9" w:rsidRPr="00E063E9" w:rsidRDefault="00E063E9" w:rsidP="00E063E9">
      <w:pPr>
        <w:rPr>
          <w:rFonts w:ascii="Times New Roman" w:hAnsi="Times New Roman"/>
        </w:rPr>
      </w:pPr>
      <w:r w:rsidRPr="00E063E9">
        <w:rPr>
          <w:rFonts w:ascii="Times New Roman" w:hAnsi="Times New Roman"/>
        </w:rPr>
        <w:t>pixx1           double precision,</w:t>
      </w:r>
    </w:p>
    <w:p w:rsidR="00E063E9" w:rsidRPr="00E063E9" w:rsidRDefault="00E063E9" w:rsidP="00E063E9">
      <w:pPr>
        <w:rPr>
          <w:rFonts w:ascii="Times New Roman" w:hAnsi="Times New Roman"/>
        </w:rPr>
      </w:pPr>
      <w:r w:rsidRPr="00E063E9">
        <w:rPr>
          <w:rFonts w:ascii="Times New Roman" w:hAnsi="Times New Roman"/>
        </w:rPr>
        <w:t>pixy1           double precision</w:t>
      </w:r>
    </w:p>
    <w:p w:rsidR="00E063E9" w:rsidRPr="00E063E9" w:rsidRDefault="00E063E9" w:rsidP="00E063E9">
      <w:pPr>
        <w:rPr>
          <w:rFonts w:ascii="Times New Roman" w:hAnsi="Times New Roman"/>
        </w:rPr>
      </w:pPr>
      <w:r w:rsidRPr="00E063E9">
        <w:rPr>
          <w:rFonts w:ascii="Times New Roman" w:hAnsi="Times New Roman"/>
        </w:rPr>
        <w:t>);</w:t>
      </w:r>
    </w:p>
    <w:p w:rsidR="00E063E9" w:rsidRPr="00E063E9" w:rsidRDefault="00E063E9" w:rsidP="00E063E9">
      <w:pPr>
        <w:rPr>
          <w:rFonts w:ascii="Times New Roman" w:hAnsi="Times New Roman"/>
        </w:rPr>
      </w:pPr>
      <w:r w:rsidRPr="00E063E9">
        <w:rPr>
          <w:rFonts w:ascii="Times New Roman" w:hAnsi="Times New Roman"/>
        </w:rPr>
        <w:t>CREATE INDEX ot_table_otid_index on ot_table(otid);</w:t>
      </w:r>
    </w:p>
    <w:p w:rsidR="00E063E9" w:rsidRPr="00E063E9" w:rsidRDefault="00E063E9" w:rsidP="00E063E9">
      <w:pPr>
        <w:rPr>
          <w:rFonts w:ascii="Times New Roman" w:hAnsi="Times New Roman"/>
        </w:rPr>
      </w:pPr>
      <w:r w:rsidRPr="00E063E9">
        <w:rPr>
          <w:rFonts w:ascii="Times New Roman" w:hAnsi="Times New Roman"/>
        </w:rPr>
        <w:t>ANALYZE ot_table;</w:t>
      </w:r>
    </w:p>
    <w:p w:rsidR="00E063E9" w:rsidRPr="00E063E9" w:rsidRDefault="00E063E9" w:rsidP="00E063E9">
      <w:pPr>
        <w:rPr>
          <w:rFonts w:ascii="Times New Roman" w:hAnsi="Times New Roman"/>
        </w:rPr>
      </w:pPr>
      <w:r w:rsidRPr="00E063E9">
        <w:rPr>
          <w:rFonts w:ascii="Times New Roman" w:hAnsi="Times New Roman"/>
        </w:rPr>
        <w:t>CREATE INDEX ot_table_catid_index on ot_table(catid);</w:t>
      </w:r>
    </w:p>
    <w:p w:rsidR="00E063E9" w:rsidRPr="00E063E9" w:rsidRDefault="00E063E9" w:rsidP="00E063E9">
      <w:pPr>
        <w:rPr>
          <w:rFonts w:ascii="Times New Roman" w:hAnsi="Times New Roman"/>
        </w:rPr>
      </w:pPr>
      <w:r w:rsidRPr="00E063E9">
        <w:rPr>
          <w:rFonts w:ascii="Times New Roman" w:hAnsi="Times New Roman"/>
        </w:rPr>
        <w:t>ANALYZE ot_table;</w:t>
      </w:r>
    </w:p>
    <w:p w:rsidR="0061250C" w:rsidRPr="00E063E9" w:rsidRDefault="0061250C" w:rsidP="00E063E9">
      <w:pPr>
        <w:rPr>
          <w:rFonts w:ascii="Times New Roman" w:hAnsi="Times New Roman"/>
        </w:rPr>
      </w:pPr>
    </w:p>
    <w:p w:rsidR="00E063E9" w:rsidRPr="00E063E9" w:rsidRDefault="00E063E9" w:rsidP="00E063E9">
      <w:pPr>
        <w:rPr>
          <w:rFonts w:ascii="Times New Roman" w:hAnsi="Times New Roman"/>
        </w:rPr>
      </w:pPr>
      <w:r w:rsidRPr="00E063E9">
        <w:rPr>
          <w:rFonts w:ascii="Times New Roman" w:hAnsi="Times New Roman"/>
        </w:rPr>
        <w:t>O</w:t>
      </w:r>
      <w:r w:rsidRPr="00E063E9">
        <w:rPr>
          <w:rFonts w:ascii="Times New Roman" w:hAnsi="Times New Roman" w:hint="eastAsia"/>
        </w:rPr>
        <w:t>t_flux_id</w:t>
      </w:r>
      <w:r w:rsidRPr="00E063E9">
        <w:rPr>
          <w:rFonts w:ascii="Times New Roman" w:hAnsi="Times New Roman"/>
        </w:rPr>
        <w:t>(</w:t>
      </w:r>
    </w:p>
    <w:p w:rsidR="00E063E9" w:rsidRPr="00E063E9" w:rsidRDefault="00E063E9" w:rsidP="00E063E9">
      <w:pPr>
        <w:rPr>
          <w:rFonts w:ascii="Times New Roman" w:hAnsi="Times New Roman"/>
        </w:rPr>
      </w:pPr>
      <w:r w:rsidRPr="00E063E9">
        <w:rPr>
          <w:rFonts w:ascii="Times New Roman" w:hAnsi="Times New Roman"/>
        </w:rPr>
        <w:t>cid            bigserial PRIMARY KEY,</w:t>
      </w:r>
    </w:p>
    <w:p w:rsidR="00E063E9" w:rsidRPr="00E063E9" w:rsidRDefault="00E063E9" w:rsidP="00E063E9">
      <w:pPr>
        <w:rPr>
          <w:rFonts w:ascii="Times New Roman" w:hAnsi="Times New Roman"/>
        </w:rPr>
      </w:pPr>
      <w:r w:rsidRPr="00E063E9">
        <w:rPr>
          <w:rFonts w:ascii="Times New Roman" w:hAnsi="Times New Roman"/>
        </w:rPr>
        <w:t>starid          bigint,</w:t>
      </w:r>
    </w:p>
    <w:p w:rsidR="00E063E9" w:rsidRPr="00E063E9" w:rsidRDefault="00E063E9" w:rsidP="00E063E9">
      <w:pPr>
        <w:rPr>
          <w:rFonts w:ascii="Times New Roman" w:hAnsi="Times New Roman"/>
        </w:rPr>
      </w:pPr>
      <w:r w:rsidRPr="00E063E9">
        <w:rPr>
          <w:rFonts w:ascii="Times New Roman" w:hAnsi="Times New Roman"/>
        </w:rPr>
        <w:t>crossid         bigint,</w:t>
      </w:r>
    </w:p>
    <w:p w:rsidR="00E063E9" w:rsidRPr="00E063E9" w:rsidRDefault="00E063E9" w:rsidP="00E063E9">
      <w:pPr>
        <w:rPr>
          <w:rFonts w:ascii="Times New Roman" w:hAnsi="Times New Roman"/>
        </w:rPr>
      </w:pPr>
      <w:r w:rsidRPr="00E063E9">
        <w:rPr>
          <w:rFonts w:ascii="Times New Roman" w:hAnsi="Times New Roman"/>
        </w:rPr>
        <w:lastRenderedPageBreak/>
        <w:t>ra             double precision,</w:t>
      </w:r>
    </w:p>
    <w:p w:rsidR="00E063E9" w:rsidRPr="00E063E9" w:rsidRDefault="00E063E9" w:rsidP="00E063E9">
      <w:pPr>
        <w:rPr>
          <w:rFonts w:ascii="Times New Roman" w:hAnsi="Times New Roman"/>
        </w:rPr>
      </w:pPr>
      <w:r w:rsidRPr="00E063E9">
        <w:rPr>
          <w:rFonts w:ascii="Times New Roman" w:hAnsi="Times New Roman"/>
        </w:rPr>
        <w:t>dec            double precision,</w:t>
      </w:r>
    </w:p>
    <w:p w:rsidR="00E063E9" w:rsidRPr="00E063E9" w:rsidRDefault="00E063E9" w:rsidP="00E063E9">
      <w:pPr>
        <w:rPr>
          <w:rFonts w:ascii="Times New Roman" w:hAnsi="Times New Roman"/>
        </w:rPr>
      </w:pPr>
      <w:r w:rsidRPr="00E063E9">
        <w:rPr>
          <w:rFonts w:ascii="Times New Roman" w:hAnsi="Times New Roman"/>
        </w:rPr>
        <w:t>catid           bigint  REFERENCES catfile_table(catid) ON UPDATE CASCADE,</w:t>
      </w:r>
    </w:p>
    <w:p w:rsidR="00E063E9" w:rsidRPr="00E063E9" w:rsidRDefault="00E063E9" w:rsidP="00E063E9">
      <w:pPr>
        <w:rPr>
          <w:rFonts w:ascii="Times New Roman" w:hAnsi="Times New Roman"/>
        </w:rPr>
      </w:pPr>
      <w:r w:rsidRPr="00E063E9">
        <w:rPr>
          <w:rFonts w:ascii="Times New Roman" w:hAnsi="Times New Roman"/>
        </w:rPr>
        <w:t>background     double precision,</w:t>
      </w:r>
    </w:p>
    <w:p w:rsidR="00E063E9" w:rsidRPr="00E063E9" w:rsidRDefault="00E063E9" w:rsidP="00E063E9">
      <w:pPr>
        <w:rPr>
          <w:rFonts w:ascii="Times New Roman" w:hAnsi="Times New Roman"/>
        </w:rPr>
      </w:pPr>
      <w:r w:rsidRPr="00E063E9">
        <w:rPr>
          <w:rFonts w:ascii="Times New Roman" w:hAnsi="Times New Roman"/>
        </w:rPr>
        <w:t>classstar        double precision,</w:t>
      </w:r>
    </w:p>
    <w:p w:rsidR="00E063E9" w:rsidRPr="00E063E9" w:rsidRDefault="00E063E9" w:rsidP="00E063E9">
      <w:pPr>
        <w:rPr>
          <w:rFonts w:ascii="Times New Roman" w:hAnsi="Times New Roman"/>
        </w:rPr>
      </w:pPr>
      <w:r w:rsidRPr="00E063E9">
        <w:rPr>
          <w:rFonts w:ascii="Times New Roman" w:hAnsi="Times New Roman"/>
        </w:rPr>
        <w:t>ellipticity       double precision,</w:t>
      </w:r>
    </w:p>
    <w:p w:rsidR="00E063E9" w:rsidRPr="00E063E9" w:rsidRDefault="00E063E9" w:rsidP="00E063E9">
      <w:pPr>
        <w:rPr>
          <w:rFonts w:ascii="Times New Roman" w:hAnsi="Times New Roman"/>
        </w:rPr>
      </w:pPr>
      <w:r w:rsidRPr="00E063E9">
        <w:rPr>
          <w:rFonts w:ascii="Times New Roman" w:hAnsi="Times New Roman"/>
        </w:rPr>
        <w:t>flags           double precision,</w:t>
      </w:r>
    </w:p>
    <w:p w:rsidR="00E063E9" w:rsidRPr="00E063E9" w:rsidRDefault="00E063E9" w:rsidP="00E063E9">
      <w:pPr>
        <w:rPr>
          <w:rFonts w:ascii="Times New Roman" w:hAnsi="Times New Roman"/>
        </w:rPr>
      </w:pPr>
      <w:r w:rsidRPr="00E063E9">
        <w:rPr>
          <w:rFonts w:ascii="Times New Roman" w:hAnsi="Times New Roman"/>
        </w:rPr>
        <w:t>mag           double precision,</w:t>
      </w:r>
    </w:p>
    <w:p w:rsidR="00E063E9" w:rsidRPr="00E063E9" w:rsidRDefault="00E063E9" w:rsidP="00E063E9">
      <w:pPr>
        <w:rPr>
          <w:rFonts w:ascii="Times New Roman" w:hAnsi="Times New Roman"/>
        </w:rPr>
      </w:pPr>
      <w:r w:rsidRPr="00E063E9">
        <w:rPr>
          <w:rFonts w:ascii="Times New Roman" w:hAnsi="Times New Roman"/>
        </w:rPr>
        <w:t>mage          double precision,</w:t>
      </w:r>
    </w:p>
    <w:p w:rsidR="00E063E9" w:rsidRPr="00E063E9" w:rsidRDefault="00E063E9" w:rsidP="00E063E9">
      <w:pPr>
        <w:rPr>
          <w:rFonts w:ascii="Times New Roman" w:hAnsi="Times New Roman"/>
        </w:rPr>
      </w:pPr>
      <w:r w:rsidRPr="00E063E9">
        <w:rPr>
          <w:rFonts w:ascii="Times New Roman" w:hAnsi="Times New Roman"/>
        </w:rPr>
        <w:t>magnorm       double precision,</w:t>
      </w:r>
    </w:p>
    <w:p w:rsidR="00E063E9" w:rsidRPr="00E063E9" w:rsidRDefault="00E063E9" w:rsidP="00E063E9">
      <w:pPr>
        <w:rPr>
          <w:rFonts w:ascii="Times New Roman" w:hAnsi="Times New Roman"/>
        </w:rPr>
      </w:pPr>
      <w:r w:rsidRPr="00E063E9">
        <w:rPr>
          <w:rFonts w:ascii="Times New Roman" w:hAnsi="Times New Roman"/>
        </w:rPr>
        <w:t>fwhm          double precision,</w:t>
      </w:r>
    </w:p>
    <w:p w:rsidR="00E063E9" w:rsidRPr="00E063E9" w:rsidRDefault="00E063E9" w:rsidP="00E063E9">
      <w:pPr>
        <w:rPr>
          <w:rFonts w:ascii="Times New Roman" w:hAnsi="Times New Roman"/>
        </w:rPr>
      </w:pPr>
      <w:r w:rsidRPr="00E063E9">
        <w:rPr>
          <w:rFonts w:ascii="Times New Roman" w:hAnsi="Times New Roman"/>
        </w:rPr>
        <w:t>magcalib       double precision,</w:t>
      </w:r>
    </w:p>
    <w:p w:rsidR="00E063E9" w:rsidRPr="00E063E9" w:rsidRDefault="00E063E9" w:rsidP="00E063E9">
      <w:pPr>
        <w:rPr>
          <w:rFonts w:ascii="Times New Roman" w:hAnsi="Times New Roman"/>
        </w:rPr>
      </w:pPr>
      <w:r w:rsidRPr="00E063E9">
        <w:rPr>
          <w:rFonts w:ascii="Times New Roman" w:hAnsi="Times New Roman"/>
        </w:rPr>
        <w:t>magcalibe      double precision,</w:t>
      </w:r>
    </w:p>
    <w:p w:rsidR="00E063E9" w:rsidRPr="00E063E9" w:rsidRDefault="00E063E9" w:rsidP="00E063E9">
      <w:pPr>
        <w:rPr>
          <w:rFonts w:ascii="Times New Roman" w:hAnsi="Times New Roman"/>
        </w:rPr>
      </w:pPr>
      <w:r w:rsidRPr="00E063E9">
        <w:rPr>
          <w:rFonts w:ascii="Times New Roman" w:hAnsi="Times New Roman"/>
        </w:rPr>
        <w:t>pixx           double precision,</w:t>
      </w:r>
    </w:p>
    <w:p w:rsidR="00E063E9" w:rsidRPr="00E063E9" w:rsidRDefault="00E063E9" w:rsidP="00E063E9">
      <w:pPr>
        <w:rPr>
          <w:rFonts w:ascii="Times New Roman" w:hAnsi="Times New Roman"/>
        </w:rPr>
      </w:pPr>
      <w:r w:rsidRPr="00E063E9">
        <w:rPr>
          <w:rFonts w:ascii="Times New Roman" w:hAnsi="Times New Roman"/>
        </w:rPr>
        <w:t>pixy           double precision,</w:t>
      </w:r>
    </w:p>
    <w:p w:rsidR="00E063E9" w:rsidRPr="00E063E9" w:rsidRDefault="00E063E9" w:rsidP="00E063E9">
      <w:pPr>
        <w:rPr>
          <w:rFonts w:ascii="Times New Roman" w:hAnsi="Times New Roman"/>
        </w:rPr>
      </w:pPr>
      <w:r w:rsidRPr="00E063E9">
        <w:rPr>
          <w:rFonts w:ascii="Times New Roman" w:hAnsi="Times New Roman"/>
        </w:rPr>
        <w:t>thetaimage    double precision,</w:t>
      </w:r>
    </w:p>
    <w:p w:rsidR="00E063E9" w:rsidRPr="00E063E9" w:rsidRDefault="00E063E9" w:rsidP="00E063E9">
      <w:pPr>
        <w:rPr>
          <w:rFonts w:ascii="Times New Roman" w:hAnsi="Times New Roman"/>
        </w:rPr>
      </w:pPr>
      <w:r w:rsidRPr="00E063E9">
        <w:rPr>
          <w:rFonts w:ascii="Times New Roman" w:hAnsi="Times New Roman"/>
        </w:rPr>
        <w:t>vignet        double precision,</w:t>
      </w:r>
    </w:p>
    <w:p w:rsidR="00E063E9" w:rsidRPr="00E063E9" w:rsidRDefault="00E063E9" w:rsidP="00E063E9">
      <w:pPr>
        <w:rPr>
          <w:rFonts w:ascii="Times New Roman" w:hAnsi="Times New Roman"/>
        </w:rPr>
      </w:pPr>
      <w:r w:rsidRPr="00E063E9">
        <w:rPr>
          <w:rFonts w:ascii="Times New Roman" w:hAnsi="Times New Roman"/>
        </w:rPr>
        <w:t>pixx1           double precision,</w:t>
      </w:r>
    </w:p>
    <w:p w:rsidR="00E063E9" w:rsidRPr="00E063E9" w:rsidRDefault="00E063E9" w:rsidP="00E063E9">
      <w:pPr>
        <w:rPr>
          <w:rFonts w:ascii="Times New Roman" w:hAnsi="Times New Roman"/>
        </w:rPr>
      </w:pPr>
      <w:r w:rsidRPr="00E063E9">
        <w:rPr>
          <w:rFonts w:ascii="Times New Roman" w:hAnsi="Times New Roman"/>
        </w:rPr>
        <w:t>pixy1           double precision,</w:t>
      </w:r>
    </w:p>
    <w:p w:rsidR="00E063E9" w:rsidRPr="00E063E9" w:rsidRDefault="00E063E9" w:rsidP="00E063E9">
      <w:pPr>
        <w:rPr>
          <w:rFonts w:ascii="Times New Roman" w:hAnsi="Times New Roman"/>
        </w:rPr>
      </w:pPr>
      <w:r w:rsidRPr="00E063E9">
        <w:rPr>
          <w:rFonts w:ascii="Times New Roman" w:hAnsi="Times New Roman"/>
        </w:rPr>
        <w:t>fluxratio</w:t>
      </w:r>
      <w:r w:rsidRPr="00E063E9">
        <w:rPr>
          <w:rFonts w:ascii="Times New Roman" w:hAnsi="Times New Roman"/>
        </w:rPr>
        <w:tab/>
        <w:t>double precision</w:t>
      </w:r>
    </w:p>
    <w:p w:rsidR="00E063E9" w:rsidRPr="00E063E9" w:rsidRDefault="00E063E9" w:rsidP="00E063E9">
      <w:pPr>
        <w:rPr>
          <w:rFonts w:ascii="Times New Roman" w:hAnsi="Times New Roman"/>
        </w:rPr>
      </w:pPr>
      <w:r w:rsidRPr="00E063E9">
        <w:rPr>
          <w:rFonts w:ascii="Times New Roman" w:hAnsi="Times New Roman"/>
        </w:rPr>
        <w:t>);</w:t>
      </w:r>
    </w:p>
    <w:p w:rsidR="00E063E9" w:rsidRPr="00E063E9" w:rsidRDefault="00E063E9" w:rsidP="00E063E9">
      <w:pPr>
        <w:rPr>
          <w:rFonts w:ascii="Times New Roman" w:hAnsi="Times New Roman"/>
        </w:rPr>
      </w:pPr>
      <w:r w:rsidRPr="00E063E9">
        <w:rPr>
          <w:rFonts w:ascii="Times New Roman" w:hAnsi="Times New Roman"/>
        </w:rPr>
        <w:t>CREATE INDEX ot_flux_table_otid_index on ot_flux_table(crossid);</w:t>
      </w:r>
    </w:p>
    <w:p w:rsidR="00E063E9" w:rsidRPr="00E063E9" w:rsidRDefault="00E063E9" w:rsidP="00E063E9">
      <w:pPr>
        <w:rPr>
          <w:rFonts w:ascii="Times New Roman" w:hAnsi="Times New Roman"/>
        </w:rPr>
      </w:pPr>
      <w:r w:rsidRPr="00E063E9">
        <w:rPr>
          <w:rFonts w:ascii="Times New Roman" w:hAnsi="Times New Roman"/>
        </w:rPr>
        <w:t>ANALYZE ot_flux_table;</w:t>
      </w:r>
    </w:p>
    <w:p w:rsidR="00E063E9" w:rsidRPr="00E063E9" w:rsidRDefault="00E063E9" w:rsidP="00E063E9">
      <w:pPr>
        <w:rPr>
          <w:rFonts w:ascii="Times New Roman" w:hAnsi="Times New Roman"/>
        </w:rPr>
      </w:pPr>
      <w:r w:rsidRPr="00E063E9">
        <w:rPr>
          <w:rFonts w:ascii="Times New Roman" w:hAnsi="Times New Roman"/>
        </w:rPr>
        <w:t>CREATE INDEX ot_flux_table_catid_index on ot_flux_table(catid);</w:t>
      </w:r>
    </w:p>
    <w:p w:rsidR="00E063E9" w:rsidRPr="00E063E9" w:rsidRDefault="00E063E9" w:rsidP="00E063E9">
      <w:pPr>
        <w:rPr>
          <w:rFonts w:ascii="Times New Roman" w:hAnsi="Times New Roman"/>
        </w:rPr>
      </w:pPr>
      <w:r w:rsidRPr="00E063E9">
        <w:rPr>
          <w:rFonts w:ascii="Times New Roman" w:hAnsi="Times New Roman"/>
        </w:rPr>
        <w:t>ANALYZE ot_flux_table;</w:t>
      </w:r>
    </w:p>
    <w:p w:rsidR="00E063E9" w:rsidRDefault="00E063E9" w:rsidP="00E063E9">
      <w:pPr>
        <w:rPr>
          <w:rFonts w:ascii="Times New Roman" w:hAnsi="Times New Roman"/>
        </w:rPr>
      </w:pPr>
    </w:p>
    <w:p w:rsidR="00E063E9" w:rsidRPr="0061250C" w:rsidRDefault="00E063E9" w:rsidP="00E063E9">
      <w:pPr>
        <w:rPr>
          <w:rFonts w:ascii="Times New Roman" w:hAnsi="Times New Roman"/>
        </w:rPr>
      </w:pPr>
    </w:p>
    <w:p w:rsidR="006050F0" w:rsidRPr="00DE3016" w:rsidRDefault="0061250C" w:rsidP="004A4BC2">
      <w:pPr>
        <w:pStyle w:val="2"/>
        <w:numPr>
          <w:ilvl w:val="0"/>
          <w:numId w:val="14"/>
        </w:numPr>
        <w:spacing w:before="120" w:after="120" w:line="320" w:lineRule="atLeast"/>
        <w:rPr>
          <w:rFonts w:ascii="Times New Roman" w:eastAsia="宋体" w:hAnsi="Times New Roman"/>
          <w:sz w:val="28"/>
          <w:szCs w:val="28"/>
        </w:rPr>
      </w:pPr>
      <w:bookmarkStart w:id="51" w:name="_Toc346289618"/>
      <w:r w:rsidRPr="00DE3016">
        <w:rPr>
          <w:rFonts w:ascii="Times New Roman" w:eastAsia="宋体" w:hAnsi="Times New Roman" w:hint="eastAsia"/>
          <w:sz w:val="28"/>
          <w:szCs w:val="28"/>
        </w:rPr>
        <w:t>PostgreeSQL</w:t>
      </w:r>
      <w:r w:rsidRPr="00DE3016">
        <w:rPr>
          <w:rFonts w:ascii="Times New Roman" w:eastAsia="宋体" w:hAnsi="Times New Roman" w:hint="eastAsia"/>
          <w:sz w:val="28"/>
          <w:szCs w:val="28"/>
        </w:rPr>
        <w:t>数据插入方案</w:t>
      </w:r>
      <w:bookmarkEnd w:id="51"/>
    </w:p>
    <w:p w:rsidR="0061250C" w:rsidRDefault="0061250C" w:rsidP="00D8349F">
      <w:pPr>
        <w:spacing w:before="120" w:after="120" w:line="320" w:lineRule="atLeast"/>
        <w:rPr>
          <w:rFonts w:ascii="Times New Roman" w:hAnsi="Times New Roman"/>
          <w:szCs w:val="21"/>
        </w:rPr>
      </w:pPr>
      <w:r>
        <w:rPr>
          <w:rFonts w:ascii="Times New Roman" w:hAnsi="Times New Roman" w:hint="eastAsia"/>
          <w:szCs w:val="21"/>
        </w:rPr>
        <w:t>将数据写入到数据库主要有四种方式：</w:t>
      </w:r>
    </w:p>
    <w:p w:rsidR="0061250C" w:rsidRPr="001872ED" w:rsidRDefault="0061250C" w:rsidP="0061250C">
      <w:pPr>
        <w:pStyle w:val="a6"/>
        <w:numPr>
          <w:ilvl w:val="0"/>
          <w:numId w:val="2"/>
        </w:numPr>
        <w:spacing w:before="120" w:after="120" w:line="320" w:lineRule="atLeast"/>
        <w:ind w:firstLineChars="0"/>
        <w:rPr>
          <w:rFonts w:ascii="Times New Roman" w:hAnsi="Times New Roman"/>
          <w:szCs w:val="21"/>
        </w:rPr>
      </w:pPr>
      <w:r w:rsidRPr="001872ED">
        <w:rPr>
          <w:rFonts w:ascii="Times New Roman" w:hAnsi="Times New Roman" w:hint="eastAsia"/>
          <w:szCs w:val="21"/>
        </w:rPr>
        <w:t>直接每颗星信息使用一条</w:t>
      </w:r>
      <w:r w:rsidRPr="001872ED">
        <w:rPr>
          <w:rFonts w:ascii="Times New Roman" w:hAnsi="Times New Roman" w:hint="eastAsia"/>
          <w:szCs w:val="21"/>
        </w:rPr>
        <w:t>insert</w:t>
      </w:r>
      <w:r w:rsidRPr="001872ED">
        <w:rPr>
          <w:rFonts w:ascii="Times New Roman" w:hAnsi="Times New Roman" w:hint="eastAsia"/>
          <w:szCs w:val="21"/>
        </w:rPr>
        <w:t>语句，操作最简单，但是速度最慢；</w:t>
      </w:r>
    </w:p>
    <w:p w:rsidR="0061250C" w:rsidRPr="001872ED" w:rsidRDefault="0061250C" w:rsidP="0061250C">
      <w:pPr>
        <w:pStyle w:val="a6"/>
        <w:numPr>
          <w:ilvl w:val="0"/>
          <w:numId w:val="2"/>
        </w:numPr>
        <w:spacing w:before="120" w:after="120" w:line="320" w:lineRule="atLeast"/>
        <w:ind w:firstLineChars="0"/>
        <w:rPr>
          <w:rFonts w:ascii="Times New Roman" w:hAnsi="Times New Roman"/>
          <w:szCs w:val="21"/>
        </w:rPr>
      </w:pPr>
      <w:r w:rsidRPr="001872ED">
        <w:rPr>
          <w:rFonts w:ascii="Times New Roman" w:hAnsi="Times New Roman" w:hint="eastAsia"/>
          <w:szCs w:val="21"/>
        </w:rPr>
        <w:t>使用预编译函数</w:t>
      </w:r>
      <w:r w:rsidRPr="001872ED">
        <w:rPr>
          <w:rFonts w:ascii="Times New Roman" w:hAnsi="Times New Roman" w:hint="eastAsia"/>
          <w:szCs w:val="21"/>
        </w:rPr>
        <w:t>PQprepare</w:t>
      </w:r>
      <w:r w:rsidRPr="001872ED">
        <w:rPr>
          <w:rFonts w:ascii="Times New Roman" w:hAnsi="Times New Roman" w:hint="eastAsia"/>
          <w:szCs w:val="21"/>
        </w:rPr>
        <w:t>函数，也是每次插入一条语句，但是省去每次</w:t>
      </w:r>
      <w:r w:rsidRPr="001872ED">
        <w:rPr>
          <w:rFonts w:ascii="Times New Roman" w:hAnsi="Times New Roman" w:hint="eastAsia"/>
          <w:szCs w:val="21"/>
        </w:rPr>
        <w:t>SQL</w:t>
      </w:r>
      <w:r w:rsidRPr="001872ED">
        <w:rPr>
          <w:rFonts w:ascii="Times New Roman" w:hAnsi="Times New Roman" w:hint="eastAsia"/>
          <w:szCs w:val="21"/>
        </w:rPr>
        <w:t>语句的解析时间，速度慢；</w:t>
      </w:r>
    </w:p>
    <w:p w:rsidR="0061250C" w:rsidRPr="00F9696D" w:rsidRDefault="0061250C" w:rsidP="0061250C">
      <w:pPr>
        <w:pStyle w:val="a6"/>
        <w:numPr>
          <w:ilvl w:val="0"/>
          <w:numId w:val="2"/>
        </w:numPr>
        <w:spacing w:before="120" w:after="120" w:line="320" w:lineRule="atLeast"/>
        <w:ind w:firstLineChars="0"/>
        <w:rPr>
          <w:rFonts w:ascii="Times New Roman" w:hAnsi="Times New Roman"/>
          <w:szCs w:val="21"/>
        </w:rPr>
      </w:pPr>
      <w:r w:rsidRPr="00F9696D">
        <w:rPr>
          <w:rFonts w:ascii="Times New Roman" w:hAnsi="Times New Roman" w:hint="eastAsia"/>
          <w:szCs w:val="21"/>
        </w:rPr>
        <w:t>使用</w:t>
      </w:r>
      <w:r w:rsidRPr="00F9696D">
        <w:rPr>
          <w:rFonts w:ascii="Times New Roman" w:hAnsi="Times New Roman" w:hint="eastAsia"/>
          <w:szCs w:val="21"/>
        </w:rPr>
        <w:t>COPY</w:t>
      </w:r>
      <w:r w:rsidRPr="00F9696D">
        <w:rPr>
          <w:rFonts w:ascii="Times New Roman" w:hAnsi="Times New Roman" w:hint="eastAsia"/>
          <w:szCs w:val="21"/>
        </w:rPr>
        <w:t>指令文本方式，</w:t>
      </w:r>
      <w:r w:rsidRPr="00F9696D">
        <w:rPr>
          <w:rFonts w:ascii="Times New Roman" w:hAnsi="Times New Roman" w:hint="eastAsia"/>
          <w:szCs w:val="21"/>
        </w:rPr>
        <w:t>PostGreSQL</w:t>
      </w:r>
      <w:r w:rsidR="0074104B">
        <w:rPr>
          <w:rFonts w:ascii="Times New Roman" w:hAnsi="Times New Roman" w:hint="eastAsia"/>
          <w:szCs w:val="21"/>
        </w:rPr>
        <w:t xml:space="preserve"> </w:t>
      </w:r>
      <w:r w:rsidRPr="00F9696D">
        <w:rPr>
          <w:rFonts w:ascii="Times New Roman" w:hAnsi="Times New Roman" w:hint="eastAsia"/>
          <w:szCs w:val="21"/>
        </w:rPr>
        <w:t>数据库的</w:t>
      </w:r>
      <w:r w:rsidRPr="00F9696D">
        <w:rPr>
          <w:rFonts w:ascii="Times New Roman" w:hAnsi="Times New Roman" w:hint="eastAsia"/>
          <w:szCs w:val="21"/>
        </w:rPr>
        <w:t>COPY</w:t>
      </w:r>
      <w:r w:rsidRPr="00F9696D">
        <w:rPr>
          <w:rFonts w:ascii="Times New Roman" w:hAnsi="Times New Roman" w:hint="eastAsia"/>
          <w:szCs w:val="21"/>
        </w:rPr>
        <w:t>指令适合大批量插入数据时使用，通过名字</w:t>
      </w:r>
      <w:r w:rsidRPr="00F9696D">
        <w:rPr>
          <w:rFonts w:ascii="Times New Roman" w:hAnsi="Times New Roman" w:hint="eastAsia"/>
          <w:szCs w:val="21"/>
        </w:rPr>
        <w:t>COPY</w:t>
      </w:r>
      <w:r w:rsidRPr="00F9696D">
        <w:rPr>
          <w:rFonts w:ascii="Times New Roman" w:hAnsi="Times New Roman" w:hint="eastAsia"/>
          <w:szCs w:val="21"/>
        </w:rPr>
        <w:t>可以看出，其操作就像直接将数据拷贝到数据库。使用该方式时需要将各种基本数据转换为文本后，然后将文本串传给</w:t>
      </w:r>
      <w:r w:rsidRPr="00F9696D">
        <w:rPr>
          <w:rFonts w:ascii="Times New Roman" w:hAnsi="Times New Roman" w:hint="eastAsia"/>
          <w:szCs w:val="21"/>
        </w:rPr>
        <w:t>COPY</w:t>
      </w:r>
      <w:r w:rsidRPr="00F9696D">
        <w:rPr>
          <w:rFonts w:ascii="Times New Roman" w:hAnsi="Times New Roman" w:hint="eastAsia"/>
          <w:szCs w:val="21"/>
        </w:rPr>
        <w:t>指令进行插入操作，速度不够快，原因是将基本数据转</w:t>
      </w:r>
      <w:r>
        <w:rPr>
          <w:rFonts w:ascii="Times New Roman" w:hAnsi="Times New Roman" w:hint="eastAsia"/>
          <w:szCs w:val="21"/>
        </w:rPr>
        <w:t>换为文本需要消耗大量的时间，而且将文本数据传入到数据库中之后，又</w:t>
      </w:r>
      <w:r w:rsidRPr="00F9696D">
        <w:rPr>
          <w:rFonts w:ascii="Times New Roman" w:hAnsi="Times New Roman" w:hint="eastAsia"/>
          <w:szCs w:val="21"/>
        </w:rPr>
        <w:t>需要将文本数据转换为基本数据。</w:t>
      </w:r>
    </w:p>
    <w:p w:rsidR="0061250C" w:rsidRPr="0061250C" w:rsidRDefault="0061250C" w:rsidP="006050F0">
      <w:pPr>
        <w:pStyle w:val="a6"/>
        <w:numPr>
          <w:ilvl w:val="0"/>
          <w:numId w:val="2"/>
        </w:numPr>
        <w:spacing w:before="120" w:after="120" w:line="320" w:lineRule="atLeast"/>
        <w:ind w:firstLineChars="0"/>
        <w:rPr>
          <w:rFonts w:ascii="Times New Roman" w:hAnsi="Times New Roman"/>
          <w:szCs w:val="21"/>
        </w:rPr>
      </w:pPr>
      <w:r w:rsidRPr="001872ED">
        <w:rPr>
          <w:rFonts w:ascii="Times New Roman" w:hAnsi="Times New Roman" w:hint="eastAsia"/>
          <w:szCs w:val="21"/>
        </w:rPr>
        <w:t>使用</w:t>
      </w:r>
      <w:r w:rsidRPr="001872ED">
        <w:rPr>
          <w:rFonts w:ascii="Times New Roman" w:hAnsi="Times New Roman" w:hint="eastAsia"/>
          <w:szCs w:val="21"/>
        </w:rPr>
        <w:t>COPY</w:t>
      </w:r>
      <w:r w:rsidRPr="001872ED">
        <w:rPr>
          <w:rFonts w:ascii="Times New Roman" w:hAnsi="Times New Roman" w:hint="eastAsia"/>
          <w:szCs w:val="21"/>
        </w:rPr>
        <w:t>指令二进制方式，直接将基本数据以二进制形式插入到数据库，速度非常快。下面将简要介绍该方式。</w:t>
      </w:r>
    </w:p>
    <w:p w:rsidR="0061250C" w:rsidRPr="00DE3016" w:rsidRDefault="0061250C" w:rsidP="004A4BC2">
      <w:pPr>
        <w:pStyle w:val="2"/>
        <w:numPr>
          <w:ilvl w:val="0"/>
          <w:numId w:val="14"/>
        </w:numPr>
        <w:spacing w:before="120" w:after="120" w:line="320" w:lineRule="atLeast"/>
        <w:rPr>
          <w:rFonts w:ascii="Times New Roman" w:eastAsia="宋体" w:hAnsi="Times New Roman"/>
          <w:sz w:val="28"/>
          <w:szCs w:val="28"/>
        </w:rPr>
      </w:pPr>
      <w:bookmarkStart w:id="52" w:name="_Toc346289619"/>
      <w:r w:rsidRPr="00DE3016">
        <w:rPr>
          <w:rFonts w:ascii="Times New Roman" w:eastAsia="宋体" w:hAnsi="Times New Roman" w:hint="eastAsia"/>
          <w:sz w:val="28"/>
          <w:szCs w:val="28"/>
        </w:rPr>
        <w:lastRenderedPageBreak/>
        <w:t>PostGreSQL</w:t>
      </w:r>
      <w:r w:rsidRPr="00DE3016">
        <w:rPr>
          <w:rFonts w:ascii="Times New Roman" w:eastAsia="宋体" w:hAnsi="Times New Roman" w:hint="eastAsia"/>
          <w:sz w:val="28"/>
          <w:szCs w:val="28"/>
        </w:rPr>
        <w:t>数据库</w:t>
      </w:r>
      <w:r w:rsidRPr="00DE3016">
        <w:rPr>
          <w:rFonts w:ascii="Times New Roman" w:eastAsia="宋体" w:hAnsi="Times New Roman" w:hint="eastAsia"/>
          <w:sz w:val="28"/>
          <w:szCs w:val="28"/>
        </w:rPr>
        <w:t>COPY</w:t>
      </w:r>
      <w:r w:rsidRPr="00DE3016">
        <w:rPr>
          <w:rFonts w:ascii="Times New Roman" w:eastAsia="宋体" w:hAnsi="Times New Roman" w:hint="eastAsia"/>
          <w:sz w:val="28"/>
          <w:szCs w:val="28"/>
        </w:rPr>
        <w:t>命令</w:t>
      </w:r>
      <w:r w:rsidRPr="00DE3016">
        <w:rPr>
          <w:rFonts w:ascii="Times New Roman" w:eastAsia="宋体" w:hAnsi="Times New Roman" w:hint="eastAsia"/>
          <w:sz w:val="28"/>
          <w:szCs w:val="28"/>
        </w:rPr>
        <w:t>C</w:t>
      </w:r>
      <w:r w:rsidRPr="00DE3016">
        <w:rPr>
          <w:rFonts w:ascii="Times New Roman" w:eastAsia="宋体" w:hAnsi="Times New Roman" w:hint="eastAsia"/>
          <w:sz w:val="28"/>
          <w:szCs w:val="28"/>
        </w:rPr>
        <w:t>语言环境下使用注意事项</w:t>
      </w:r>
      <w:bookmarkEnd w:id="52"/>
    </w:p>
    <w:p w:rsidR="0061250C" w:rsidRPr="00F9696D" w:rsidRDefault="0061250C" w:rsidP="0061250C">
      <w:pPr>
        <w:pStyle w:val="a6"/>
        <w:numPr>
          <w:ilvl w:val="1"/>
          <w:numId w:val="3"/>
        </w:numPr>
        <w:spacing w:before="120" w:after="120" w:line="320" w:lineRule="atLeast"/>
        <w:ind w:firstLineChars="0"/>
        <w:rPr>
          <w:rFonts w:ascii="Times New Roman" w:hAnsi="Times New Roman"/>
          <w:szCs w:val="21"/>
        </w:rPr>
      </w:pPr>
      <w:r w:rsidRPr="00F9696D">
        <w:rPr>
          <w:rFonts w:ascii="Times New Roman" w:hAnsi="Times New Roman" w:hint="eastAsia"/>
          <w:szCs w:val="21"/>
        </w:rPr>
        <w:t>COPY</w:t>
      </w:r>
      <w:r w:rsidRPr="00F9696D">
        <w:rPr>
          <w:rFonts w:ascii="Times New Roman" w:hAnsi="Times New Roman" w:hint="eastAsia"/>
          <w:szCs w:val="21"/>
        </w:rPr>
        <w:t>命令最常用的是输入输出到文件，同时</w:t>
      </w:r>
      <w:r w:rsidRPr="00F9696D">
        <w:rPr>
          <w:rFonts w:ascii="Times New Roman" w:hAnsi="Times New Roman" w:hint="eastAsia"/>
          <w:szCs w:val="21"/>
        </w:rPr>
        <w:t>COPY</w:t>
      </w:r>
      <w:r w:rsidRPr="00F9696D">
        <w:rPr>
          <w:rFonts w:ascii="Times New Roman" w:hAnsi="Times New Roman" w:hint="eastAsia"/>
          <w:szCs w:val="21"/>
        </w:rPr>
        <w:t>的输入输出也可以是标准输入输出或内存空间，不过无论是那种方式，使用</w:t>
      </w:r>
      <w:bookmarkStart w:id="53" w:name="OLE_LINK6"/>
      <w:bookmarkStart w:id="54" w:name="OLE_LINK7"/>
      <w:r w:rsidRPr="00F9696D">
        <w:rPr>
          <w:rFonts w:ascii="Times New Roman" w:hAnsi="Times New Roman" w:hint="eastAsia"/>
          <w:szCs w:val="21"/>
        </w:rPr>
        <w:t>二进制的</w:t>
      </w:r>
      <w:r w:rsidRPr="00F9696D">
        <w:rPr>
          <w:rFonts w:ascii="Times New Roman" w:hAnsi="Times New Roman" w:hint="eastAsia"/>
          <w:szCs w:val="21"/>
        </w:rPr>
        <w:t>COPY</w:t>
      </w:r>
      <w:r w:rsidRPr="00F9696D">
        <w:rPr>
          <w:rFonts w:ascii="Times New Roman" w:hAnsi="Times New Roman" w:hint="eastAsia"/>
          <w:szCs w:val="21"/>
        </w:rPr>
        <w:t>命令</w:t>
      </w:r>
      <w:bookmarkEnd w:id="53"/>
      <w:bookmarkEnd w:id="54"/>
      <w:r w:rsidRPr="00F9696D">
        <w:rPr>
          <w:rFonts w:ascii="Times New Roman" w:hAnsi="Times New Roman" w:hint="eastAsia"/>
          <w:szCs w:val="21"/>
        </w:rPr>
        <w:t>时，数据组成格式都是一样的。若刚开始对数据的组成格式比较困惑，可以先用</w:t>
      </w:r>
      <w:r w:rsidRPr="00F9696D">
        <w:rPr>
          <w:rFonts w:ascii="Times New Roman" w:hAnsi="Times New Roman" w:hint="eastAsia"/>
          <w:szCs w:val="21"/>
        </w:rPr>
        <w:t>COPY</w:t>
      </w:r>
      <w:r w:rsidRPr="00F9696D">
        <w:rPr>
          <w:rFonts w:ascii="Times New Roman" w:hAnsi="Times New Roman" w:hint="eastAsia"/>
          <w:szCs w:val="21"/>
        </w:rPr>
        <w:t>命令从数据库导出几行数据到文件，然后对文件中的二进制数据加以分析，之后或许会豁然开朗。为了方便说明，将以文件的形式进行举例。</w:t>
      </w:r>
    </w:p>
    <w:p w:rsidR="0061250C" w:rsidRPr="00F9696D" w:rsidRDefault="0061250C" w:rsidP="0061250C">
      <w:pPr>
        <w:pStyle w:val="a6"/>
        <w:numPr>
          <w:ilvl w:val="1"/>
          <w:numId w:val="3"/>
        </w:numPr>
        <w:spacing w:before="120" w:after="120" w:line="320" w:lineRule="atLeast"/>
        <w:ind w:firstLineChars="0"/>
        <w:rPr>
          <w:rFonts w:ascii="宋体" w:hAnsi="宋体" w:cs="宋体"/>
          <w:kern w:val="0"/>
          <w:sz w:val="24"/>
          <w:szCs w:val="24"/>
        </w:rPr>
      </w:pPr>
      <w:r w:rsidRPr="00F9696D">
        <w:rPr>
          <w:rFonts w:ascii="Times New Roman" w:hAnsi="Times New Roman" w:hint="eastAsia"/>
          <w:szCs w:val="21"/>
        </w:rPr>
        <w:t>数据头，二进制文件需要有个文件头，长度</w:t>
      </w:r>
      <w:r w:rsidRPr="00F9696D">
        <w:rPr>
          <w:rFonts w:ascii="Times New Roman" w:hAnsi="Times New Roman" w:hint="eastAsia"/>
          <w:szCs w:val="21"/>
        </w:rPr>
        <w:t>19</w:t>
      </w:r>
      <w:r w:rsidRPr="00F9696D">
        <w:rPr>
          <w:rFonts w:ascii="Times New Roman" w:hAnsi="Times New Roman" w:hint="eastAsia"/>
          <w:szCs w:val="21"/>
        </w:rPr>
        <w:t>个字节，其中前</w:t>
      </w:r>
      <w:r w:rsidRPr="00F9696D">
        <w:rPr>
          <w:rFonts w:ascii="Times New Roman" w:hAnsi="Times New Roman" w:hint="eastAsia"/>
          <w:szCs w:val="21"/>
        </w:rPr>
        <w:t>11</w:t>
      </w:r>
      <w:r w:rsidRPr="00F9696D">
        <w:rPr>
          <w:rFonts w:ascii="Times New Roman" w:hAnsi="Times New Roman" w:hint="eastAsia"/>
          <w:szCs w:val="21"/>
        </w:rPr>
        <w:t>个字节内容为“</w:t>
      </w:r>
      <w:r w:rsidRPr="00F9696D">
        <w:rPr>
          <w:rFonts w:ascii="宋体" w:hAnsi="宋体" w:cs="宋体"/>
          <w:kern w:val="0"/>
          <w:sz w:val="24"/>
          <w:szCs w:val="24"/>
        </w:rPr>
        <w:t>PGCOPY\n\377\r\n\0</w:t>
      </w:r>
      <w:r w:rsidRPr="00F9696D">
        <w:rPr>
          <w:rFonts w:ascii="Times New Roman" w:hAnsi="Times New Roman" w:hint="eastAsia"/>
          <w:szCs w:val="21"/>
        </w:rPr>
        <w:t>”的二进制形式，后</w:t>
      </w:r>
      <w:r w:rsidRPr="00F9696D">
        <w:rPr>
          <w:rFonts w:ascii="Times New Roman" w:hAnsi="Times New Roman" w:hint="eastAsia"/>
          <w:szCs w:val="21"/>
        </w:rPr>
        <w:t>8</w:t>
      </w:r>
      <w:r w:rsidRPr="00F9696D">
        <w:rPr>
          <w:rFonts w:ascii="Times New Roman" w:hAnsi="Times New Roman" w:hint="eastAsia"/>
          <w:szCs w:val="21"/>
        </w:rPr>
        <w:t>个字节都是</w:t>
      </w:r>
      <w:r w:rsidRPr="00F9696D">
        <w:rPr>
          <w:rFonts w:ascii="Times New Roman" w:hAnsi="Times New Roman" w:hint="eastAsia"/>
          <w:szCs w:val="21"/>
        </w:rPr>
        <w:t>0</w:t>
      </w:r>
      <w:r w:rsidRPr="00F9696D">
        <w:rPr>
          <w:rFonts w:ascii="Times New Roman" w:hAnsi="Times New Roman" w:hint="eastAsia"/>
          <w:szCs w:val="21"/>
        </w:rPr>
        <w:t>。</w:t>
      </w:r>
    </w:p>
    <w:p w:rsidR="0061250C" w:rsidRPr="00F9696D" w:rsidRDefault="0061250C" w:rsidP="0061250C">
      <w:pPr>
        <w:pStyle w:val="a6"/>
        <w:numPr>
          <w:ilvl w:val="1"/>
          <w:numId w:val="3"/>
        </w:numPr>
        <w:spacing w:before="120" w:after="120" w:line="320" w:lineRule="atLeast"/>
        <w:ind w:firstLineChars="0"/>
        <w:rPr>
          <w:rFonts w:ascii="宋体" w:hAnsi="宋体" w:cs="宋体"/>
          <w:kern w:val="0"/>
          <w:sz w:val="24"/>
          <w:szCs w:val="24"/>
        </w:rPr>
      </w:pPr>
      <w:r w:rsidRPr="00F9696D">
        <w:rPr>
          <w:rFonts w:ascii="Times New Roman" w:hAnsi="Times New Roman" w:hint="eastAsia"/>
          <w:szCs w:val="21"/>
        </w:rPr>
        <w:t>数据部分，数据部分是由一行一行记录组成的，数据部分的每行之间没有间隙，每行挨着一行。每行的的前两个字节为该行的数据列个数，后面依次跟着这么多的数据列，每列的格式是：</w:t>
      </w:r>
      <w:r w:rsidRPr="00F9696D">
        <w:rPr>
          <w:rFonts w:ascii="Times New Roman" w:hAnsi="Times New Roman" w:hint="eastAsia"/>
          <w:szCs w:val="21"/>
        </w:rPr>
        <w:t>4</w:t>
      </w:r>
      <w:r w:rsidRPr="00F9696D">
        <w:rPr>
          <w:rFonts w:ascii="Times New Roman" w:hAnsi="Times New Roman" w:hint="eastAsia"/>
          <w:szCs w:val="21"/>
        </w:rPr>
        <w:t>字节的该列数据的长度，加上该列数据的二进制形式。列数据的长度，也就是该列的数据类型的长度，</w:t>
      </w:r>
      <w:r w:rsidR="008B0E62">
        <w:rPr>
          <w:rFonts w:ascii="Times New Roman" w:hAnsi="Times New Roman" w:hint="eastAsia"/>
          <w:szCs w:val="21"/>
        </w:rPr>
        <w:t>例如</w:t>
      </w:r>
      <w:r w:rsidRPr="00F9696D">
        <w:rPr>
          <w:rFonts w:ascii="Times New Roman" w:hAnsi="Times New Roman" w:hint="eastAsia"/>
          <w:szCs w:val="21"/>
        </w:rPr>
        <w:t>double</w:t>
      </w:r>
      <w:r w:rsidRPr="00F9696D">
        <w:rPr>
          <w:rFonts w:ascii="Times New Roman" w:hAnsi="Times New Roman" w:hint="eastAsia"/>
          <w:szCs w:val="21"/>
        </w:rPr>
        <w:t>类型的数据长度为</w:t>
      </w:r>
      <w:r w:rsidRPr="00F9696D">
        <w:rPr>
          <w:rFonts w:ascii="Times New Roman" w:hAnsi="Times New Roman" w:hint="eastAsia"/>
          <w:szCs w:val="21"/>
        </w:rPr>
        <w:t>8</w:t>
      </w:r>
      <w:r w:rsidRPr="00F9696D">
        <w:rPr>
          <w:rFonts w:ascii="Times New Roman" w:hAnsi="Times New Roman" w:hint="eastAsia"/>
          <w:szCs w:val="21"/>
        </w:rPr>
        <w:t>。</w:t>
      </w:r>
      <w:r>
        <w:rPr>
          <w:rFonts w:ascii="Times New Roman" w:hAnsi="Times New Roman" w:hint="eastAsia"/>
          <w:szCs w:val="21"/>
        </w:rPr>
        <w:t>每列之间</w:t>
      </w:r>
      <w:r w:rsidRPr="00F9696D">
        <w:rPr>
          <w:rFonts w:ascii="Times New Roman" w:hAnsi="Times New Roman" w:hint="eastAsia"/>
          <w:szCs w:val="21"/>
        </w:rPr>
        <w:t>没有空隙。</w:t>
      </w:r>
    </w:p>
    <w:p w:rsidR="0061250C" w:rsidRPr="00F9696D" w:rsidRDefault="0061250C" w:rsidP="0061250C">
      <w:pPr>
        <w:pStyle w:val="a6"/>
        <w:numPr>
          <w:ilvl w:val="1"/>
          <w:numId w:val="3"/>
        </w:numPr>
        <w:spacing w:before="120" w:after="120" w:line="320" w:lineRule="atLeast"/>
        <w:ind w:firstLineChars="0"/>
        <w:rPr>
          <w:rFonts w:ascii="宋体" w:hAnsi="宋体" w:cs="宋体"/>
          <w:kern w:val="0"/>
          <w:sz w:val="24"/>
          <w:szCs w:val="24"/>
        </w:rPr>
      </w:pPr>
      <w:r w:rsidRPr="00F9696D">
        <w:rPr>
          <w:rFonts w:ascii="Times New Roman" w:hAnsi="Times New Roman" w:hint="eastAsia"/>
          <w:szCs w:val="21"/>
        </w:rPr>
        <w:t>列数据的二进制形式，小于</w:t>
      </w:r>
      <w:r w:rsidRPr="00F9696D">
        <w:rPr>
          <w:rFonts w:ascii="Times New Roman" w:hAnsi="Times New Roman" w:hint="eastAsia"/>
          <w:szCs w:val="21"/>
        </w:rPr>
        <w:t>32</w:t>
      </w:r>
      <w:r w:rsidRPr="00F9696D">
        <w:rPr>
          <w:rFonts w:ascii="Times New Roman" w:hAnsi="Times New Roman" w:hint="eastAsia"/>
          <w:szCs w:val="21"/>
        </w:rPr>
        <w:t>位的数据类型可以直接通过内存拷贝来获取二进制形式，大于等于</w:t>
      </w:r>
      <w:r w:rsidRPr="00F9696D">
        <w:rPr>
          <w:rFonts w:ascii="Times New Roman" w:hAnsi="Times New Roman" w:hint="eastAsia"/>
          <w:szCs w:val="21"/>
        </w:rPr>
        <w:t>32</w:t>
      </w:r>
      <w:r w:rsidRPr="00F9696D">
        <w:rPr>
          <w:rFonts w:ascii="Times New Roman" w:hAnsi="Times New Roman" w:hint="eastAsia"/>
          <w:szCs w:val="21"/>
        </w:rPr>
        <w:t>位的数据类型需要使用</w:t>
      </w:r>
      <w:r w:rsidRPr="00F9696D">
        <w:rPr>
          <w:rFonts w:ascii="Times New Roman" w:hAnsi="Times New Roman" w:hint="eastAsia"/>
          <w:szCs w:val="21"/>
        </w:rPr>
        <w:t>htonl</w:t>
      </w:r>
      <w:r w:rsidRPr="00F9696D">
        <w:rPr>
          <w:rFonts w:ascii="Times New Roman" w:hAnsi="Times New Roman" w:hint="eastAsia"/>
          <w:szCs w:val="21"/>
        </w:rPr>
        <w:t>函数进行将数据转换为网络字节编码形式，</w:t>
      </w:r>
      <w:r w:rsidRPr="00F9696D">
        <w:rPr>
          <w:rFonts w:ascii="Times New Roman" w:hAnsi="Times New Roman" w:hint="eastAsia"/>
          <w:szCs w:val="21"/>
        </w:rPr>
        <w:t>htonl</w:t>
      </w:r>
      <w:r w:rsidRPr="00F9696D">
        <w:rPr>
          <w:rFonts w:ascii="Times New Roman" w:hAnsi="Times New Roman" w:hint="eastAsia"/>
          <w:szCs w:val="21"/>
        </w:rPr>
        <w:t>函数的输入为长度</w:t>
      </w:r>
      <w:r w:rsidRPr="00F9696D">
        <w:rPr>
          <w:rFonts w:ascii="Times New Roman" w:hAnsi="Times New Roman" w:hint="eastAsia"/>
          <w:szCs w:val="21"/>
        </w:rPr>
        <w:t>32</w:t>
      </w:r>
      <w:r w:rsidRPr="00F9696D">
        <w:rPr>
          <w:rFonts w:ascii="Times New Roman" w:hAnsi="Times New Roman" w:hint="eastAsia"/>
          <w:szCs w:val="21"/>
        </w:rPr>
        <w:t>位的</w:t>
      </w:r>
      <w:r w:rsidRPr="00F9696D">
        <w:rPr>
          <w:rFonts w:ascii="Times New Roman" w:hAnsi="Times New Roman" w:hint="eastAsia"/>
          <w:szCs w:val="21"/>
        </w:rPr>
        <w:t>unsigned</w:t>
      </w:r>
      <w:r w:rsidR="0074104B">
        <w:rPr>
          <w:rFonts w:ascii="Times New Roman" w:hAnsi="Times New Roman" w:hint="eastAsia"/>
          <w:szCs w:val="21"/>
        </w:rPr>
        <w:t xml:space="preserve"> </w:t>
      </w:r>
      <w:r w:rsidRPr="00F9696D">
        <w:rPr>
          <w:rFonts w:ascii="Times New Roman" w:hAnsi="Times New Roman" w:hint="eastAsia"/>
          <w:szCs w:val="21"/>
        </w:rPr>
        <w:t>int</w:t>
      </w:r>
      <w:r w:rsidRPr="00F9696D">
        <w:rPr>
          <w:rFonts w:ascii="Times New Roman" w:hAnsi="Times New Roman" w:hint="eastAsia"/>
          <w:szCs w:val="21"/>
        </w:rPr>
        <w:t>类型，所有大于</w:t>
      </w:r>
      <w:r w:rsidRPr="00F9696D">
        <w:rPr>
          <w:rFonts w:ascii="Times New Roman" w:hAnsi="Times New Roman" w:hint="eastAsia"/>
          <w:szCs w:val="21"/>
        </w:rPr>
        <w:t>32</w:t>
      </w:r>
      <w:r w:rsidRPr="00F9696D">
        <w:rPr>
          <w:rFonts w:ascii="Times New Roman" w:hAnsi="Times New Roman" w:hint="eastAsia"/>
          <w:szCs w:val="21"/>
        </w:rPr>
        <w:t>位的数据需要拆分为多个</w:t>
      </w:r>
      <w:r w:rsidRPr="00F9696D">
        <w:rPr>
          <w:rFonts w:ascii="Times New Roman" w:hAnsi="Times New Roman" w:hint="eastAsia"/>
          <w:szCs w:val="21"/>
        </w:rPr>
        <w:t>32</w:t>
      </w:r>
      <w:r w:rsidRPr="00F9696D">
        <w:rPr>
          <w:rFonts w:ascii="Times New Roman" w:hAnsi="Times New Roman" w:hint="eastAsia"/>
          <w:szCs w:val="21"/>
        </w:rPr>
        <w:t>位的数据。举例来说，</w:t>
      </w:r>
      <w:r w:rsidRPr="00F9696D">
        <w:rPr>
          <w:rFonts w:ascii="Times New Roman" w:hAnsi="Times New Roman" w:hint="eastAsia"/>
          <w:szCs w:val="21"/>
        </w:rPr>
        <w:t>double</w:t>
      </w:r>
      <w:r>
        <w:rPr>
          <w:rFonts w:ascii="Times New Roman" w:hAnsi="Times New Roman" w:hint="eastAsia"/>
          <w:szCs w:val="21"/>
        </w:rPr>
        <w:t>类型长度为</w:t>
      </w:r>
      <w:r>
        <w:rPr>
          <w:rFonts w:ascii="Times New Roman" w:hAnsi="Times New Roman" w:hint="eastAsia"/>
          <w:szCs w:val="21"/>
        </w:rPr>
        <w:t>8</w:t>
      </w:r>
      <w:r>
        <w:rPr>
          <w:rFonts w:ascii="Times New Roman" w:hAnsi="Times New Roman" w:hint="eastAsia"/>
          <w:szCs w:val="21"/>
        </w:rPr>
        <w:t>字节</w:t>
      </w:r>
      <w:r>
        <w:rPr>
          <w:rFonts w:ascii="Times New Roman" w:hAnsi="Times New Roman" w:hint="eastAsia"/>
          <w:szCs w:val="21"/>
        </w:rPr>
        <w:t>64</w:t>
      </w:r>
      <w:r>
        <w:rPr>
          <w:rFonts w:ascii="Times New Roman" w:hAnsi="Times New Roman" w:hint="eastAsia"/>
          <w:szCs w:val="21"/>
        </w:rPr>
        <w:t>位，</w:t>
      </w:r>
      <w:r w:rsidRPr="00F9696D">
        <w:rPr>
          <w:rFonts w:ascii="Times New Roman" w:hAnsi="Times New Roman" w:hint="eastAsia"/>
          <w:szCs w:val="21"/>
        </w:rPr>
        <w:t>需要拆分为两个</w:t>
      </w:r>
      <w:r w:rsidRPr="00F9696D">
        <w:rPr>
          <w:rFonts w:ascii="Times New Roman" w:hAnsi="Times New Roman" w:hint="eastAsia"/>
          <w:szCs w:val="21"/>
        </w:rPr>
        <w:t>unsigned</w:t>
      </w:r>
      <w:r w:rsidR="0074104B">
        <w:rPr>
          <w:rFonts w:ascii="Times New Roman" w:hAnsi="Times New Roman" w:hint="eastAsia"/>
          <w:szCs w:val="21"/>
        </w:rPr>
        <w:t xml:space="preserve"> </w:t>
      </w:r>
      <w:r w:rsidRPr="00F9696D">
        <w:rPr>
          <w:rFonts w:ascii="Times New Roman" w:hAnsi="Times New Roman" w:hint="eastAsia"/>
          <w:szCs w:val="21"/>
        </w:rPr>
        <w:t>int</w:t>
      </w:r>
      <w:r w:rsidRPr="00F9696D">
        <w:rPr>
          <w:rFonts w:ascii="Times New Roman" w:hAnsi="Times New Roman" w:hint="eastAsia"/>
          <w:szCs w:val="21"/>
        </w:rPr>
        <w:t>的数据分别使用</w:t>
      </w:r>
      <w:r w:rsidRPr="00F9696D">
        <w:rPr>
          <w:rFonts w:ascii="Times New Roman" w:hAnsi="Times New Roman" w:hint="eastAsia"/>
          <w:szCs w:val="21"/>
        </w:rPr>
        <w:t>htonl</w:t>
      </w:r>
      <w:r w:rsidRPr="00F9696D">
        <w:rPr>
          <w:rFonts w:ascii="Times New Roman" w:hAnsi="Times New Roman" w:hint="eastAsia"/>
          <w:szCs w:val="21"/>
        </w:rPr>
        <w:t>函数进行转换。</w:t>
      </w:r>
    </w:p>
    <w:p w:rsidR="0061250C" w:rsidRPr="003026CC" w:rsidRDefault="0061250C" w:rsidP="0061250C">
      <w:pPr>
        <w:pStyle w:val="a6"/>
        <w:numPr>
          <w:ilvl w:val="1"/>
          <w:numId w:val="3"/>
        </w:numPr>
        <w:spacing w:before="120" w:after="120" w:line="320" w:lineRule="atLeast"/>
        <w:ind w:firstLineChars="0"/>
        <w:rPr>
          <w:rFonts w:ascii="宋体" w:hAnsi="宋体" w:cs="宋体"/>
          <w:kern w:val="0"/>
          <w:sz w:val="24"/>
          <w:szCs w:val="24"/>
        </w:rPr>
      </w:pPr>
      <w:r w:rsidRPr="00F9696D">
        <w:rPr>
          <w:rFonts w:ascii="Times New Roman" w:hAnsi="Times New Roman" w:hint="eastAsia"/>
          <w:szCs w:val="21"/>
        </w:rPr>
        <w:t>转换大于</w:t>
      </w:r>
      <w:r w:rsidRPr="00F9696D">
        <w:rPr>
          <w:rFonts w:ascii="Times New Roman" w:hAnsi="Times New Roman" w:hint="eastAsia"/>
          <w:szCs w:val="21"/>
        </w:rPr>
        <w:t>32</w:t>
      </w:r>
      <w:r w:rsidRPr="00F9696D">
        <w:rPr>
          <w:rFonts w:ascii="Times New Roman" w:hAnsi="Times New Roman" w:hint="eastAsia"/>
          <w:szCs w:val="21"/>
        </w:rPr>
        <w:t>位的数据，不同操作系统的内存数据存储结构有可能不同，在对数据进行转换时要清楚操作系统是按高字节存储还是按低字节存储。</w:t>
      </w:r>
    </w:p>
    <w:p w:rsidR="0061250C" w:rsidRPr="00F9696D" w:rsidRDefault="0061250C" w:rsidP="0061250C">
      <w:pPr>
        <w:pStyle w:val="a6"/>
        <w:numPr>
          <w:ilvl w:val="1"/>
          <w:numId w:val="3"/>
        </w:numPr>
        <w:spacing w:before="120" w:after="120" w:line="320" w:lineRule="atLeast"/>
        <w:ind w:firstLineChars="0"/>
        <w:rPr>
          <w:rFonts w:ascii="宋体" w:hAnsi="宋体" w:cs="宋体"/>
          <w:kern w:val="0"/>
          <w:sz w:val="24"/>
          <w:szCs w:val="24"/>
        </w:rPr>
      </w:pPr>
      <w:r>
        <w:rPr>
          <w:rFonts w:ascii="Times New Roman" w:hAnsi="Times New Roman" w:hint="eastAsia"/>
          <w:szCs w:val="21"/>
        </w:rPr>
        <w:t>PostGreSQL</w:t>
      </w:r>
      <w:r>
        <w:rPr>
          <w:rFonts w:ascii="Times New Roman" w:hAnsi="Times New Roman" w:hint="eastAsia"/>
          <w:szCs w:val="21"/>
        </w:rPr>
        <w:t>数据库中有</w:t>
      </w:r>
      <w:r>
        <w:rPr>
          <w:rFonts w:ascii="Times New Roman" w:hAnsi="Times New Roman" w:hint="eastAsia"/>
          <w:szCs w:val="21"/>
        </w:rPr>
        <w:t>BigInt</w:t>
      </w:r>
      <w:r>
        <w:rPr>
          <w:rFonts w:ascii="Times New Roman" w:hAnsi="Times New Roman" w:hint="eastAsia"/>
          <w:szCs w:val="21"/>
        </w:rPr>
        <w:t>数据类型，其长度为</w:t>
      </w:r>
      <w:r>
        <w:rPr>
          <w:rFonts w:ascii="Times New Roman" w:hAnsi="Times New Roman" w:hint="eastAsia"/>
          <w:szCs w:val="21"/>
        </w:rPr>
        <w:t>8</w:t>
      </w:r>
      <w:r>
        <w:rPr>
          <w:rFonts w:ascii="Times New Roman" w:hAnsi="Times New Roman" w:hint="eastAsia"/>
          <w:szCs w:val="21"/>
        </w:rPr>
        <w:t>字节</w:t>
      </w:r>
      <w:r>
        <w:rPr>
          <w:rFonts w:ascii="Times New Roman" w:hAnsi="Times New Roman" w:hint="eastAsia"/>
          <w:szCs w:val="21"/>
        </w:rPr>
        <w:t>64</w:t>
      </w:r>
      <w:r>
        <w:rPr>
          <w:rFonts w:ascii="Times New Roman" w:hAnsi="Times New Roman" w:hint="eastAsia"/>
          <w:szCs w:val="21"/>
        </w:rPr>
        <w:t>位，使用时应该与</w:t>
      </w:r>
      <w:r>
        <w:rPr>
          <w:rFonts w:ascii="Times New Roman" w:hAnsi="Times New Roman" w:hint="eastAsia"/>
          <w:szCs w:val="21"/>
        </w:rPr>
        <w:t>32</w:t>
      </w:r>
      <w:r>
        <w:rPr>
          <w:rFonts w:ascii="Times New Roman" w:hAnsi="Times New Roman" w:hint="eastAsia"/>
          <w:szCs w:val="21"/>
        </w:rPr>
        <w:t>位的</w:t>
      </w:r>
      <w:r>
        <w:rPr>
          <w:rFonts w:ascii="Times New Roman" w:hAnsi="Times New Roman" w:hint="eastAsia"/>
          <w:szCs w:val="21"/>
        </w:rPr>
        <w:t>Int</w:t>
      </w:r>
      <w:r>
        <w:rPr>
          <w:rFonts w:ascii="Times New Roman" w:hAnsi="Times New Roman" w:hint="eastAsia"/>
          <w:szCs w:val="21"/>
        </w:rPr>
        <w:t>类型区分开。</w:t>
      </w:r>
    </w:p>
    <w:p w:rsidR="0061250C" w:rsidRPr="00F9696D" w:rsidRDefault="00A86BDE" w:rsidP="0061250C">
      <w:pPr>
        <w:pStyle w:val="a6"/>
        <w:numPr>
          <w:ilvl w:val="1"/>
          <w:numId w:val="3"/>
        </w:numPr>
        <w:spacing w:before="120" w:after="120" w:line="320" w:lineRule="atLeast"/>
        <w:ind w:firstLineChars="0"/>
        <w:rPr>
          <w:rFonts w:ascii="宋体" w:hAnsi="宋体" w:cs="宋体"/>
          <w:kern w:val="0"/>
          <w:sz w:val="24"/>
          <w:szCs w:val="24"/>
        </w:rPr>
      </w:pPr>
      <w:r>
        <w:rPr>
          <w:rFonts w:ascii="Times New Roman" w:hAnsi="Times New Roman" w:hint="eastAsia"/>
          <w:szCs w:val="21"/>
        </w:rPr>
        <w:t>结尾，文件结尾需附加</w:t>
      </w:r>
      <w:r w:rsidR="0061250C" w:rsidRPr="00F9696D">
        <w:rPr>
          <w:rFonts w:ascii="Times New Roman" w:hAnsi="Times New Roman" w:hint="eastAsia"/>
          <w:szCs w:val="21"/>
        </w:rPr>
        <w:t>两字节的</w:t>
      </w:r>
      <w:r w:rsidR="0061250C" w:rsidRPr="00F9696D">
        <w:rPr>
          <w:rFonts w:ascii="Times New Roman" w:hAnsi="Times New Roman" w:hint="eastAsia"/>
          <w:szCs w:val="21"/>
        </w:rPr>
        <w:t>0</w:t>
      </w:r>
      <w:r>
        <w:rPr>
          <w:rFonts w:ascii="Times New Roman" w:hAnsi="Times New Roman" w:hint="eastAsia"/>
          <w:szCs w:val="21"/>
        </w:rPr>
        <w:t>，据经验也可以不加</w:t>
      </w:r>
      <w:r w:rsidR="0061250C" w:rsidRPr="00F9696D">
        <w:rPr>
          <w:rFonts w:ascii="Times New Roman" w:hAnsi="Times New Roman" w:hint="eastAsia"/>
          <w:szCs w:val="21"/>
        </w:rPr>
        <w:t>。</w:t>
      </w:r>
    </w:p>
    <w:p w:rsidR="0061250C" w:rsidRPr="0056368A" w:rsidRDefault="0056368A" w:rsidP="004A4BC2">
      <w:pPr>
        <w:pStyle w:val="2"/>
        <w:numPr>
          <w:ilvl w:val="0"/>
          <w:numId w:val="14"/>
        </w:numPr>
        <w:spacing w:before="120" w:after="120" w:line="320" w:lineRule="atLeast"/>
        <w:rPr>
          <w:rFonts w:ascii="Times New Roman" w:eastAsia="宋体" w:hAnsi="Times New Roman"/>
          <w:sz w:val="28"/>
          <w:szCs w:val="28"/>
        </w:rPr>
      </w:pPr>
      <w:bookmarkStart w:id="55" w:name="_Toc346289620"/>
      <w:r w:rsidRPr="0056368A">
        <w:rPr>
          <w:rFonts w:ascii="Times New Roman" w:eastAsia="宋体" w:hAnsi="Times New Roman" w:hint="eastAsia"/>
          <w:sz w:val="28"/>
          <w:szCs w:val="28"/>
        </w:rPr>
        <w:t>PostgreSQL</w:t>
      </w:r>
      <w:r w:rsidRPr="0056368A">
        <w:rPr>
          <w:rFonts w:ascii="Times New Roman" w:eastAsia="宋体" w:hAnsi="Times New Roman" w:hint="eastAsia"/>
          <w:sz w:val="28"/>
          <w:szCs w:val="28"/>
        </w:rPr>
        <w:t>二进制</w:t>
      </w:r>
      <w:r w:rsidRPr="0056368A">
        <w:rPr>
          <w:rFonts w:ascii="Times New Roman" w:eastAsia="宋体" w:hAnsi="Times New Roman" w:hint="eastAsia"/>
          <w:sz w:val="28"/>
          <w:szCs w:val="28"/>
        </w:rPr>
        <w:t>COPY</w:t>
      </w:r>
      <w:r w:rsidRPr="0056368A">
        <w:rPr>
          <w:rFonts w:ascii="Times New Roman" w:eastAsia="宋体" w:hAnsi="Times New Roman" w:hint="eastAsia"/>
          <w:sz w:val="28"/>
          <w:szCs w:val="28"/>
        </w:rPr>
        <w:t>程序示例</w:t>
      </w:r>
      <w:bookmarkEnd w:id="55"/>
    </w:p>
    <w:p w:rsidR="0056368A" w:rsidRDefault="0056368A" w:rsidP="0056368A">
      <w:r>
        <w:t>void</w:t>
      </w:r>
      <w:r w:rsidR="0074104B">
        <w:t xml:space="preserve"> </w:t>
      </w:r>
      <w:r>
        <w:t>writeToDBBinary(struct</w:t>
      </w:r>
      <w:r w:rsidR="0074104B">
        <w:t xml:space="preserve"> </w:t>
      </w:r>
      <w:r>
        <w:t>SAMPLE</w:t>
      </w:r>
      <w:r w:rsidR="0074104B">
        <w:t xml:space="preserve"> </w:t>
      </w:r>
      <w:r>
        <w:t>*sample)</w:t>
      </w:r>
      <w:r w:rsidR="0074104B">
        <w:t xml:space="preserve"> </w:t>
      </w:r>
      <w:r>
        <w:t>{</w:t>
      </w:r>
    </w:p>
    <w:p w:rsidR="0056368A" w:rsidRDefault="0056368A" w:rsidP="0056368A"/>
    <w:p w:rsidR="0056368A" w:rsidRDefault="0074104B" w:rsidP="0056368A">
      <w:r>
        <w:t xml:space="preserve">    </w:t>
      </w:r>
      <w:r w:rsidR="0056368A">
        <w:t>if</w:t>
      </w:r>
      <w:r>
        <w:t xml:space="preserve"> </w:t>
      </w:r>
      <w:r w:rsidR="0056368A">
        <w:t>(sample</w:t>
      </w:r>
      <w:r>
        <w:t xml:space="preserve"> </w:t>
      </w:r>
      <w:r w:rsidR="0056368A">
        <w:t>==</w:t>
      </w:r>
      <w:r>
        <w:t xml:space="preserve"> </w:t>
      </w:r>
      <w:r w:rsidR="0056368A">
        <w:t>NULL)</w:t>
      </w:r>
      <w:r>
        <w:t xml:space="preserve"> </w:t>
      </w:r>
      <w:r w:rsidR="0056368A">
        <w:t>return;</w:t>
      </w:r>
    </w:p>
    <w:p w:rsidR="0056368A" w:rsidRDefault="0056368A" w:rsidP="0056368A"/>
    <w:p w:rsidR="0056368A" w:rsidRDefault="0074104B" w:rsidP="0056368A">
      <w:r>
        <w:t xml:space="preserve">    </w:t>
      </w:r>
      <w:r w:rsidR="0056368A">
        <w:t>char</w:t>
      </w:r>
      <w:r>
        <w:t xml:space="preserve"> </w:t>
      </w:r>
      <w:r w:rsidR="0056368A">
        <w:t>*host</w:t>
      </w:r>
      <w:r>
        <w:t xml:space="preserve"> </w:t>
      </w:r>
      <w:r w:rsidR="0056368A">
        <w:t>=</w:t>
      </w:r>
      <w:r>
        <w:t xml:space="preserve"> </w:t>
      </w:r>
      <w:r w:rsidR="0056368A">
        <w:t>"localhost";</w:t>
      </w:r>
    </w:p>
    <w:p w:rsidR="0056368A" w:rsidRDefault="0074104B" w:rsidP="0056368A">
      <w:r>
        <w:t xml:space="preserve">    </w:t>
      </w:r>
      <w:r w:rsidR="0056368A">
        <w:t>char</w:t>
      </w:r>
      <w:r>
        <w:t xml:space="preserve"> </w:t>
      </w:r>
      <w:r w:rsidR="0056368A">
        <w:t>*port</w:t>
      </w:r>
      <w:r>
        <w:t xml:space="preserve"> </w:t>
      </w:r>
      <w:r w:rsidR="0056368A">
        <w:t>=</w:t>
      </w:r>
      <w:r>
        <w:t xml:space="preserve"> </w:t>
      </w:r>
      <w:r w:rsidR="0056368A">
        <w:t>"5432";</w:t>
      </w:r>
    </w:p>
    <w:p w:rsidR="0056368A" w:rsidRDefault="0074104B" w:rsidP="0056368A">
      <w:r>
        <w:t xml:space="preserve">    </w:t>
      </w:r>
      <w:r w:rsidR="0056368A">
        <w:t>char</w:t>
      </w:r>
      <w:r>
        <w:t xml:space="preserve"> </w:t>
      </w:r>
      <w:r w:rsidR="0056368A">
        <w:t>*options</w:t>
      </w:r>
      <w:r>
        <w:t xml:space="preserve"> </w:t>
      </w:r>
      <w:r w:rsidR="0056368A">
        <w:t>=</w:t>
      </w:r>
      <w:r>
        <w:t xml:space="preserve"> </w:t>
      </w:r>
      <w:r w:rsidR="0056368A">
        <w:t>NULL;</w:t>
      </w:r>
    </w:p>
    <w:p w:rsidR="0056368A" w:rsidRDefault="0074104B" w:rsidP="0056368A">
      <w:r>
        <w:t xml:space="preserve">    </w:t>
      </w:r>
      <w:r w:rsidR="0056368A">
        <w:t>char</w:t>
      </w:r>
      <w:r>
        <w:t xml:space="preserve"> </w:t>
      </w:r>
      <w:r w:rsidR="0056368A">
        <w:t>*tty</w:t>
      </w:r>
      <w:r>
        <w:t xml:space="preserve"> </w:t>
      </w:r>
      <w:r w:rsidR="0056368A">
        <w:t>=</w:t>
      </w:r>
      <w:r>
        <w:t xml:space="preserve"> </w:t>
      </w:r>
      <w:r w:rsidR="0056368A">
        <w:t>NULL;</w:t>
      </w:r>
    </w:p>
    <w:p w:rsidR="0056368A" w:rsidRDefault="0074104B" w:rsidP="0056368A">
      <w:r>
        <w:t xml:space="preserve">    </w:t>
      </w:r>
      <w:r w:rsidR="0056368A">
        <w:t>char</w:t>
      </w:r>
      <w:r>
        <w:t xml:space="preserve"> </w:t>
      </w:r>
      <w:r w:rsidR="0056368A">
        <w:t>*dbname</w:t>
      </w:r>
      <w:r>
        <w:t xml:space="preserve"> </w:t>
      </w:r>
      <w:r w:rsidR="0056368A">
        <w:t>=</w:t>
      </w:r>
      <w:r>
        <w:t xml:space="preserve"> </w:t>
      </w:r>
      <w:r w:rsidR="0056368A">
        <w:t>"svomdb";</w:t>
      </w:r>
    </w:p>
    <w:p w:rsidR="0056368A" w:rsidRDefault="0074104B" w:rsidP="0056368A">
      <w:r>
        <w:t xml:space="preserve">    </w:t>
      </w:r>
      <w:r w:rsidR="0056368A">
        <w:t>char</w:t>
      </w:r>
      <w:r>
        <w:t xml:space="preserve"> </w:t>
      </w:r>
      <w:r w:rsidR="0056368A">
        <w:t>*user</w:t>
      </w:r>
      <w:r>
        <w:t xml:space="preserve"> </w:t>
      </w:r>
      <w:r w:rsidR="0056368A">
        <w:t>=</w:t>
      </w:r>
      <w:r>
        <w:t xml:space="preserve"> </w:t>
      </w:r>
      <w:r w:rsidR="0056368A">
        <w:t>"wanmeng";</w:t>
      </w:r>
    </w:p>
    <w:p w:rsidR="0056368A" w:rsidRDefault="0074104B" w:rsidP="0056368A">
      <w:r>
        <w:t xml:space="preserve">    </w:t>
      </w:r>
      <w:r w:rsidR="0056368A">
        <w:t>char</w:t>
      </w:r>
      <w:r>
        <w:t xml:space="preserve"> </w:t>
      </w:r>
      <w:r w:rsidR="0056368A">
        <w:t>*pwd</w:t>
      </w:r>
      <w:r>
        <w:t xml:space="preserve"> </w:t>
      </w:r>
      <w:r w:rsidR="0056368A">
        <w:t>=</w:t>
      </w:r>
      <w:r>
        <w:t xml:space="preserve"> </w:t>
      </w:r>
      <w:r w:rsidR="0056368A">
        <w:t>NULL;</w:t>
      </w:r>
    </w:p>
    <w:p w:rsidR="0056368A" w:rsidRDefault="0074104B" w:rsidP="0056368A">
      <w:r>
        <w:t xml:space="preserve">    </w:t>
      </w:r>
      <w:r w:rsidR="0056368A">
        <w:t>PGconn</w:t>
      </w:r>
      <w:r>
        <w:t xml:space="preserve"> </w:t>
      </w:r>
      <w:r w:rsidR="0056368A">
        <w:t>*conn;</w:t>
      </w:r>
    </w:p>
    <w:p w:rsidR="0056368A" w:rsidRDefault="0074104B" w:rsidP="0056368A">
      <w:r>
        <w:t xml:space="preserve">    </w:t>
      </w:r>
      <w:r w:rsidR="0056368A">
        <w:t>PGresult</w:t>
      </w:r>
      <w:r>
        <w:t xml:space="preserve"> </w:t>
      </w:r>
      <w:r w:rsidR="0056368A">
        <w:t>*pgrst;</w:t>
      </w:r>
    </w:p>
    <w:p w:rsidR="0056368A" w:rsidRDefault="0056368A" w:rsidP="0056368A"/>
    <w:p w:rsidR="0056368A" w:rsidRDefault="0074104B" w:rsidP="0056368A">
      <w:r>
        <w:lastRenderedPageBreak/>
        <w:t xml:space="preserve">    </w:t>
      </w:r>
      <w:r w:rsidR="0056368A">
        <w:t>conn</w:t>
      </w:r>
      <w:r>
        <w:t xml:space="preserve"> </w:t>
      </w:r>
      <w:r w:rsidR="0056368A">
        <w:t>=</w:t>
      </w:r>
      <w:r>
        <w:t xml:space="preserve"> </w:t>
      </w:r>
      <w:r w:rsidR="0056368A">
        <w:t>PQsetdbLogin(host,</w:t>
      </w:r>
      <w:r>
        <w:t xml:space="preserve"> </w:t>
      </w:r>
      <w:r w:rsidR="0056368A">
        <w:t>port,</w:t>
      </w:r>
      <w:r>
        <w:t xml:space="preserve"> </w:t>
      </w:r>
      <w:r w:rsidR="0056368A">
        <w:t>options,</w:t>
      </w:r>
      <w:r>
        <w:t xml:space="preserve"> </w:t>
      </w:r>
      <w:r w:rsidR="0056368A">
        <w:t>tty,</w:t>
      </w:r>
      <w:r>
        <w:t xml:space="preserve"> </w:t>
      </w:r>
      <w:r w:rsidR="0056368A">
        <w:t>dbname,</w:t>
      </w:r>
      <w:r>
        <w:t xml:space="preserve"> </w:t>
      </w:r>
      <w:r w:rsidR="0056368A">
        <w:t>user,</w:t>
      </w:r>
      <w:r>
        <w:t xml:space="preserve"> </w:t>
      </w:r>
      <w:r w:rsidR="0056368A">
        <w:t>pwd);</w:t>
      </w:r>
    </w:p>
    <w:p w:rsidR="0056368A" w:rsidRDefault="0074104B" w:rsidP="0056368A">
      <w:r>
        <w:t xml:space="preserve">    </w:t>
      </w:r>
      <w:r w:rsidR="0056368A">
        <w:t>if</w:t>
      </w:r>
      <w:r>
        <w:t xml:space="preserve"> </w:t>
      </w:r>
      <w:r w:rsidR="0056368A">
        <w:t>(PQstatus(conn)</w:t>
      </w:r>
      <w:r>
        <w:t xml:space="preserve"> </w:t>
      </w:r>
      <w:r w:rsidR="0056368A">
        <w:t>==</w:t>
      </w:r>
      <w:r>
        <w:t xml:space="preserve"> </w:t>
      </w:r>
      <w:r w:rsidR="0056368A">
        <w:t>CONNECTION_BAD)</w:t>
      </w:r>
      <w:r>
        <w:t xml:space="preserve"> </w:t>
      </w:r>
      <w:r w:rsidR="0056368A">
        <w:t>{</w:t>
      </w:r>
    </w:p>
    <w:p w:rsidR="0056368A" w:rsidRDefault="0074104B" w:rsidP="0056368A">
      <w:r>
        <w:t xml:space="preserve">        </w:t>
      </w:r>
      <w:r w:rsidR="0056368A">
        <w:t>fprintf(stderr,</w:t>
      </w:r>
      <w:r>
        <w:t xml:space="preserve"> </w:t>
      </w:r>
      <w:r w:rsidR="0056368A">
        <w:t>"connect</w:t>
      </w:r>
      <w:r>
        <w:t xml:space="preserve"> </w:t>
      </w:r>
      <w:r w:rsidR="0056368A">
        <w:t>db</w:t>
      </w:r>
      <w:r>
        <w:t xml:space="preserve"> </w:t>
      </w:r>
      <w:r w:rsidR="0056368A">
        <w:t>failed!</w:t>
      </w:r>
      <w:r>
        <w:t xml:space="preserve"> </w:t>
      </w:r>
      <w:r w:rsidR="0056368A">
        <w:t>%s\n",</w:t>
      </w:r>
      <w:r>
        <w:t xml:space="preserve"> </w:t>
      </w:r>
      <w:r w:rsidR="0056368A">
        <w:t>PQerrorMessage(conn));</w:t>
      </w:r>
    </w:p>
    <w:p w:rsidR="0056368A" w:rsidRDefault="0074104B" w:rsidP="0056368A">
      <w:r>
        <w:t xml:space="preserve">        </w:t>
      </w:r>
      <w:r w:rsidR="0056368A">
        <w:t>PQfinish(conn);</w:t>
      </w:r>
    </w:p>
    <w:p w:rsidR="0056368A" w:rsidRDefault="0074104B" w:rsidP="0056368A">
      <w:r>
        <w:t xml:space="preserve">        </w:t>
      </w:r>
      <w:r w:rsidR="0056368A">
        <w:t>return;</w:t>
      </w:r>
    </w:p>
    <w:p w:rsidR="0056368A" w:rsidRDefault="0074104B" w:rsidP="0056368A">
      <w:r>
        <w:t xml:space="preserve">    </w:t>
      </w:r>
      <w:r w:rsidR="0056368A">
        <w:t>}</w:t>
      </w:r>
    </w:p>
    <w:p w:rsidR="0056368A" w:rsidRDefault="0056368A" w:rsidP="0056368A"/>
    <w:p w:rsidR="0056368A" w:rsidRDefault="0074104B" w:rsidP="0056368A">
      <w:r>
        <w:t xml:space="preserve">    </w:t>
      </w:r>
      <w:r w:rsidR="0056368A">
        <w:t>char</w:t>
      </w:r>
      <w:r>
        <w:t xml:space="preserve"> </w:t>
      </w:r>
      <w:r w:rsidR="0056368A">
        <w:t>*sql</w:t>
      </w:r>
      <w:r>
        <w:t xml:space="preserve"> </w:t>
      </w:r>
      <w:r w:rsidR="0056368A">
        <w:t>=</w:t>
      </w:r>
      <w:r>
        <w:t xml:space="preserve"> </w:t>
      </w:r>
      <w:r w:rsidR="0056368A">
        <w:t>"COPY</w:t>
      </w:r>
      <w:r>
        <w:t xml:space="preserve"> </w:t>
      </w:r>
      <w:r w:rsidR="0056368A">
        <w:t>test_xy(id_s,ra_s,dec_s,id_r,ra_r,dec_r)</w:t>
      </w:r>
      <w:r>
        <w:t xml:space="preserve"> </w:t>
      </w:r>
      <w:r w:rsidR="0056368A">
        <w:t>FROM</w:t>
      </w:r>
      <w:r>
        <w:t xml:space="preserve"> </w:t>
      </w:r>
      <w:r w:rsidR="0056368A">
        <w:t>STDIN</w:t>
      </w:r>
      <w:r>
        <w:t xml:space="preserve"> </w:t>
      </w:r>
      <w:r w:rsidR="0056368A">
        <w:t>WITH</w:t>
      </w:r>
      <w:r>
        <w:t xml:space="preserve"> </w:t>
      </w:r>
      <w:r w:rsidR="0056368A">
        <w:t>BINARY";</w:t>
      </w:r>
      <w:r>
        <w:t xml:space="preserve"> </w:t>
      </w:r>
      <w:r w:rsidR="0056368A">
        <w:t>//</w:t>
      </w:r>
    </w:p>
    <w:p w:rsidR="0056368A" w:rsidRDefault="0074104B" w:rsidP="0056368A">
      <w:r>
        <w:t xml:space="preserve">    </w:t>
      </w:r>
      <w:r w:rsidR="0056368A">
        <w:t>char</w:t>
      </w:r>
      <w:r>
        <w:t xml:space="preserve"> </w:t>
      </w:r>
      <w:r w:rsidR="0056368A">
        <w:t>*buf</w:t>
      </w:r>
      <w:r>
        <w:t xml:space="preserve"> </w:t>
      </w:r>
      <w:r w:rsidR="0056368A">
        <w:t>=</w:t>
      </w:r>
      <w:r>
        <w:t xml:space="preserve"> </w:t>
      </w:r>
      <w:r w:rsidR="0056368A">
        <w:t>(char*)</w:t>
      </w:r>
      <w:r>
        <w:t xml:space="preserve"> </w:t>
      </w:r>
      <w:r w:rsidR="0056368A">
        <w:t>malloc(MAX_BUFFER</w:t>
      </w:r>
      <w:r>
        <w:t xml:space="preserve"> </w:t>
      </w:r>
      <w:r w:rsidR="0056368A">
        <w:t>*</w:t>
      </w:r>
      <w:r>
        <w:t xml:space="preserve"> </w:t>
      </w:r>
      <w:r w:rsidR="0056368A">
        <w:t>sizeof</w:t>
      </w:r>
      <w:r>
        <w:t xml:space="preserve"> </w:t>
      </w:r>
      <w:r w:rsidR="0056368A">
        <w:t>(char));</w:t>
      </w:r>
    </w:p>
    <w:p w:rsidR="0056368A" w:rsidRDefault="0074104B" w:rsidP="0056368A">
      <w:r>
        <w:t xml:space="preserve">    </w:t>
      </w:r>
      <w:r w:rsidR="0056368A">
        <w:t>int</w:t>
      </w:r>
      <w:r>
        <w:t xml:space="preserve"> </w:t>
      </w:r>
      <w:r w:rsidR="0056368A">
        <w:t>i</w:t>
      </w:r>
      <w:r>
        <w:t xml:space="preserve"> </w:t>
      </w:r>
      <w:r w:rsidR="0056368A">
        <w:t>=</w:t>
      </w:r>
      <w:r>
        <w:t xml:space="preserve"> </w:t>
      </w:r>
      <w:r w:rsidR="0056368A">
        <w:t>0;</w:t>
      </w:r>
    </w:p>
    <w:p w:rsidR="0056368A" w:rsidRDefault="0074104B" w:rsidP="0056368A">
      <w:r>
        <w:t xml:space="preserve">    </w:t>
      </w:r>
      <w:r w:rsidR="0056368A">
        <w:t>char</w:t>
      </w:r>
      <w:r>
        <w:t xml:space="preserve"> </w:t>
      </w:r>
      <w:r w:rsidR="0056368A">
        <w:t>*sendHeader</w:t>
      </w:r>
      <w:r>
        <w:t xml:space="preserve"> </w:t>
      </w:r>
      <w:r w:rsidR="0056368A">
        <w:t>=</w:t>
      </w:r>
      <w:r>
        <w:t xml:space="preserve"> </w:t>
      </w:r>
      <w:r w:rsidR="0056368A">
        <w:t>"PGCOPY\n\377\r\n\0";</w:t>
      </w:r>
    </w:p>
    <w:p w:rsidR="0056368A" w:rsidRDefault="0074104B" w:rsidP="0056368A">
      <w:r>
        <w:t xml:space="preserve">    </w:t>
      </w:r>
      <w:r w:rsidR="0056368A">
        <w:t>pgrst</w:t>
      </w:r>
      <w:r>
        <w:t xml:space="preserve"> </w:t>
      </w:r>
      <w:r w:rsidR="0056368A">
        <w:t>=</w:t>
      </w:r>
      <w:r>
        <w:t xml:space="preserve"> </w:t>
      </w:r>
      <w:r w:rsidR="0056368A">
        <w:t>PQexec(conn,</w:t>
      </w:r>
      <w:r>
        <w:t xml:space="preserve"> </w:t>
      </w:r>
      <w:r w:rsidR="0056368A">
        <w:t>sql);</w:t>
      </w:r>
    </w:p>
    <w:p w:rsidR="0056368A" w:rsidRDefault="0074104B" w:rsidP="0056368A">
      <w:r>
        <w:t xml:space="preserve">    </w:t>
      </w:r>
      <w:r w:rsidR="0056368A">
        <w:t>if</w:t>
      </w:r>
      <w:r>
        <w:t xml:space="preserve"> </w:t>
      </w:r>
      <w:r w:rsidR="0056368A">
        <w:t>(PQresultStatus(pgrst)</w:t>
      </w:r>
      <w:r>
        <w:t xml:space="preserve"> </w:t>
      </w:r>
      <w:r w:rsidR="0056368A">
        <w:t>==</w:t>
      </w:r>
      <w:r>
        <w:t xml:space="preserve"> </w:t>
      </w:r>
      <w:r w:rsidR="0056368A">
        <w:t>PGRES_COPY_IN)</w:t>
      </w:r>
      <w:r>
        <w:t xml:space="preserve"> </w:t>
      </w:r>
      <w:r w:rsidR="0056368A">
        <w:t>{</w:t>
      </w:r>
    </w:p>
    <w:p w:rsidR="0056368A" w:rsidRDefault="0074104B" w:rsidP="0056368A">
      <w:r>
        <w:t xml:space="preserve">        </w:t>
      </w:r>
      <w:r w:rsidR="0056368A">
        <w:t>struct</w:t>
      </w:r>
      <w:r>
        <w:t xml:space="preserve"> </w:t>
      </w:r>
      <w:r w:rsidR="0056368A">
        <w:t>SAMPLE</w:t>
      </w:r>
      <w:r>
        <w:t xml:space="preserve"> </w:t>
      </w:r>
      <w:r w:rsidR="0056368A">
        <w:t>*tSample</w:t>
      </w:r>
      <w:r>
        <w:t xml:space="preserve"> </w:t>
      </w:r>
      <w:r w:rsidR="0056368A">
        <w:t>=</w:t>
      </w:r>
      <w:r>
        <w:t xml:space="preserve"> </w:t>
      </w:r>
      <w:r w:rsidR="0056368A">
        <w:t>sample-&gt;next;</w:t>
      </w:r>
    </w:p>
    <w:p w:rsidR="0056368A" w:rsidRDefault="0074104B" w:rsidP="0056368A">
      <w:r>
        <w:t xml:space="preserve">        </w:t>
      </w:r>
      <w:r w:rsidR="0056368A">
        <w:t>unsigned</w:t>
      </w:r>
      <w:r>
        <w:t xml:space="preserve"> </w:t>
      </w:r>
      <w:r w:rsidR="0056368A">
        <w:t>short</w:t>
      </w:r>
      <w:r>
        <w:t xml:space="preserve"> </w:t>
      </w:r>
      <w:r w:rsidR="0056368A">
        <w:t>fieldNum</w:t>
      </w:r>
      <w:r>
        <w:t xml:space="preserve"> </w:t>
      </w:r>
      <w:r w:rsidR="0056368A">
        <w:t>=</w:t>
      </w:r>
      <w:r>
        <w:t xml:space="preserve"> </w:t>
      </w:r>
      <w:r w:rsidR="0056368A">
        <w:t>6;</w:t>
      </w:r>
    </w:p>
    <w:p w:rsidR="0056368A" w:rsidRDefault="0074104B" w:rsidP="0056368A">
      <w:r>
        <w:t xml:space="preserve">        </w:t>
      </w:r>
      <w:r w:rsidR="0056368A">
        <w:t>struct</w:t>
      </w:r>
      <w:r>
        <w:t xml:space="preserve"> </w:t>
      </w:r>
      <w:r w:rsidR="0056368A">
        <w:t>strBuffer</w:t>
      </w:r>
      <w:r>
        <w:t xml:space="preserve"> </w:t>
      </w:r>
      <w:r w:rsidR="0056368A">
        <w:t>strBuf;</w:t>
      </w:r>
    </w:p>
    <w:p w:rsidR="0056368A" w:rsidRDefault="0074104B" w:rsidP="0056368A">
      <w:r>
        <w:t xml:space="preserve">        </w:t>
      </w:r>
      <w:r w:rsidR="0056368A">
        <w:t>strBuf.data</w:t>
      </w:r>
      <w:r>
        <w:t xml:space="preserve"> </w:t>
      </w:r>
      <w:r w:rsidR="0056368A">
        <w:t>=</w:t>
      </w:r>
      <w:r>
        <w:t xml:space="preserve"> </w:t>
      </w:r>
      <w:r w:rsidR="0056368A">
        <w:t>buf;</w:t>
      </w:r>
    </w:p>
    <w:p w:rsidR="0056368A" w:rsidRDefault="0074104B" w:rsidP="0056368A">
      <w:r>
        <w:t xml:space="preserve">        </w:t>
      </w:r>
      <w:r w:rsidR="0056368A">
        <w:t>strBuf.len</w:t>
      </w:r>
      <w:r>
        <w:t xml:space="preserve"> </w:t>
      </w:r>
      <w:r w:rsidR="0056368A">
        <w:t>=</w:t>
      </w:r>
      <w:r>
        <w:t xml:space="preserve"> </w:t>
      </w:r>
      <w:r w:rsidR="0056368A">
        <w:t>MAX_BUFFER;</w:t>
      </w:r>
    </w:p>
    <w:p w:rsidR="0056368A" w:rsidRDefault="0074104B" w:rsidP="0056368A">
      <w:r>
        <w:t xml:space="preserve">        </w:t>
      </w:r>
      <w:r w:rsidR="0056368A">
        <w:t>strBuf.cursor</w:t>
      </w:r>
      <w:r>
        <w:t xml:space="preserve"> </w:t>
      </w:r>
      <w:r w:rsidR="0056368A">
        <w:t>=</w:t>
      </w:r>
      <w:r>
        <w:t xml:space="preserve"> </w:t>
      </w:r>
      <w:r w:rsidR="0056368A">
        <w:t>0;</w:t>
      </w:r>
    </w:p>
    <w:p w:rsidR="0056368A" w:rsidRDefault="0074104B" w:rsidP="0056368A">
      <w:r>
        <w:t xml:space="preserve">        </w:t>
      </w:r>
      <w:r w:rsidR="0056368A">
        <w:t>memcpy(strBuf.data,</w:t>
      </w:r>
      <w:r>
        <w:t xml:space="preserve"> </w:t>
      </w:r>
      <w:r w:rsidR="0056368A">
        <w:t>sendHeader,</w:t>
      </w:r>
      <w:r>
        <w:t xml:space="preserve"> </w:t>
      </w:r>
      <w:r w:rsidR="0056368A">
        <w:t>11);</w:t>
      </w:r>
    </w:p>
    <w:p w:rsidR="0056368A" w:rsidRDefault="0074104B" w:rsidP="0056368A">
      <w:r>
        <w:t xml:space="preserve">        </w:t>
      </w:r>
      <w:r w:rsidR="0056368A">
        <w:t>strBuf.cursor</w:t>
      </w:r>
      <w:r>
        <w:t xml:space="preserve"> </w:t>
      </w:r>
      <w:r w:rsidR="0056368A">
        <w:t>+=</w:t>
      </w:r>
      <w:r>
        <w:t xml:space="preserve"> </w:t>
      </w:r>
      <w:r w:rsidR="0056368A">
        <w:t>11;</w:t>
      </w:r>
    </w:p>
    <w:p w:rsidR="0056368A" w:rsidRDefault="0074104B" w:rsidP="0056368A">
      <w:r>
        <w:t xml:space="preserve">        </w:t>
      </w:r>
      <w:r w:rsidR="0056368A">
        <w:t>unsigned</w:t>
      </w:r>
      <w:r>
        <w:t xml:space="preserve"> </w:t>
      </w:r>
      <w:r w:rsidR="0056368A">
        <w:t>int</w:t>
      </w:r>
      <w:r>
        <w:t xml:space="preserve"> </w:t>
      </w:r>
      <w:r w:rsidR="0056368A">
        <w:t>zero</w:t>
      </w:r>
      <w:r>
        <w:t xml:space="preserve"> </w:t>
      </w:r>
      <w:r w:rsidR="0056368A">
        <w:t>=</w:t>
      </w:r>
      <w:r>
        <w:t xml:space="preserve"> </w:t>
      </w:r>
      <w:r w:rsidR="0056368A">
        <w:t>'\0';</w:t>
      </w:r>
    </w:p>
    <w:p w:rsidR="0056368A" w:rsidRDefault="0074104B" w:rsidP="0056368A">
      <w:r>
        <w:t xml:space="preserve">        </w:t>
      </w:r>
      <w:r w:rsidR="0056368A">
        <w:t>memcpy(strBuf.data</w:t>
      </w:r>
      <w:r>
        <w:t xml:space="preserve"> </w:t>
      </w:r>
      <w:r w:rsidR="0056368A">
        <w:t>+</w:t>
      </w:r>
      <w:r>
        <w:t xml:space="preserve"> </w:t>
      </w:r>
      <w:r w:rsidR="0056368A">
        <w:t>strBuf.cursor,</w:t>
      </w:r>
      <w:r>
        <w:t xml:space="preserve"> </w:t>
      </w:r>
      <w:r w:rsidR="0056368A">
        <w:t>(char*)</w:t>
      </w:r>
      <w:r>
        <w:t xml:space="preserve"> </w:t>
      </w:r>
      <w:r w:rsidR="0056368A">
        <w:t>&amp;zero,</w:t>
      </w:r>
      <w:r>
        <w:t xml:space="preserve"> </w:t>
      </w:r>
      <w:r w:rsidR="0056368A">
        <w:t>4);</w:t>
      </w:r>
    </w:p>
    <w:p w:rsidR="0056368A" w:rsidRDefault="0074104B" w:rsidP="0056368A">
      <w:r>
        <w:t xml:space="preserve">        </w:t>
      </w:r>
      <w:r w:rsidR="0056368A">
        <w:t>strBuf.cursor</w:t>
      </w:r>
      <w:r>
        <w:t xml:space="preserve"> </w:t>
      </w:r>
      <w:r w:rsidR="0056368A">
        <w:t>+=</w:t>
      </w:r>
      <w:r>
        <w:t xml:space="preserve"> </w:t>
      </w:r>
      <w:r w:rsidR="0056368A">
        <w:t>4;</w:t>
      </w:r>
    </w:p>
    <w:p w:rsidR="0056368A" w:rsidRDefault="0074104B" w:rsidP="0056368A">
      <w:r>
        <w:t xml:space="preserve">        </w:t>
      </w:r>
      <w:r w:rsidR="0056368A">
        <w:t>memcpy(strBuf.data</w:t>
      </w:r>
      <w:r>
        <w:t xml:space="preserve"> </w:t>
      </w:r>
      <w:r w:rsidR="0056368A">
        <w:t>+</w:t>
      </w:r>
      <w:r>
        <w:t xml:space="preserve"> </w:t>
      </w:r>
      <w:r w:rsidR="0056368A">
        <w:t>strBuf.cursor,</w:t>
      </w:r>
      <w:r>
        <w:t xml:space="preserve"> </w:t>
      </w:r>
      <w:r w:rsidR="0056368A">
        <w:t>(char*)</w:t>
      </w:r>
      <w:r>
        <w:t xml:space="preserve"> </w:t>
      </w:r>
      <w:r w:rsidR="0056368A">
        <w:t>&amp;zero,</w:t>
      </w:r>
      <w:r>
        <w:t xml:space="preserve"> </w:t>
      </w:r>
      <w:r w:rsidR="0056368A">
        <w:t>4);</w:t>
      </w:r>
    </w:p>
    <w:p w:rsidR="0056368A" w:rsidRDefault="0074104B" w:rsidP="0056368A">
      <w:r>
        <w:t xml:space="preserve">        </w:t>
      </w:r>
      <w:r w:rsidR="0056368A">
        <w:t>strBuf.cursor</w:t>
      </w:r>
      <w:r>
        <w:t xml:space="preserve"> </w:t>
      </w:r>
      <w:r w:rsidR="0056368A">
        <w:t>+=</w:t>
      </w:r>
      <w:r>
        <w:t xml:space="preserve"> </w:t>
      </w:r>
      <w:r w:rsidR="0056368A">
        <w:t>4;</w:t>
      </w:r>
    </w:p>
    <w:p w:rsidR="0056368A" w:rsidRDefault="0056368A" w:rsidP="0056368A"/>
    <w:p w:rsidR="0056368A" w:rsidRDefault="0074104B" w:rsidP="0056368A">
      <w:r>
        <w:t xml:space="preserve">        </w:t>
      </w:r>
      <w:r w:rsidR="0056368A">
        <w:t>while</w:t>
      </w:r>
      <w:r>
        <w:t xml:space="preserve"> </w:t>
      </w:r>
      <w:r w:rsidR="0056368A">
        <w:t>(tSample)</w:t>
      </w:r>
      <w:r>
        <w:t xml:space="preserve"> </w:t>
      </w:r>
      <w:r w:rsidR="0056368A">
        <w:t>{</w:t>
      </w:r>
    </w:p>
    <w:p w:rsidR="0056368A" w:rsidRDefault="0074104B" w:rsidP="0056368A">
      <w:r>
        <w:t xml:space="preserve">            </w:t>
      </w:r>
      <w:r w:rsidR="0056368A">
        <w:t>addInt16(&amp;strBuf,</w:t>
      </w:r>
      <w:r>
        <w:t xml:space="preserve"> </w:t>
      </w:r>
      <w:r w:rsidR="0056368A">
        <w:t>fieldNum);</w:t>
      </w:r>
    </w:p>
    <w:p w:rsidR="0056368A" w:rsidRDefault="0074104B" w:rsidP="0056368A">
      <w:r>
        <w:t xml:space="preserve">            </w:t>
      </w:r>
      <w:r w:rsidR="0056368A">
        <w:t>addInt32(&amp;strBuf,</w:t>
      </w:r>
      <w:r>
        <w:t xml:space="preserve"> </w:t>
      </w:r>
      <w:r w:rsidR="0056368A">
        <w:t>tSample-&gt;id);</w:t>
      </w:r>
    </w:p>
    <w:p w:rsidR="0056368A" w:rsidRDefault="0074104B" w:rsidP="0056368A">
      <w:r>
        <w:t xml:space="preserve">            </w:t>
      </w:r>
      <w:r w:rsidR="0056368A">
        <w:t>addFloat8(&amp;strBuf,</w:t>
      </w:r>
      <w:r>
        <w:t xml:space="preserve"> </w:t>
      </w:r>
      <w:r w:rsidR="0056368A">
        <w:t>tSample-&gt;alpha);</w:t>
      </w:r>
    </w:p>
    <w:p w:rsidR="0056368A" w:rsidRDefault="0074104B" w:rsidP="0056368A">
      <w:r>
        <w:t xml:space="preserve">            </w:t>
      </w:r>
      <w:r w:rsidR="0056368A">
        <w:t>addFloat8(&amp;strBuf,</w:t>
      </w:r>
      <w:r>
        <w:t xml:space="preserve"> </w:t>
      </w:r>
      <w:r w:rsidR="0056368A">
        <w:t>tSample-&gt;delta);</w:t>
      </w:r>
    </w:p>
    <w:p w:rsidR="0056368A" w:rsidRDefault="0074104B" w:rsidP="0056368A">
      <w:r>
        <w:t xml:space="preserve">            </w:t>
      </w:r>
      <w:r w:rsidR="0056368A">
        <w:t>addInt32(&amp;strBuf,</w:t>
      </w:r>
      <w:r>
        <w:t xml:space="preserve"> </w:t>
      </w:r>
      <w:r w:rsidR="0056368A">
        <w:t>tSample-&gt;reference-&gt;id);</w:t>
      </w:r>
    </w:p>
    <w:p w:rsidR="0056368A" w:rsidRDefault="0074104B" w:rsidP="0056368A">
      <w:r>
        <w:t xml:space="preserve">            </w:t>
      </w:r>
      <w:r w:rsidR="0056368A">
        <w:t>addFloat8(&amp;strBuf,</w:t>
      </w:r>
      <w:r>
        <w:t xml:space="preserve"> </w:t>
      </w:r>
      <w:r w:rsidR="0056368A">
        <w:t>tSample-&gt;reference-&gt;alpha);</w:t>
      </w:r>
    </w:p>
    <w:p w:rsidR="0056368A" w:rsidRDefault="0074104B" w:rsidP="0056368A">
      <w:r>
        <w:t xml:space="preserve">            </w:t>
      </w:r>
      <w:r w:rsidR="0056368A">
        <w:t>addFloat8(&amp;strBuf,</w:t>
      </w:r>
      <w:r>
        <w:t xml:space="preserve"> </w:t>
      </w:r>
      <w:r w:rsidR="0056368A">
        <w:t>tSample-&gt;reference-&gt;delta);</w:t>
      </w:r>
    </w:p>
    <w:p w:rsidR="0056368A" w:rsidRDefault="0074104B" w:rsidP="0056368A">
      <w:r>
        <w:t xml:space="preserve">            </w:t>
      </w:r>
    </w:p>
    <w:p w:rsidR="0056368A" w:rsidRDefault="0074104B" w:rsidP="0056368A">
      <w:r>
        <w:t xml:space="preserve">            </w:t>
      </w:r>
      <w:r w:rsidR="0056368A">
        <w:t>int</w:t>
      </w:r>
      <w:r>
        <w:t xml:space="preserve"> </w:t>
      </w:r>
      <w:r w:rsidR="0056368A">
        <w:t>copydatares</w:t>
      </w:r>
      <w:r>
        <w:t xml:space="preserve"> </w:t>
      </w:r>
      <w:r w:rsidR="0056368A">
        <w:t>=</w:t>
      </w:r>
      <w:r>
        <w:t xml:space="preserve"> </w:t>
      </w:r>
      <w:r w:rsidR="0056368A">
        <w:t>PQputCopyData(conn,</w:t>
      </w:r>
      <w:r>
        <w:t xml:space="preserve"> </w:t>
      </w:r>
      <w:r w:rsidR="0056368A">
        <w:t>strBuf.data,</w:t>
      </w:r>
      <w:r>
        <w:t xml:space="preserve"> </w:t>
      </w:r>
      <w:r w:rsidR="0056368A">
        <w:t>strBuf.cursor);</w:t>
      </w:r>
    </w:p>
    <w:p w:rsidR="0056368A" w:rsidRDefault="0074104B" w:rsidP="0056368A">
      <w:r>
        <w:t xml:space="preserve">            </w:t>
      </w:r>
    </w:p>
    <w:p w:rsidR="0056368A" w:rsidRDefault="0074104B" w:rsidP="0056368A">
      <w:r>
        <w:t xml:space="preserve">            </w:t>
      </w:r>
      <w:r w:rsidR="0056368A">
        <w:t>tSample</w:t>
      </w:r>
      <w:r>
        <w:t xml:space="preserve"> </w:t>
      </w:r>
      <w:r w:rsidR="0056368A">
        <w:t>=</w:t>
      </w:r>
      <w:r>
        <w:t xml:space="preserve"> </w:t>
      </w:r>
      <w:r w:rsidR="0056368A">
        <w:t>tSample-&gt;next;</w:t>
      </w:r>
    </w:p>
    <w:p w:rsidR="0056368A" w:rsidRDefault="0074104B" w:rsidP="0056368A">
      <w:r>
        <w:t xml:space="preserve">            </w:t>
      </w:r>
      <w:r w:rsidR="0056368A">
        <w:t>strBuf.cursor</w:t>
      </w:r>
      <w:r>
        <w:t xml:space="preserve"> </w:t>
      </w:r>
      <w:r w:rsidR="0056368A">
        <w:t>=</w:t>
      </w:r>
      <w:r>
        <w:t xml:space="preserve"> </w:t>
      </w:r>
      <w:r w:rsidR="0056368A">
        <w:t>0;</w:t>
      </w:r>
    </w:p>
    <w:p w:rsidR="0056368A" w:rsidRDefault="0074104B" w:rsidP="0056368A">
      <w:r>
        <w:t xml:space="preserve">        </w:t>
      </w:r>
      <w:r w:rsidR="0056368A">
        <w:t>}</w:t>
      </w:r>
    </w:p>
    <w:p w:rsidR="0056368A" w:rsidRDefault="0074104B" w:rsidP="0056368A">
      <w:r>
        <w:t xml:space="preserve">        </w:t>
      </w:r>
      <w:r w:rsidR="0056368A">
        <w:t>PQputCopyEnd(conn,</w:t>
      </w:r>
      <w:r>
        <w:t xml:space="preserve"> </w:t>
      </w:r>
      <w:r w:rsidR="0056368A">
        <w:t>NULL);</w:t>
      </w:r>
    </w:p>
    <w:p w:rsidR="0056368A" w:rsidRDefault="0074104B" w:rsidP="0056368A">
      <w:r>
        <w:t xml:space="preserve">    </w:t>
      </w:r>
      <w:r w:rsidR="0056368A">
        <w:t>}</w:t>
      </w:r>
    </w:p>
    <w:p w:rsidR="0056368A" w:rsidRDefault="0056368A" w:rsidP="0056368A"/>
    <w:p w:rsidR="0056368A" w:rsidRDefault="0074104B" w:rsidP="0056368A">
      <w:r>
        <w:lastRenderedPageBreak/>
        <w:t xml:space="preserve">    </w:t>
      </w:r>
      <w:r w:rsidR="0056368A">
        <w:t>PQclear(pgrst);</w:t>
      </w:r>
    </w:p>
    <w:p w:rsidR="0056368A" w:rsidRDefault="0074104B" w:rsidP="0056368A">
      <w:r>
        <w:t xml:space="preserve">    </w:t>
      </w:r>
      <w:r w:rsidR="0056368A">
        <w:t>PQfinish(conn);</w:t>
      </w:r>
    </w:p>
    <w:p w:rsidR="0056368A" w:rsidRDefault="0074104B" w:rsidP="0056368A">
      <w:r>
        <w:t xml:space="preserve">    </w:t>
      </w:r>
      <w:r w:rsidR="0056368A">
        <w:t>free(buf);</w:t>
      </w:r>
    </w:p>
    <w:p w:rsidR="0056368A" w:rsidRDefault="0056368A" w:rsidP="0056368A">
      <w:r>
        <w:t>}</w:t>
      </w:r>
    </w:p>
    <w:p w:rsidR="002307C4" w:rsidRDefault="002307C4" w:rsidP="0056368A"/>
    <w:p w:rsidR="002307C4" w:rsidRPr="0061250C" w:rsidRDefault="002307C4" w:rsidP="002307C4">
      <w:pPr>
        <w:pStyle w:val="1"/>
        <w:spacing w:before="120" w:after="120" w:line="320" w:lineRule="atLeast"/>
        <w:rPr>
          <w:rFonts w:ascii="Times New Roman" w:eastAsia="宋体" w:hAnsi="Times New Roman"/>
          <w:sz w:val="28"/>
          <w:szCs w:val="28"/>
        </w:rPr>
      </w:pPr>
      <w:bookmarkStart w:id="56" w:name="_Toc346289621"/>
      <w:r>
        <w:rPr>
          <w:rFonts w:ascii="Times New Roman" w:eastAsia="宋体" w:hAnsi="Times New Roman" w:hint="eastAsia"/>
          <w:sz w:val="28"/>
          <w:szCs w:val="28"/>
        </w:rPr>
        <w:t>附录二——</w:t>
      </w:r>
      <w:r w:rsidRPr="0061250C">
        <w:rPr>
          <w:rFonts w:ascii="Times New Roman" w:eastAsia="宋体" w:hAnsi="Times New Roman" w:hint="eastAsia"/>
          <w:sz w:val="28"/>
          <w:szCs w:val="28"/>
        </w:rPr>
        <w:t>软件待完善的功能</w:t>
      </w:r>
      <w:bookmarkEnd w:id="56"/>
    </w:p>
    <w:p w:rsidR="002307C4" w:rsidRPr="00DE3016" w:rsidRDefault="002307C4" w:rsidP="002307C4">
      <w:pPr>
        <w:pStyle w:val="2"/>
        <w:numPr>
          <w:ilvl w:val="1"/>
          <w:numId w:val="13"/>
        </w:numPr>
        <w:spacing w:before="120" w:after="120" w:line="320" w:lineRule="atLeast"/>
        <w:rPr>
          <w:rFonts w:ascii="Times New Roman" w:eastAsia="宋体" w:hAnsi="Times New Roman"/>
          <w:sz w:val="28"/>
          <w:szCs w:val="28"/>
        </w:rPr>
      </w:pPr>
      <w:bookmarkStart w:id="57" w:name="_Toc346289622"/>
      <w:r w:rsidRPr="00DE3016">
        <w:rPr>
          <w:rFonts w:ascii="Times New Roman" w:eastAsia="宋体" w:hAnsi="Times New Roman" w:hint="eastAsia"/>
          <w:sz w:val="28"/>
          <w:szCs w:val="28"/>
        </w:rPr>
        <w:t>直接经纬度分区的问题：</w:t>
      </w:r>
      <w:bookmarkEnd w:id="57"/>
    </w:p>
    <w:p w:rsidR="002307C4" w:rsidRDefault="002307C4" w:rsidP="002307C4">
      <w:pPr>
        <w:spacing w:before="120" w:after="120" w:line="320" w:lineRule="atLeast"/>
        <w:ind w:firstLineChars="200" w:firstLine="420"/>
        <w:rPr>
          <w:rFonts w:ascii="Times New Roman" w:eastAsia="宋体" w:hAnsi="Times New Roman"/>
        </w:rPr>
      </w:pPr>
      <w:r>
        <w:rPr>
          <w:rFonts w:ascii="Times New Roman" w:eastAsia="宋体" w:hAnsi="Times New Roman" w:hint="eastAsia"/>
        </w:rPr>
        <w:t>直接经纬度分区算法中的分区面积差异太大，最小面积（极点附件）与最大面积（赤道附件）相差近百倍，而且从赤道到极点按纬度方向，分区的面积是逐渐减小的。由于极点附件（</w:t>
      </w:r>
      <w:r>
        <w:rPr>
          <w:rFonts w:ascii="Times New Roman" w:eastAsia="宋体" w:hAnsi="Times New Roman" w:hint="eastAsia"/>
        </w:rPr>
        <w:t>80~90</w:t>
      </w:r>
      <w:r>
        <w:rPr>
          <w:rFonts w:ascii="Times New Roman" w:eastAsia="宋体" w:hAnsi="Times New Roman" w:hint="eastAsia"/>
        </w:rPr>
        <w:t>度）每个分区的面积过小，所以在进行交叉匹配操作时点的待匹配区域可能并不像图</w:t>
      </w:r>
      <w:r>
        <w:rPr>
          <w:rFonts w:ascii="Times New Roman" w:eastAsia="宋体" w:hAnsi="Times New Roman" w:hint="eastAsia"/>
        </w:rPr>
        <w:t>3</w:t>
      </w:r>
      <w:r>
        <w:rPr>
          <w:rFonts w:ascii="Times New Roman" w:eastAsia="宋体" w:hAnsi="Times New Roman" w:hint="eastAsia"/>
        </w:rPr>
        <w:t>所示的四种情况。</w:t>
      </w:r>
    </w:p>
    <w:p w:rsidR="002307C4" w:rsidRDefault="002307C4" w:rsidP="002307C4">
      <w:pPr>
        <w:spacing w:before="120" w:after="120" w:line="320" w:lineRule="atLeast"/>
        <w:ind w:firstLineChars="200" w:firstLine="422"/>
        <w:rPr>
          <w:rFonts w:ascii="Times New Roman" w:eastAsia="宋体" w:hAnsi="Times New Roman"/>
        </w:rPr>
      </w:pPr>
      <w:r w:rsidRPr="00DE3016">
        <w:rPr>
          <w:rFonts w:ascii="Times New Roman" w:eastAsia="宋体" w:hAnsi="Times New Roman" w:hint="eastAsia"/>
          <w:b/>
        </w:rPr>
        <w:t>解决方案：</w:t>
      </w:r>
      <w:r>
        <w:rPr>
          <w:rFonts w:ascii="Times New Roman" w:eastAsia="宋体" w:hAnsi="Times New Roman" w:hint="eastAsia"/>
        </w:rPr>
        <w:t>对分区算法进行改进，不一定要等面积分区，但是要保证极点附件（</w:t>
      </w:r>
      <w:r>
        <w:rPr>
          <w:rFonts w:ascii="Times New Roman" w:eastAsia="宋体" w:hAnsi="Times New Roman" w:hint="eastAsia"/>
        </w:rPr>
        <w:t>80~90</w:t>
      </w:r>
      <w:r>
        <w:rPr>
          <w:rFonts w:ascii="Times New Roman" w:eastAsia="宋体" w:hAnsi="Times New Roman" w:hint="eastAsia"/>
        </w:rPr>
        <w:t>度）的分区面积要足够大，比如可以考虑按纬度递增适当增加分区间隔，或者直接按纬度分段分区等等。</w:t>
      </w:r>
    </w:p>
    <w:p w:rsidR="002307C4" w:rsidRPr="00DE3016" w:rsidRDefault="002307C4" w:rsidP="002307C4">
      <w:pPr>
        <w:pStyle w:val="2"/>
        <w:numPr>
          <w:ilvl w:val="1"/>
          <w:numId w:val="13"/>
        </w:numPr>
        <w:spacing w:before="120" w:after="120" w:line="320" w:lineRule="atLeast"/>
        <w:rPr>
          <w:rFonts w:ascii="Times New Roman" w:eastAsia="宋体" w:hAnsi="Times New Roman"/>
          <w:sz w:val="28"/>
          <w:szCs w:val="28"/>
        </w:rPr>
      </w:pPr>
      <w:bookmarkStart w:id="58" w:name="_Toc346289623"/>
      <w:r w:rsidRPr="00DE3016">
        <w:rPr>
          <w:rFonts w:ascii="Times New Roman" w:eastAsia="宋体" w:hAnsi="Times New Roman" w:hint="eastAsia"/>
          <w:sz w:val="28"/>
          <w:szCs w:val="28"/>
        </w:rPr>
        <w:t>HTM</w:t>
      </w:r>
      <w:r w:rsidRPr="00DE3016">
        <w:rPr>
          <w:rFonts w:ascii="Times New Roman" w:eastAsia="宋体" w:hAnsi="Times New Roman" w:hint="eastAsia"/>
          <w:sz w:val="28"/>
          <w:szCs w:val="28"/>
        </w:rPr>
        <w:t>分区的问题：</w:t>
      </w:r>
      <w:bookmarkEnd w:id="58"/>
    </w:p>
    <w:p w:rsidR="002307C4" w:rsidRDefault="002307C4" w:rsidP="002307C4">
      <w:pPr>
        <w:spacing w:before="120" w:after="120" w:line="320" w:lineRule="atLeast"/>
        <w:ind w:firstLineChars="200" w:firstLine="420"/>
        <w:rPr>
          <w:rFonts w:ascii="Times New Roman" w:eastAsia="宋体" w:hAnsi="Times New Roman"/>
        </w:rPr>
      </w:pPr>
      <w:r>
        <w:rPr>
          <w:rFonts w:ascii="Times New Roman" w:eastAsia="宋体" w:hAnsi="Times New Roman" w:hint="eastAsia"/>
        </w:rPr>
        <w:t>采用</w:t>
      </w:r>
      <w:r>
        <w:rPr>
          <w:rFonts w:ascii="Times New Roman" w:eastAsia="宋体" w:hAnsi="Times New Roman" w:hint="eastAsia"/>
        </w:rPr>
        <w:t>HTM</w:t>
      </w:r>
      <w:r>
        <w:rPr>
          <w:rFonts w:ascii="Times New Roman" w:eastAsia="宋体" w:hAnsi="Times New Roman" w:hint="eastAsia"/>
        </w:rPr>
        <w:t>方式比直接经纬度分区方式的错误率更低，但是速度更慢。比如在</w:t>
      </w:r>
      <w:r>
        <w:rPr>
          <w:rFonts w:ascii="Times New Roman" w:eastAsia="宋体" w:hAnsi="Times New Roman" w:hint="eastAsia"/>
        </w:rPr>
        <w:t>reference</w:t>
      </w:r>
      <w:r>
        <w:rPr>
          <w:rFonts w:ascii="Times New Roman" w:eastAsia="宋体" w:hAnsi="Times New Roman" w:hint="eastAsia"/>
        </w:rPr>
        <w:t>文件为</w:t>
      </w:r>
      <w:bookmarkStart w:id="59" w:name="OLE_LINK3"/>
      <w:bookmarkStart w:id="60" w:name="OLE_LINK4"/>
      <w:r>
        <w:rPr>
          <w:rFonts w:ascii="Times New Roman" w:eastAsia="宋体" w:hAnsi="Times New Roman" w:hint="eastAsia"/>
        </w:rPr>
        <w:t>IPsao5946-540.Fcat</w:t>
      </w:r>
      <w:bookmarkEnd w:id="59"/>
      <w:bookmarkEnd w:id="60"/>
      <w:r>
        <w:rPr>
          <w:rFonts w:ascii="Times New Roman" w:eastAsia="宋体" w:hAnsi="Times New Roman" w:hint="eastAsia"/>
        </w:rPr>
        <w:t>有</w:t>
      </w:r>
      <w:r>
        <w:rPr>
          <w:rFonts w:ascii="Times New Roman" w:eastAsia="宋体" w:hAnsi="Times New Roman" w:hint="eastAsia"/>
        </w:rPr>
        <w:t>8191</w:t>
      </w:r>
      <w:r>
        <w:rPr>
          <w:rFonts w:ascii="Times New Roman" w:eastAsia="宋体" w:hAnsi="Times New Roman" w:hint="eastAsia"/>
        </w:rPr>
        <w:t>颗星，</w:t>
      </w:r>
      <w:r>
        <w:rPr>
          <w:rFonts w:ascii="Times New Roman" w:eastAsia="宋体" w:hAnsi="Times New Roman" w:hint="eastAsia"/>
        </w:rPr>
        <w:t>sample</w:t>
      </w:r>
      <w:r>
        <w:rPr>
          <w:rFonts w:ascii="Times New Roman" w:eastAsia="宋体" w:hAnsi="Times New Roman" w:hint="eastAsia"/>
        </w:rPr>
        <w:t>文件为</w:t>
      </w:r>
      <w:r>
        <w:rPr>
          <w:rFonts w:ascii="Times New Roman" w:eastAsia="宋体" w:hAnsi="Times New Roman" w:hint="eastAsia"/>
        </w:rPr>
        <w:t>IPsao5946-115.Fcat</w:t>
      </w:r>
      <w:r>
        <w:rPr>
          <w:rFonts w:ascii="Times New Roman" w:eastAsia="宋体" w:hAnsi="Times New Roman" w:hint="eastAsia"/>
        </w:rPr>
        <w:t>有</w:t>
      </w:r>
      <w:r>
        <w:rPr>
          <w:rFonts w:ascii="Times New Roman" w:eastAsia="宋体" w:hAnsi="Times New Roman" w:hint="eastAsia"/>
        </w:rPr>
        <w:t>9843</w:t>
      </w:r>
      <w:r>
        <w:rPr>
          <w:rFonts w:ascii="Times New Roman" w:eastAsia="宋体" w:hAnsi="Times New Roman" w:hint="eastAsia"/>
        </w:rPr>
        <w:t>颗星，</w:t>
      </w:r>
      <w:r>
        <w:rPr>
          <w:rFonts w:ascii="Times New Roman" w:eastAsia="宋体" w:hAnsi="Times New Roman" w:hint="eastAsia"/>
        </w:rPr>
        <w:t>HTM</w:t>
      </w:r>
      <w:r>
        <w:rPr>
          <w:rFonts w:ascii="Times New Roman" w:eastAsia="宋体" w:hAnsi="Times New Roman" w:hint="eastAsia"/>
        </w:rPr>
        <w:t>方式的匹配时间为</w:t>
      </w:r>
      <w:r>
        <w:rPr>
          <w:rFonts w:ascii="Times New Roman" w:eastAsia="宋体" w:hAnsi="Times New Roman" w:hint="eastAsia"/>
        </w:rPr>
        <w:t>0.27</w:t>
      </w:r>
      <w:r>
        <w:rPr>
          <w:rFonts w:ascii="Times New Roman" w:eastAsia="宋体" w:hAnsi="Times New Roman" w:hint="eastAsia"/>
        </w:rPr>
        <w:t>，直接经纬度分区方式的匹配时间为</w:t>
      </w:r>
      <w:r>
        <w:rPr>
          <w:rFonts w:ascii="Times New Roman" w:eastAsia="宋体" w:hAnsi="Times New Roman" w:hint="eastAsia"/>
        </w:rPr>
        <w:t>0.01</w:t>
      </w:r>
      <w:r>
        <w:rPr>
          <w:rFonts w:ascii="Times New Roman" w:eastAsia="宋体" w:hAnsi="Times New Roman" w:hint="eastAsia"/>
        </w:rPr>
        <w:t>。</w:t>
      </w:r>
      <w:r>
        <w:rPr>
          <w:rFonts w:ascii="Times New Roman" w:eastAsia="宋体" w:hAnsi="Times New Roman" w:hint="eastAsia"/>
        </w:rPr>
        <w:t>HTM</w:t>
      </w:r>
      <w:r>
        <w:rPr>
          <w:rFonts w:ascii="Times New Roman" w:eastAsia="宋体" w:hAnsi="Times New Roman" w:hint="eastAsia"/>
        </w:rPr>
        <w:t>分区算法直接使用</w:t>
      </w:r>
      <w:r>
        <w:rPr>
          <w:rFonts w:ascii="Times New Roman" w:eastAsia="宋体" w:hAnsi="Times New Roman" w:hint="eastAsia"/>
        </w:rPr>
        <w:t>HTM</w:t>
      </w:r>
      <w:r>
        <w:rPr>
          <w:rFonts w:ascii="Times New Roman" w:eastAsia="宋体" w:hAnsi="Times New Roman" w:hint="eastAsia"/>
        </w:rPr>
        <w:t>库进行分区索引的计算，使用</w:t>
      </w:r>
      <w:r>
        <w:rPr>
          <w:rFonts w:ascii="Times New Roman" w:eastAsia="宋体" w:hAnsi="Times New Roman" w:hint="eastAsia"/>
        </w:rPr>
        <w:t>DIF</w:t>
      </w:r>
      <w:r>
        <w:rPr>
          <w:rFonts w:ascii="Times New Roman" w:eastAsia="宋体" w:hAnsi="Times New Roman" w:hint="eastAsia"/>
        </w:rPr>
        <w:t>库来查找点的邻近分区，估计是计算</w:t>
      </w:r>
      <w:r>
        <w:rPr>
          <w:rFonts w:ascii="Times New Roman" w:eastAsia="宋体" w:hAnsi="Times New Roman" w:hint="eastAsia"/>
        </w:rPr>
        <w:t>HTM</w:t>
      </w:r>
      <w:r>
        <w:rPr>
          <w:rFonts w:ascii="Times New Roman" w:eastAsia="宋体" w:hAnsi="Times New Roman" w:hint="eastAsia"/>
        </w:rPr>
        <w:t>索引和点的邻近分区比较复杂，带来计算量的增加，从而影响程序的性能。</w:t>
      </w:r>
    </w:p>
    <w:p w:rsidR="002307C4" w:rsidRDefault="002307C4" w:rsidP="002307C4">
      <w:pPr>
        <w:spacing w:before="120" w:after="120" w:line="320" w:lineRule="atLeast"/>
        <w:ind w:firstLineChars="200" w:firstLine="422"/>
        <w:rPr>
          <w:rFonts w:ascii="Times New Roman" w:eastAsia="宋体" w:hAnsi="Times New Roman"/>
        </w:rPr>
      </w:pPr>
      <w:r w:rsidRPr="00DE3016">
        <w:rPr>
          <w:rFonts w:ascii="Times New Roman" w:eastAsia="宋体" w:hAnsi="Times New Roman" w:hint="eastAsia"/>
          <w:b/>
        </w:rPr>
        <w:t>解决方案</w:t>
      </w:r>
      <w:r>
        <w:rPr>
          <w:rFonts w:ascii="Times New Roman" w:eastAsia="宋体" w:hAnsi="Times New Roman" w:hint="eastAsia"/>
          <w:b/>
        </w:rPr>
        <w:t>：</w:t>
      </w:r>
      <w:r>
        <w:rPr>
          <w:rFonts w:ascii="Times New Roman" w:eastAsia="宋体" w:hAnsi="Times New Roman" w:hint="eastAsia"/>
        </w:rPr>
        <w:t>对</w:t>
      </w:r>
      <w:r>
        <w:rPr>
          <w:rFonts w:ascii="Times New Roman" w:eastAsia="宋体" w:hAnsi="Times New Roman" w:hint="eastAsia"/>
        </w:rPr>
        <w:t>HTM</w:t>
      </w:r>
      <w:r>
        <w:rPr>
          <w:rFonts w:ascii="Times New Roman" w:eastAsia="宋体" w:hAnsi="Times New Roman" w:hint="eastAsia"/>
        </w:rPr>
        <w:t>索引算法和点的邻近区域查找算法进行调优。</w:t>
      </w:r>
    </w:p>
    <w:p w:rsidR="002307C4" w:rsidRPr="00DE3016" w:rsidRDefault="002307C4" w:rsidP="002307C4">
      <w:pPr>
        <w:pStyle w:val="2"/>
        <w:numPr>
          <w:ilvl w:val="1"/>
          <w:numId w:val="13"/>
        </w:numPr>
        <w:spacing w:before="120" w:after="120" w:line="320" w:lineRule="atLeast"/>
        <w:rPr>
          <w:rFonts w:ascii="Times New Roman" w:eastAsia="宋体" w:hAnsi="Times New Roman"/>
          <w:sz w:val="28"/>
          <w:szCs w:val="28"/>
        </w:rPr>
      </w:pPr>
      <w:bookmarkStart w:id="61" w:name="_Toc346289624"/>
      <w:r w:rsidRPr="00DE3016">
        <w:rPr>
          <w:rFonts w:ascii="Times New Roman" w:eastAsia="宋体" w:hAnsi="Times New Roman" w:hint="eastAsia"/>
          <w:sz w:val="28"/>
          <w:szCs w:val="28"/>
        </w:rPr>
        <w:t>建立分区索引时的问题：</w:t>
      </w:r>
      <w:bookmarkEnd w:id="61"/>
    </w:p>
    <w:p w:rsidR="002307C4" w:rsidRDefault="002307C4" w:rsidP="002307C4">
      <w:pPr>
        <w:spacing w:before="120" w:after="120" w:line="320" w:lineRule="atLeast"/>
        <w:ind w:firstLineChars="200" w:firstLine="420"/>
        <w:rPr>
          <w:rFonts w:ascii="Times New Roman" w:eastAsia="宋体" w:hAnsi="Times New Roman"/>
        </w:rPr>
      </w:pPr>
      <w:r>
        <w:rPr>
          <w:rFonts w:ascii="Times New Roman" w:eastAsia="宋体" w:hAnsi="Times New Roman" w:hint="eastAsia"/>
        </w:rPr>
        <w:t>在向分区中添加星的时候，程序中对每颗星安装</w:t>
      </w:r>
      <w:r>
        <w:rPr>
          <w:rFonts w:ascii="Times New Roman" w:eastAsia="宋体" w:hAnsi="Times New Roman" w:hint="eastAsia"/>
        </w:rPr>
        <w:t>ra</w:t>
      </w:r>
      <w:r>
        <w:rPr>
          <w:rFonts w:ascii="Times New Roman" w:eastAsia="宋体" w:hAnsi="Times New Roman" w:hint="eastAsia"/>
        </w:rPr>
        <w:t>从小到大排序，在交叉匹配时结合这个排序信息，会大大减少匹配的个数。具体是当</w:t>
      </w:r>
      <w:r>
        <w:rPr>
          <w:rFonts w:ascii="Times New Roman" w:eastAsia="宋体" w:hAnsi="Times New Roman" w:hint="eastAsia"/>
        </w:rPr>
        <w:t>sample</w:t>
      </w:r>
      <w:r>
        <w:rPr>
          <w:rFonts w:ascii="Times New Roman" w:eastAsia="宋体" w:hAnsi="Times New Roman" w:hint="eastAsia"/>
        </w:rPr>
        <w:t>星与</w:t>
      </w:r>
      <w:r>
        <w:rPr>
          <w:rFonts w:ascii="Times New Roman" w:eastAsia="宋体" w:hAnsi="Times New Roman" w:hint="eastAsia"/>
        </w:rPr>
        <w:t>reference</w:t>
      </w:r>
      <w:r>
        <w:rPr>
          <w:rFonts w:ascii="Times New Roman" w:eastAsia="宋体" w:hAnsi="Times New Roman" w:hint="eastAsia"/>
        </w:rPr>
        <w:t>分区链表中的星满足条件：</w:t>
      </w:r>
      <w:r w:rsidRPr="00BC3137">
        <w:rPr>
          <w:rFonts w:ascii="Times New Roman" w:eastAsia="宋体" w:hAnsi="Times New Roman"/>
        </w:rPr>
        <w:t>(</w:t>
      </w:r>
      <w:r>
        <w:rPr>
          <w:rFonts w:ascii="Times New Roman" w:eastAsia="宋体" w:hAnsi="Times New Roman" w:hint="eastAsia"/>
        </w:rPr>
        <w:t>reference</w:t>
      </w:r>
      <w:r w:rsidRPr="00BC3137">
        <w:rPr>
          <w:rFonts w:ascii="Times New Roman" w:eastAsia="宋体" w:hAnsi="Times New Roman"/>
        </w:rPr>
        <w:t>-&gt;</w:t>
      </w:r>
      <w:r>
        <w:rPr>
          <w:rFonts w:ascii="Times New Roman" w:eastAsia="宋体" w:hAnsi="Times New Roman" w:hint="eastAsia"/>
        </w:rPr>
        <w:t>ra</w:t>
      </w:r>
      <w:r>
        <w:rPr>
          <w:rFonts w:ascii="Times New Roman" w:eastAsia="宋体" w:hAnsi="Times New Roman"/>
        </w:rPr>
        <w:t xml:space="preserve"> </w:t>
      </w:r>
      <w:r w:rsidRPr="00BC3137">
        <w:rPr>
          <w:rFonts w:ascii="Times New Roman" w:eastAsia="宋体" w:hAnsi="Times New Roman"/>
        </w:rPr>
        <w:t>+</w:t>
      </w:r>
      <w:r>
        <w:rPr>
          <w:rFonts w:ascii="Times New Roman" w:eastAsia="宋体" w:hAnsi="Times New Roman"/>
        </w:rPr>
        <w:t xml:space="preserve"> </w:t>
      </w:r>
      <w:r w:rsidRPr="00BC3137">
        <w:rPr>
          <w:rFonts w:ascii="Times New Roman" w:eastAsia="宋体" w:hAnsi="Times New Roman"/>
        </w:rPr>
        <w:t>SUBAREA</w:t>
      </w:r>
      <w:r>
        <w:rPr>
          <w:rFonts w:ascii="Times New Roman" w:eastAsia="宋体" w:hAnsi="Times New Roman"/>
        </w:rPr>
        <w:t xml:space="preserve"> </w:t>
      </w:r>
      <w:r w:rsidRPr="00BC3137">
        <w:rPr>
          <w:rFonts w:ascii="Times New Roman" w:eastAsia="宋体" w:hAnsi="Times New Roman"/>
        </w:rPr>
        <w:t>&gt;</w:t>
      </w:r>
      <w:r>
        <w:rPr>
          <w:rFonts w:ascii="Times New Roman" w:eastAsia="宋体" w:hAnsi="Times New Roman"/>
        </w:rPr>
        <w:t xml:space="preserve"> </w:t>
      </w:r>
      <w:r>
        <w:rPr>
          <w:rFonts w:ascii="Times New Roman" w:eastAsia="宋体" w:hAnsi="Times New Roman" w:hint="eastAsia"/>
        </w:rPr>
        <w:t>sample</w:t>
      </w:r>
      <w:r w:rsidRPr="00BC3137">
        <w:rPr>
          <w:rFonts w:ascii="Times New Roman" w:eastAsia="宋体" w:hAnsi="Times New Roman"/>
        </w:rPr>
        <w:t>-&gt;</w:t>
      </w:r>
      <w:r>
        <w:rPr>
          <w:rFonts w:ascii="Times New Roman" w:eastAsia="宋体" w:hAnsi="Times New Roman" w:hint="eastAsia"/>
        </w:rPr>
        <w:t>ra</w:t>
      </w:r>
      <w:r w:rsidRPr="00BC3137">
        <w:rPr>
          <w:rFonts w:ascii="Times New Roman" w:eastAsia="宋体" w:hAnsi="Times New Roman"/>
        </w:rPr>
        <w:t>)</w:t>
      </w:r>
      <w:r>
        <w:rPr>
          <w:rFonts w:ascii="Times New Roman" w:eastAsia="宋体" w:hAnsi="Times New Roman"/>
        </w:rPr>
        <w:t xml:space="preserve"> </w:t>
      </w:r>
      <w:r w:rsidRPr="00BC3137">
        <w:rPr>
          <w:rFonts w:ascii="Times New Roman" w:eastAsia="宋体" w:hAnsi="Times New Roman"/>
        </w:rPr>
        <w:t>&amp;&amp;</w:t>
      </w:r>
      <w:r>
        <w:rPr>
          <w:rFonts w:ascii="Times New Roman" w:eastAsia="宋体" w:hAnsi="Times New Roman"/>
        </w:rPr>
        <w:t xml:space="preserve"> </w:t>
      </w:r>
      <w:r w:rsidRPr="00BC3137">
        <w:rPr>
          <w:rFonts w:ascii="Times New Roman" w:eastAsia="宋体" w:hAnsi="Times New Roman"/>
        </w:rPr>
        <w:t>(</w:t>
      </w:r>
      <w:r>
        <w:rPr>
          <w:rFonts w:ascii="Times New Roman" w:eastAsia="宋体" w:hAnsi="Times New Roman" w:hint="eastAsia"/>
        </w:rPr>
        <w:t>reference</w:t>
      </w:r>
      <w:r w:rsidRPr="00BC3137">
        <w:rPr>
          <w:rFonts w:ascii="Times New Roman" w:eastAsia="宋体" w:hAnsi="Times New Roman"/>
        </w:rPr>
        <w:t>-&gt;</w:t>
      </w:r>
      <w:r>
        <w:rPr>
          <w:rFonts w:ascii="Times New Roman" w:eastAsia="宋体" w:hAnsi="Times New Roman" w:hint="eastAsia"/>
        </w:rPr>
        <w:t>ra</w:t>
      </w:r>
      <w:r>
        <w:rPr>
          <w:rFonts w:ascii="Times New Roman" w:eastAsia="宋体" w:hAnsi="Times New Roman"/>
        </w:rPr>
        <w:t xml:space="preserve"> </w:t>
      </w:r>
      <w:r w:rsidRPr="00BC3137">
        <w:rPr>
          <w:rFonts w:ascii="Times New Roman" w:eastAsia="宋体" w:hAnsi="Times New Roman"/>
        </w:rPr>
        <w:t>-</w:t>
      </w:r>
      <w:r>
        <w:rPr>
          <w:rFonts w:ascii="Times New Roman" w:eastAsia="宋体" w:hAnsi="Times New Roman"/>
        </w:rPr>
        <w:t xml:space="preserve"> </w:t>
      </w:r>
      <w:r w:rsidRPr="00BC3137">
        <w:rPr>
          <w:rFonts w:ascii="Times New Roman" w:eastAsia="宋体" w:hAnsi="Times New Roman"/>
        </w:rPr>
        <w:t>SUBAREA</w:t>
      </w:r>
      <w:r>
        <w:rPr>
          <w:rFonts w:ascii="Times New Roman" w:eastAsia="宋体" w:hAnsi="Times New Roman"/>
        </w:rPr>
        <w:t xml:space="preserve"> </w:t>
      </w:r>
      <w:r w:rsidRPr="00BC3137">
        <w:rPr>
          <w:rFonts w:ascii="Times New Roman" w:eastAsia="宋体" w:hAnsi="Times New Roman"/>
        </w:rPr>
        <w:t>&lt;</w:t>
      </w:r>
      <w:r>
        <w:rPr>
          <w:rFonts w:ascii="Times New Roman" w:eastAsia="宋体" w:hAnsi="Times New Roman"/>
        </w:rPr>
        <w:t xml:space="preserve"> </w:t>
      </w:r>
      <w:r>
        <w:rPr>
          <w:rFonts w:ascii="Times New Roman" w:eastAsia="宋体" w:hAnsi="Times New Roman" w:hint="eastAsia"/>
        </w:rPr>
        <w:t>sample</w:t>
      </w:r>
      <w:r w:rsidRPr="00BC3137">
        <w:rPr>
          <w:rFonts w:ascii="Times New Roman" w:eastAsia="宋体" w:hAnsi="Times New Roman"/>
        </w:rPr>
        <w:t>-&gt;</w:t>
      </w:r>
      <w:r>
        <w:rPr>
          <w:rFonts w:ascii="Times New Roman" w:eastAsia="宋体" w:hAnsi="Times New Roman" w:hint="eastAsia"/>
        </w:rPr>
        <w:t>ra</w:t>
      </w:r>
      <w:r w:rsidRPr="00BC3137">
        <w:rPr>
          <w:rFonts w:ascii="Times New Roman" w:eastAsia="宋体" w:hAnsi="Times New Roman"/>
        </w:rPr>
        <w:t>)</w:t>
      </w:r>
      <w:r>
        <w:rPr>
          <w:rFonts w:ascii="Times New Roman" w:eastAsia="宋体" w:hAnsi="Times New Roman" w:hint="eastAsia"/>
        </w:rPr>
        <w:t>时才进行比较。但是这个过滤条件会导致最终的匹配结果不足。</w:t>
      </w:r>
    </w:p>
    <w:p w:rsidR="002307C4" w:rsidRDefault="002307C4" w:rsidP="002307C4">
      <w:pPr>
        <w:spacing w:before="120" w:after="120" w:line="320" w:lineRule="atLeast"/>
        <w:ind w:firstLineChars="200" w:firstLine="422"/>
        <w:rPr>
          <w:rFonts w:ascii="Times New Roman" w:eastAsia="宋体" w:hAnsi="Times New Roman"/>
        </w:rPr>
      </w:pPr>
      <w:r>
        <w:rPr>
          <w:rFonts w:ascii="Times New Roman" w:eastAsia="宋体" w:hAnsi="Times New Roman" w:hint="eastAsia"/>
          <w:b/>
        </w:rPr>
        <w:t>解决方案：</w:t>
      </w:r>
      <w:r>
        <w:rPr>
          <w:rFonts w:ascii="Times New Roman" w:eastAsia="宋体" w:hAnsi="Times New Roman" w:hint="eastAsia"/>
        </w:rPr>
        <w:t>适当选取</w:t>
      </w:r>
      <w:r w:rsidRPr="00BC3137">
        <w:rPr>
          <w:rFonts w:ascii="Times New Roman" w:eastAsia="宋体" w:hAnsi="Times New Roman"/>
        </w:rPr>
        <w:t>SUBAREA</w:t>
      </w:r>
      <w:r>
        <w:rPr>
          <w:rFonts w:ascii="Times New Roman" w:eastAsia="宋体" w:hAnsi="Times New Roman" w:hint="eastAsia"/>
        </w:rPr>
        <w:t>的值，</w:t>
      </w:r>
      <w:r w:rsidRPr="00BC3137">
        <w:rPr>
          <w:rFonts w:ascii="Times New Roman" w:eastAsia="宋体" w:hAnsi="Times New Roman"/>
        </w:rPr>
        <w:t>SUBAREA</w:t>
      </w:r>
      <w:r>
        <w:rPr>
          <w:rFonts w:ascii="Times New Roman" w:eastAsia="宋体" w:hAnsi="Times New Roman" w:hint="eastAsia"/>
        </w:rPr>
        <w:t>稍微偏大比较好，但是</w:t>
      </w:r>
      <w:r w:rsidRPr="00BC3137">
        <w:rPr>
          <w:rFonts w:ascii="Times New Roman" w:eastAsia="宋体" w:hAnsi="Times New Roman"/>
        </w:rPr>
        <w:t>SUBAREA</w:t>
      </w:r>
      <w:r>
        <w:rPr>
          <w:rFonts w:ascii="Times New Roman" w:eastAsia="宋体" w:hAnsi="Times New Roman" w:hint="eastAsia"/>
        </w:rPr>
        <w:t>过大就失去过滤的作用。</w:t>
      </w:r>
    </w:p>
    <w:p w:rsidR="002307C4" w:rsidRPr="00DE3016" w:rsidRDefault="002307C4" w:rsidP="002307C4">
      <w:pPr>
        <w:pStyle w:val="2"/>
        <w:numPr>
          <w:ilvl w:val="1"/>
          <w:numId w:val="13"/>
        </w:numPr>
        <w:spacing w:before="120" w:after="120" w:line="320" w:lineRule="atLeast"/>
        <w:rPr>
          <w:rFonts w:ascii="Times New Roman" w:eastAsia="宋体" w:hAnsi="Times New Roman"/>
          <w:sz w:val="28"/>
          <w:szCs w:val="28"/>
        </w:rPr>
      </w:pPr>
      <w:bookmarkStart w:id="62" w:name="_Toc346289625"/>
      <w:r w:rsidRPr="00DE3016">
        <w:rPr>
          <w:rFonts w:ascii="Times New Roman" w:eastAsia="宋体" w:hAnsi="Times New Roman" w:hint="eastAsia"/>
          <w:sz w:val="28"/>
          <w:szCs w:val="28"/>
        </w:rPr>
        <w:t>GPU</w:t>
      </w:r>
      <w:r w:rsidRPr="00DE3016">
        <w:rPr>
          <w:rFonts w:ascii="Times New Roman" w:eastAsia="宋体" w:hAnsi="Times New Roman" w:hint="eastAsia"/>
          <w:sz w:val="28"/>
          <w:szCs w:val="28"/>
        </w:rPr>
        <w:t>实现时的分区问题：</w:t>
      </w:r>
      <w:bookmarkEnd w:id="62"/>
    </w:p>
    <w:p w:rsidR="002307C4" w:rsidRDefault="002307C4" w:rsidP="002307C4">
      <w:pPr>
        <w:spacing w:before="120" w:after="120" w:line="320" w:lineRule="atLeast"/>
        <w:ind w:firstLineChars="200" w:firstLine="420"/>
        <w:rPr>
          <w:rFonts w:ascii="Times New Roman" w:eastAsia="宋体" w:hAnsi="Times New Roman"/>
        </w:rPr>
      </w:pPr>
      <w:r>
        <w:rPr>
          <w:rFonts w:ascii="Times New Roman" w:eastAsia="宋体" w:hAnsi="Times New Roman" w:hint="eastAsia"/>
        </w:rPr>
        <w:t>GPU</w:t>
      </w:r>
      <w:r>
        <w:rPr>
          <w:rFonts w:ascii="Times New Roman" w:eastAsia="宋体" w:hAnsi="Times New Roman" w:hint="eastAsia"/>
        </w:rPr>
        <w:t>实现交叉匹配主要面向超大星表匹配，这时在建立分区索引时不用排序。</w:t>
      </w:r>
    </w:p>
    <w:p w:rsidR="002307C4" w:rsidRDefault="002307C4" w:rsidP="002307C4">
      <w:pPr>
        <w:pStyle w:val="2"/>
        <w:numPr>
          <w:ilvl w:val="1"/>
          <w:numId w:val="13"/>
        </w:numPr>
        <w:spacing w:before="120" w:after="120" w:line="320" w:lineRule="atLeast"/>
        <w:rPr>
          <w:rFonts w:ascii="Times New Roman" w:eastAsia="宋体" w:hAnsi="Times New Roman"/>
        </w:rPr>
      </w:pPr>
      <w:bookmarkStart w:id="63" w:name="_Toc346289626"/>
      <w:r w:rsidRPr="00552C3F">
        <w:rPr>
          <w:rFonts w:ascii="Times New Roman" w:eastAsia="宋体" w:hAnsi="Times New Roman" w:hint="eastAsia"/>
          <w:sz w:val="28"/>
          <w:szCs w:val="28"/>
        </w:rPr>
        <w:t>数据库入库问</w:t>
      </w:r>
      <w:r w:rsidRPr="00552C3F">
        <w:rPr>
          <w:rFonts w:ascii="Times New Roman" w:eastAsia="宋体" w:hAnsi="Times New Roman" w:hint="eastAsia"/>
        </w:rPr>
        <w:t>题</w:t>
      </w:r>
      <w:bookmarkEnd w:id="63"/>
    </w:p>
    <w:p w:rsidR="002307C4" w:rsidRDefault="002307C4" w:rsidP="002307C4">
      <w:pPr>
        <w:spacing w:before="120" w:after="120" w:line="320" w:lineRule="atLeast"/>
        <w:ind w:firstLineChars="200" w:firstLine="420"/>
      </w:pPr>
      <w:r>
        <w:rPr>
          <w:rFonts w:hint="eastAsia"/>
        </w:rPr>
        <w:t>单个表的记录条数在逐渐增加的过程中，数据的入库时间是逐渐增加的，当超过几百万</w:t>
      </w:r>
      <w:r>
        <w:rPr>
          <w:rFonts w:hint="eastAsia"/>
        </w:rPr>
        <w:lastRenderedPageBreak/>
        <w:t>到几千万时，插入一组数据（</w:t>
      </w:r>
      <w:r>
        <w:rPr>
          <w:rFonts w:hint="eastAsia"/>
        </w:rPr>
        <w:t>2W</w:t>
      </w:r>
      <w:r>
        <w:rPr>
          <w:rFonts w:hint="eastAsia"/>
        </w:rPr>
        <w:t>到</w:t>
      </w:r>
      <w:r w:rsidRPr="00004EF2">
        <w:rPr>
          <w:rFonts w:ascii="Times New Roman" w:eastAsia="宋体" w:hAnsi="Times New Roman" w:hint="eastAsia"/>
        </w:rPr>
        <w:t>3W</w:t>
      </w:r>
      <w:r>
        <w:rPr>
          <w:rFonts w:hint="eastAsia"/>
        </w:rPr>
        <w:t>条记录）会达到好几秒。</w:t>
      </w:r>
    </w:p>
    <w:p w:rsidR="002307C4" w:rsidRDefault="002307C4" w:rsidP="002307C4">
      <w:pPr>
        <w:spacing w:before="120" w:after="120" w:line="320" w:lineRule="atLeast"/>
        <w:ind w:firstLineChars="200" w:firstLine="420"/>
      </w:pPr>
      <w:r>
        <w:rPr>
          <w:rFonts w:hint="eastAsia"/>
        </w:rPr>
        <w:t>对数据库进行不同的设置会导致不同的性能差异。具体表现：</w:t>
      </w:r>
    </w:p>
    <w:p w:rsidR="002307C4" w:rsidRDefault="002307C4" w:rsidP="002307C4">
      <w:pPr>
        <w:pStyle w:val="a6"/>
        <w:numPr>
          <w:ilvl w:val="0"/>
          <w:numId w:val="9"/>
        </w:numPr>
        <w:ind w:firstLineChars="0"/>
      </w:pPr>
      <w:r>
        <w:rPr>
          <w:rFonts w:hint="eastAsia"/>
        </w:rPr>
        <w:t>在建表时，</w:t>
      </w:r>
      <w:r>
        <w:rPr>
          <w:rFonts w:hint="eastAsia"/>
        </w:rPr>
        <w:t>a</w:t>
      </w:r>
      <w:r>
        <w:rPr>
          <w:rFonts w:hint="eastAsia"/>
        </w:rPr>
        <w:t>，有主外键有索引，</w:t>
      </w:r>
      <w:r>
        <w:rPr>
          <w:rFonts w:hint="eastAsia"/>
        </w:rPr>
        <w:t>b</w:t>
      </w:r>
      <w:r>
        <w:rPr>
          <w:rFonts w:hint="eastAsia"/>
        </w:rPr>
        <w:t>，无主外键有索引，</w:t>
      </w:r>
      <w:r>
        <w:rPr>
          <w:rFonts w:hint="eastAsia"/>
        </w:rPr>
        <w:t>c</w:t>
      </w:r>
      <w:r>
        <w:rPr>
          <w:rFonts w:hint="eastAsia"/>
        </w:rPr>
        <w:t>，无主外键无索引，这三种情况的性能有</w:t>
      </w:r>
      <w:r>
        <w:rPr>
          <w:rFonts w:hint="eastAsia"/>
        </w:rPr>
        <w:t>a</w:t>
      </w:r>
      <w:r>
        <w:rPr>
          <w:rFonts w:hint="eastAsia"/>
        </w:rPr>
        <w:t>和</w:t>
      </w:r>
      <w:r>
        <w:rPr>
          <w:rFonts w:hint="eastAsia"/>
        </w:rPr>
        <w:t>b</w:t>
      </w:r>
      <w:r>
        <w:rPr>
          <w:rFonts w:hint="eastAsia"/>
        </w:rPr>
        <w:t>，</w:t>
      </w:r>
      <w:r>
        <w:rPr>
          <w:rFonts w:hint="eastAsia"/>
        </w:rPr>
        <w:t>c</w:t>
      </w:r>
      <w:r>
        <w:rPr>
          <w:rFonts w:hint="eastAsia"/>
        </w:rPr>
        <w:t>有明显的差别。</w:t>
      </w:r>
    </w:p>
    <w:p w:rsidR="002307C4" w:rsidRDefault="002307C4" w:rsidP="002307C4">
      <w:pPr>
        <w:pStyle w:val="a6"/>
        <w:numPr>
          <w:ilvl w:val="0"/>
          <w:numId w:val="9"/>
        </w:numPr>
        <w:ind w:firstLineChars="0"/>
      </w:pPr>
      <w:r>
        <w:rPr>
          <w:rFonts w:hint="eastAsia"/>
        </w:rPr>
        <w:t>对数据库属性的设置</w:t>
      </w:r>
      <w:r w:rsidR="00157169">
        <w:rPr>
          <w:rFonts w:hint="eastAsia"/>
        </w:rPr>
        <w:t>，对应文件</w:t>
      </w:r>
      <w:r w:rsidR="00157169" w:rsidRPr="00157169">
        <w:rPr>
          <w:rFonts w:hint="eastAsia"/>
        </w:rPr>
        <w:t>/var/lib/pgsql/9.1/data/postgresql.conf</w:t>
      </w:r>
      <w:r>
        <w:rPr>
          <w:rFonts w:hint="eastAsia"/>
        </w:rPr>
        <w:t>：</w:t>
      </w:r>
      <w:r>
        <w:rPr>
          <w:rFonts w:hint="eastAsia"/>
        </w:rPr>
        <w:t>fsync = off(</w:t>
      </w:r>
      <w:r>
        <w:rPr>
          <w:rFonts w:hint="eastAsia"/>
        </w:rPr>
        <w:t>默认</w:t>
      </w:r>
      <w:r>
        <w:rPr>
          <w:rFonts w:hint="eastAsia"/>
        </w:rPr>
        <w:t>on), full_page_writes = off(</w:t>
      </w:r>
      <w:r>
        <w:rPr>
          <w:rFonts w:hint="eastAsia"/>
        </w:rPr>
        <w:t>默认</w:t>
      </w:r>
      <w:r>
        <w:rPr>
          <w:rFonts w:hint="eastAsia"/>
        </w:rPr>
        <w:t>on), checkpoint_segments = 50(</w:t>
      </w:r>
      <w:r>
        <w:rPr>
          <w:rFonts w:hint="eastAsia"/>
        </w:rPr>
        <w:t>默认</w:t>
      </w:r>
      <w:r>
        <w:rPr>
          <w:rFonts w:hint="eastAsia"/>
        </w:rPr>
        <w:t>3)</w:t>
      </w:r>
      <w:r>
        <w:rPr>
          <w:rFonts w:hint="eastAsia"/>
        </w:rPr>
        <w:t>，对性能也有明显的影响。</w:t>
      </w:r>
    </w:p>
    <w:p w:rsidR="002307C4" w:rsidRDefault="002307C4" w:rsidP="002307C4">
      <w:pPr>
        <w:pStyle w:val="a6"/>
        <w:numPr>
          <w:ilvl w:val="0"/>
          <w:numId w:val="9"/>
        </w:numPr>
        <w:ind w:firstLineChars="0"/>
      </w:pPr>
      <w:r>
        <w:rPr>
          <w:rFonts w:hint="eastAsia"/>
        </w:rPr>
        <w:t>对数据库随着数据条数的增加，插入时间线性增加的现象，我们可以采用</w:t>
      </w:r>
      <w:r>
        <w:rPr>
          <w:rFonts w:hint="eastAsia"/>
        </w:rPr>
        <w:t>PostgreSQL</w:t>
      </w:r>
      <w:r>
        <w:rPr>
          <w:rFonts w:hint="eastAsia"/>
        </w:rPr>
        <w:t>的多级继承分表机制，控制表的大小，使每个表的记录数不超过几百万。</w:t>
      </w:r>
    </w:p>
    <w:p w:rsidR="002307C4" w:rsidRDefault="005C2852" w:rsidP="002307C4">
      <w:pPr>
        <w:spacing w:before="120" w:after="120" w:line="320" w:lineRule="atLeast"/>
        <w:ind w:firstLineChars="200" w:firstLine="420"/>
        <w:rPr>
          <w:rFonts w:hint="eastAsia"/>
        </w:rPr>
      </w:pPr>
      <w:r>
        <w:rPr>
          <w:rFonts w:hint="eastAsia"/>
        </w:rPr>
        <w:t>对下面的表和图中的标识符进行说明：</w:t>
      </w:r>
    </w:p>
    <w:p w:rsidR="005C2852" w:rsidRDefault="005C2852" w:rsidP="005C2852">
      <w:pPr>
        <w:spacing w:before="120" w:after="120" w:line="320" w:lineRule="atLeast"/>
        <w:ind w:firstLineChars="200" w:firstLine="420"/>
        <w:rPr>
          <w:rFonts w:hint="eastAsia"/>
        </w:rPr>
      </w:pPr>
      <w:r>
        <w:rPr>
          <w:rFonts w:hint="eastAsia"/>
        </w:rPr>
        <w:t>noIndex</w:t>
      </w:r>
      <w:r>
        <w:rPr>
          <w:rFonts w:hint="eastAsia"/>
        </w:rPr>
        <w:t>：建表无主外键无索引</w:t>
      </w:r>
    </w:p>
    <w:p w:rsidR="005C2852" w:rsidRDefault="005C2852" w:rsidP="005C2852">
      <w:pPr>
        <w:spacing w:before="120" w:after="120" w:line="320" w:lineRule="atLeast"/>
        <w:ind w:firstLineChars="200" w:firstLine="420"/>
        <w:rPr>
          <w:rFonts w:hint="eastAsia"/>
        </w:rPr>
      </w:pPr>
      <w:r>
        <w:rPr>
          <w:rFonts w:hint="eastAsia"/>
        </w:rPr>
        <w:t>haveIndex</w:t>
      </w:r>
      <w:r>
        <w:rPr>
          <w:rFonts w:hint="eastAsia"/>
        </w:rPr>
        <w:t>：建表无主外键有索引</w:t>
      </w:r>
    </w:p>
    <w:p w:rsidR="005C2852" w:rsidRDefault="005C2852" w:rsidP="005C2852">
      <w:pPr>
        <w:spacing w:before="120" w:after="120" w:line="320" w:lineRule="atLeast"/>
        <w:ind w:firstLineChars="200" w:firstLine="420"/>
        <w:rPr>
          <w:rFonts w:hint="eastAsia"/>
        </w:rPr>
      </w:pPr>
      <w:r>
        <w:rPr>
          <w:rFonts w:hint="eastAsia"/>
        </w:rPr>
        <w:t>haveForeign</w:t>
      </w:r>
      <w:r>
        <w:rPr>
          <w:rFonts w:hint="eastAsia"/>
        </w:rPr>
        <w:t>：建表有主外键有索引</w:t>
      </w:r>
    </w:p>
    <w:p w:rsidR="005C2852" w:rsidRPr="005C2852" w:rsidRDefault="005C2852" w:rsidP="005C2852">
      <w:pPr>
        <w:spacing w:before="120" w:after="120" w:line="320" w:lineRule="atLeast"/>
        <w:ind w:firstLineChars="200" w:firstLine="420"/>
        <w:rPr>
          <w:rFonts w:hint="eastAsia"/>
        </w:rPr>
      </w:pPr>
      <w:r>
        <w:rPr>
          <w:rFonts w:hint="eastAsia"/>
        </w:rPr>
        <w:t>on</w:t>
      </w:r>
      <w:r>
        <w:rPr>
          <w:rFonts w:hint="eastAsia"/>
        </w:rPr>
        <w:t>：数据库参数优化（</w:t>
      </w:r>
      <w:r>
        <w:rPr>
          <w:rFonts w:hint="eastAsia"/>
        </w:rPr>
        <w:t>fsync = off, full_page_writes = off, checkpoint_segments = 50</w:t>
      </w:r>
      <w:r>
        <w:rPr>
          <w:rFonts w:hint="eastAsia"/>
        </w:rPr>
        <w:t>）</w:t>
      </w:r>
    </w:p>
    <w:p w:rsidR="005C2852" w:rsidRPr="005C2852" w:rsidRDefault="001958D6" w:rsidP="001958D6">
      <w:pPr>
        <w:spacing w:before="120" w:after="120" w:line="320" w:lineRule="atLeast"/>
        <w:ind w:firstLineChars="200" w:firstLine="420"/>
        <w:rPr>
          <w:rFonts w:hint="eastAsia"/>
        </w:rPr>
      </w:pPr>
      <w:r>
        <w:rPr>
          <w:rFonts w:hint="eastAsia"/>
        </w:rPr>
        <w:t>off2</w:t>
      </w:r>
      <w:r w:rsidR="005C2852">
        <w:rPr>
          <w:rFonts w:hint="eastAsia"/>
        </w:rPr>
        <w:t>：数据库参数不优化（</w:t>
      </w:r>
      <w:r w:rsidR="005C2852">
        <w:rPr>
          <w:rFonts w:hint="eastAsia"/>
        </w:rPr>
        <w:t>fsync = on, full_page_writes = on, checkpoint_segments = 3</w:t>
      </w:r>
      <w:r w:rsidR="005C2852">
        <w:rPr>
          <w:rFonts w:hint="eastAsia"/>
        </w:rPr>
        <w:t>）</w:t>
      </w:r>
    </w:p>
    <w:p w:rsidR="00611D42" w:rsidRDefault="00611D42" w:rsidP="00611D42">
      <w:pPr>
        <w:spacing w:before="120" w:after="120" w:line="320" w:lineRule="atLeast"/>
        <w:jc w:val="center"/>
        <w:rPr>
          <w:rFonts w:hint="eastAsia"/>
        </w:rPr>
      </w:pPr>
      <w:r>
        <w:rPr>
          <w:rFonts w:hint="eastAsia"/>
        </w:rPr>
        <w:t>表</w:t>
      </w:r>
      <w:r>
        <w:rPr>
          <w:rFonts w:hint="eastAsia"/>
        </w:rPr>
        <w:t xml:space="preserve">1 </w:t>
      </w:r>
      <w:r>
        <w:rPr>
          <w:rFonts w:hint="eastAsia"/>
        </w:rPr>
        <w:t>优化参数开启</w:t>
      </w:r>
      <w:r w:rsidR="005C2852">
        <w:rPr>
          <w:rFonts w:hint="eastAsia"/>
        </w:rPr>
        <w:t>或</w:t>
      </w:r>
      <w:r>
        <w:rPr>
          <w:rFonts w:hint="eastAsia"/>
        </w:rPr>
        <w:t>关闭时的三种建表方式的</w:t>
      </w:r>
      <w:r>
        <w:rPr>
          <w:rFonts w:hint="eastAsia"/>
        </w:rPr>
        <w:t>1001</w:t>
      </w:r>
      <w:r>
        <w:rPr>
          <w:rFonts w:hint="eastAsia"/>
        </w:rPr>
        <w:t>个文件入库时间统计表</w:t>
      </w:r>
    </w:p>
    <w:tbl>
      <w:tblPr>
        <w:tblW w:w="69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080"/>
        <w:gridCol w:w="1540"/>
        <w:gridCol w:w="1080"/>
        <w:gridCol w:w="1080"/>
        <w:gridCol w:w="1080"/>
        <w:gridCol w:w="1080"/>
      </w:tblGrid>
      <w:tr w:rsidR="00280E28" w:rsidTr="00280E28">
        <w:trPr>
          <w:trHeight w:val="270"/>
          <w:jc w:val="center"/>
        </w:trPr>
        <w:tc>
          <w:tcPr>
            <w:tcW w:w="1080" w:type="dxa"/>
            <w:shd w:val="clear" w:color="auto" w:fill="auto"/>
            <w:noWrap/>
            <w:vAlign w:val="center"/>
            <w:hideMark/>
          </w:tcPr>
          <w:p w:rsidR="00280E28" w:rsidRDefault="00280E28">
            <w:pPr>
              <w:rPr>
                <w:rFonts w:ascii="宋体" w:eastAsia="宋体" w:hAnsi="宋体" w:cs="宋体"/>
                <w:color w:val="000000"/>
                <w:sz w:val="22"/>
              </w:rPr>
            </w:pPr>
          </w:p>
        </w:tc>
        <w:tc>
          <w:tcPr>
            <w:tcW w:w="1540" w:type="dxa"/>
            <w:shd w:val="clear" w:color="auto" w:fill="auto"/>
            <w:noWrap/>
            <w:vAlign w:val="center"/>
            <w:hideMark/>
          </w:tcPr>
          <w:p w:rsidR="00280E28" w:rsidRDefault="00280E28">
            <w:pPr>
              <w:rPr>
                <w:rFonts w:ascii="宋体" w:eastAsia="宋体" w:hAnsi="宋体" w:cs="宋体"/>
                <w:color w:val="000000"/>
                <w:sz w:val="22"/>
              </w:rPr>
            </w:pPr>
          </w:p>
        </w:tc>
        <w:tc>
          <w:tcPr>
            <w:tcW w:w="1080" w:type="dxa"/>
            <w:shd w:val="clear" w:color="auto" w:fill="auto"/>
            <w:noWrap/>
            <w:vAlign w:val="center"/>
            <w:hideMark/>
          </w:tcPr>
          <w:p w:rsidR="00280E28" w:rsidRDefault="001958D6">
            <w:pPr>
              <w:rPr>
                <w:rFonts w:ascii="宋体" w:eastAsia="宋体" w:hAnsi="宋体" w:cs="宋体"/>
                <w:color w:val="000000"/>
                <w:sz w:val="22"/>
              </w:rPr>
            </w:pPr>
            <w:r>
              <w:rPr>
                <w:color w:val="000000"/>
                <w:sz w:val="22"/>
              </w:rPr>
              <w:t>T</w:t>
            </w:r>
            <w:r w:rsidR="00280E28">
              <w:rPr>
                <w:rFonts w:hint="eastAsia"/>
                <w:color w:val="000000"/>
                <w:sz w:val="22"/>
              </w:rPr>
              <w:t>otal</w:t>
            </w:r>
            <w:r>
              <w:rPr>
                <w:rFonts w:hint="eastAsia"/>
                <w:color w:val="000000"/>
                <w:sz w:val="22"/>
              </w:rPr>
              <w:t>(s)</w:t>
            </w:r>
          </w:p>
        </w:tc>
        <w:tc>
          <w:tcPr>
            <w:tcW w:w="1080" w:type="dxa"/>
            <w:shd w:val="clear" w:color="auto" w:fill="auto"/>
            <w:noWrap/>
            <w:vAlign w:val="center"/>
            <w:hideMark/>
          </w:tcPr>
          <w:p w:rsidR="00280E28" w:rsidRDefault="00280E28">
            <w:pPr>
              <w:rPr>
                <w:rFonts w:ascii="宋体" w:eastAsia="宋体" w:hAnsi="宋体" w:cs="宋体"/>
                <w:color w:val="000000"/>
                <w:sz w:val="22"/>
              </w:rPr>
            </w:pPr>
            <w:r>
              <w:rPr>
                <w:rFonts w:hint="eastAsia"/>
                <w:color w:val="000000"/>
                <w:sz w:val="22"/>
              </w:rPr>
              <w:t>avg</w:t>
            </w:r>
            <w:r w:rsidR="001958D6">
              <w:rPr>
                <w:rFonts w:hint="eastAsia"/>
                <w:color w:val="000000"/>
                <w:sz w:val="22"/>
              </w:rPr>
              <w:t>(s)</w:t>
            </w:r>
          </w:p>
        </w:tc>
        <w:tc>
          <w:tcPr>
            <w:tcW w:w="1080" w:type="dxa"/>
            <w:shd w:val="clear" w:color="auto" w:fill="auto"/>
            <w:noWrap/>
            <w:vAlign w:val="center"/>
            <w:hideMark/>
          </w:tcPr>
          <w:p w:rsidR="00280E28" w:rsidRDefault="00280E28">
            <w:pPr>
              <w:rPr>
                <w:rFonts w:ascii="宋体" w:eastAsia="宋体" w:hAnsi="宋体" w:cs="宋体"/>
                <w:color w:val="000000"/>
                <w:sz w:val="22"/>
              </w:rPr>
            </w:pPr>
            <w:r>
              <w:rPr>
                <w:rFonts w:hint="eastAsia"/>
                <w:color w:val="000000"/>
                <w:sz w:val="22"/>
              </w:rPr>
              <w:t>max</w:t>
            </w:r>
            <w:r w:rsidR="001958D6">
              <w:rPr>
                <w:rFonts w:hint="eastAsia"/>
                <w:color w:val="000000"/>
                <w:sz w:val="22"/>
              </w:rPr>
              <w:t>(s)</w:t>
            </w:r>
          </w:p>
        </w:tc>
        <w:tc>
          <w:tcPr>
            <w:tcW w:w="1080" w:type="dxa"/>
            <w:shd w:val="clear" w:color="auto" w:fill="auto"/>
            <w:noWrap/>
            <w:vAlign w:val="center"/>
            <w:hideMark/>
          </w:tcPr>
          <w:p w:rsidR="00280E28" w:rsidRDefault="00280E28">
            <w:pPr>
              <w:rPr>
                <w:rFonts w:ascii="宋体" w:eastAsia="宋体" w:hAnsi="宋体" w:cs="宋体"/>
                <w:color w:val="000000"/>
                <w:sz w:val="22"/>
              </w:rPr>
            </w:pPr>
            <w:r>
              <w:rPr>
                <w:rFonts w:hint="eastAsia"/>
                <w:color w:val="000000"/>
                <w:sz w:val="22"/>
              </w:rPr>
              <w:t>min</w:t>
            </w:r>
            <w:r w:rsidR="001958D6">
              <w:rPr>
                <w:rFonts w:hint="eastAsia"/>
                <w:color w:val="000000"/>
                <w:sz w:val="22"/>
              </w:rPr>
              <w:t>(s)</w:t>
            </w:r>
          </w:p>
        </w:tc>
      </w:tr>
      <w:tr w:rsidR="00280E28" w:rsidTr="00280E28">
        <w:trPr>
          <w:trHeight w:val="270"/>
          <w:jc w:val="center"/>
        </w:trPr>
        <w:tc>
          <w:tcPr>
            <w:tcW w:w="0" w:type="auto"/>
            <w:vMerge w:val="restart"/>
            <w:shd w:val="clear" w:color="auto" w:fill="auto"/>
            <w:noWrap/>
            <w:vAlign w:val="center"/>
            <w:hideMark/>
          </w:tcPr>
          <w:p w:rsidR="00280E28" w:rsidRDefault="00280E28">
            <w:pPr>
              <w:rPr>
                <w:rFonts w:ascii="宋体" w:eastAsia="宋体" w:hAnsi="宋体" w:cs="宋体"/>
                <w:color w:val="000000"/>
                <w:sz w:val="22"/>
              </w:rPr>
            </w:pPr>
            <w:r>
              <w:rPr>
                <w:rFonts w:hint="eastAsia"/>
                <w:color w:val="000000"/>
                <w:sz w:val="22"/>
              </w:rPr>
              <w:t>off2</w:t>
            </w:r>
          </w:p>
        </w:tc>
        <w:tc>
          <w:tcPr>
            <w:tcW w:w="0" w:type="auto"/>
            <w:shd w:val="clear" w:color="auto" w:fill="auto"/>
            <w:noWrap/>
            <w:vAlign w:val="center"/>
            <w:hideMark/>
          </w:tcPr>
          <w:p w:rsidR="00280E28" w:rsidRDefault="00280E28">
            <w:pPr>
              <w:rPr>
                <w:rFonts w:ascii="宋体" w:eastAsia="宋体" w:hAnsi="宋体" w:cs="宋体"/>
                <w:color w:val="000000"/>
                <w:sz w:val="22"/>
              </w:rPr>
            </w:pPr>
            <w:r>
              <w:rPr>
                <w:rFonts w:hint="eastAsia"/>
                <w:color w:val="000000"/>
                <w:sz w:val="22"/>
              </w:rPr>
              <w:t>noIndex</w:t>
            </w:r>
          </w:p>
        </w:tc>
        <w:tc>
          <w:tcPr>
            <w:tcW w:w="0" w:type="auto"/>
            <w:shd w:val="clear" w:color="auto" w:fill="auto"/>
            <w:noWrap/>
            <w:vAlign w:val="center"/>
            <w:hideMark/>
          </w:tcPr>
          <w:p w:rsidR="00280E28" w:rsidRDefault="00280E28">
            <w:pPr>
              <w:jc w:val="right"/>
              <w:rPr>
                <w:rFonts w:ascii="宋体" w:eastAsia="宋体" w:hAnsi="宋体" w:cs="宋体"/>
                <w:color w:val="000000"/>
                <w:sz w:val="22"/>
              </w:rPr>
            </w:pPr>
            <w:r>
              <w:rPr>
                <w:rFonts w:hint="eastAsia"/>
                <w:color w:val="000000"/>
                <w:sz w:val="22"/>
              </w:rPr>
              <w:t>867.239</w:t>
            </w:r>
          </w:p>
        </w:tc>
        <w:tc>
          <w:tcPr>
            <w:tcW w:w="0" w:type="auto"/>
            <w:shd w:val="clear" w:color="auto" w:fill="auto"/>
            <w:noWrap/>
            <w:vAlign w:val="center"/>
            <w:hideMark/>
          </w:tcPr>
          <w:p w:rsidR="00280E28" w:rsidRDefault="00280E28">
            <w:pPr>
              <w:jc w:val="right"/>
              <w:rPr>
                <w:rFonts w:ascii="宋体" w:eastAsia="宋体" w:hAnsi="宋体" w:cs="宋体"/>
                <w:color w:val="000000"/>
                <w:sz w:val="22"/>
              </w:rPr>
            </w:pPr>
            <w:r>
              <w:rPr>
                <w:rFonts w:hint="eastAsia"/>
                <w:color w:val="000000"/>
                <w:sz w:val="22"/>
              </w:rPr>
              <w:t>0.866373</w:t>
            </w:r>
          </w:p>
        </w:tc>
        <w:tc>
          <w:tcPr>
            <w:tcW w:w="0" w:type="auto"/>
            <w:shd w:val="clear" w:color="auto" w:fill="auto"/>
            <w:noWrap/>
            <w:vAlign w:val="center"/>
            <w:hideMark/>
          </w:tcPr>
          <w:p w:rsidR="00280E28" w:rsidRDefault="00280E28">
            <w:pPr>
              <w:jc w:val="right"/>
              <w:rPr>
                <w:rFonts w:ascii="宋体" w:eastAsia="宋体" w:hAnsi="宋体" w:cs="宋体"/>
                <w:color w:val="000000"/>
                <w:sz w:val="22"/>
              </w:rPr>
            </w:pPr>
            <w:r>
              <w:rPr>
                <w:rFonts w:hint="eastAsia"/>
                <w:color w:val="000000"/>
                <w:sz w:val="22"/>
              </w:rPr>
              <w:t>4.685</w:t>
            </w:r>
          </w:p>
        </w:tc>
        <w:tc>
          <w:tcPr>
            <w:tcW w:w="0" w:type="auto"/>
            <w:shd w:val="clear" w:color="auto" w:fill="auto"/>
            <w:noWrap/>
            <w:vAlign w:val="center"/>
            <w:hideMark/>
          </w:tcPr>
          <w:p w:rsidR="00280E28" w:rsidRDefault="00280E28">
            <w:pPr>
              <w:jc w:val="right"/>
              <w:rPr>
                <w:rFonts w:ascii="宋体" w:eastAsia="宋体" w:hAnsi="宋体" w:cs="宋体"/>
                <w:color w:val="000000"/>
                <w:sz w:val="22"/>
              </w:rPr>
            </w:pPr>
            <w:r>
              <w:rPr>
                <w:rFonts w:hint="eastAsia"/>
                <w:color w:val="000000"/>
                <w:sz w:val="22"/>
              </w:rPr>
              <w:t>0.358</w:t>
            </w:r>
          </w:p>
        </w:tc>
      </w:tr>
      <w:tr w:rsidR="00280E28" w:rsidTr="00280E28">
        <w:trPr>
          <w:trHeight w:val="270"/>
          <w:jc w:val="center"/>
        </w:trPr>
        <w:tc>
          <w:tcPr>
            <w:tcW w:w="0" w:type="auto"/>
            <w:vMerge/>
            <w:vAlign w:val="center"/>
            <w:hideMark/>
          </w:tcPr>
          <w:p w:rsidR="00280E28" w:rsidRDefault="00280E28">
            <w:pPr>
              <w:rPr>
                <w:rFonts w:ascii="宋体" w:eastAsia="宋体" w:hAnsi="宋体" w:cs="宋体"/>
                <w:color w:val="000000"/>
                <w:sz w:val="22"/>
              </w:rPr>
            </w:pPr>
          </w:p>
        </w:tc>
        <w:tc>
          <w:tcPr>
            <w:tcW w:w="0" w:type="auto"/>
            <w:shd w:val="clear" w:color="auto" w:fill="auto"/>
            <w:noWrap/>
            <w:vAlign w:val="center"/>
            <w:hideMark/>
          </w:tcPr>
          <w:p w:rsidR="00280E28" w:rsidRDefault="00280E28">
            <w:pPr>
              <w:rPr>
                <w:rFonts w:ascii="宋体" w:eastAsia="宋体" w:hAnsi="宋体" w:cs="宋体"/>
                <w:color w:val="000000"/>
                <w:sz w:val="22"/>
              </w:rPr>
            </w:pPr>
            <w:r>
              <w:rPr>
                <w:rFonts w:hint="eastAsia"/>
                <w:color w:val="000000"/>
                <w:sz w:val="22"/>
              </w:rPr>
              <w:t>haveIndex</w:t>
            </w:r>
          </w:p>
        </w:tc>
        <w:tc>
          <w:tcPr>
            <w:tcW w:w="0" w:type="auto"/>
            <w:shd w:val="clear" w:color="auto" w:fill="auto"/>
            <w:noWrap/>
            <w:vAlign w:val="center"/>
            <w:hideMark/>
          </w:tcPr>
          <w:p w:rsidR="00280E28" w:rsidRDefault="00280E28">
            <w:pPr>
              <w:jc w:val="right"/>
              <w:rPr>
                <w:rFonts w:ascii="宋体" w:eastAsia="宋体" w:hAnsi="宋体" w:cs="宋体"/>
                <w:color w:val="000000"/>
                <w:sz w:val="22"/>
              </w:rPr>
            </w:pPr>
            <w:r>
              <w:rPr>
                <w:rFonts w:hint="eastAsia"/>
                <w:color w:val="000000"/>
                <w:sz w:val="22"/>
              </w:rPr>
              <w:t>27518.29</w:t>
            </w:r>
          </w:p>
        </w:tc>
        <w:tc>
          <w:tcPr>
            <w:tcW w:w="0" w:type="auto"/>
            <w:shd w:val="clear" w:color="auto" w:fill="auto"/>
            <w:noWrap/>
            <w:vAlign w:val="center"/>
            <w:hideMark/>
          </w:tcPr>
          <w:p w:rsidR="00280E28" w:rsidRDefault="00280E28">
            <w:pPr>
              <w:jc w:val="right"/>
              <w:rPr>
                <w:rFonts w:ascii="宋体" w:eastAsia="宋体" w:hAnsi="宋体" w:cs="宋体"/>
                <w:color w:val="000000"/>
                <w:sz w:val="22"/>
              </w:rPr>
            </w:pPr>
            <w:r>
              <w:rPr>
                <w:rFonts w:hint="eastAsia"/>
                <w:color w:val="000000"/>
                <w:sz w:val="22"/>
              </w:rPr>
              <w:t>27.4908</w:t>
            </w:r>
          </w:p>
        </w:tc>
        <w:tc>
          <w:tcPr>
            <w:tcW w:w="0" w:type="auto"/>
            <w:shd w:val="clear" w:color="auto" w:fill="auto"/>
            <w:noWrap/>
            <w:vAlign w:val="center"/>
            <w:hideMark/>
          </w:tcPr>
          <w:p w:rsidR="00280E28" w:rsidRDefault="00280E28">
            <w:pPr>
              <w:jc w:val="right"/>
              <w:rPr>
                <w:rFonts w:ascii="宋体" w:eastAsia="宋体" w:hAnsi="宋体" w:cs="宋体"/>
                <w:color w:val="000000"/>
                <w:sz w:val="22"/>
              </w:rPr>
            </w:pPr>
            <w:r>
              <w:rPr>
                <w:rFonts w:hint="eastAsia"/>
                <w:color w:val="000000"/>
                <w:sz w:val="22"/>
              </w:rPr>
              <w:t>82.646</w:t>
            </w:r>
          </w:p>
        </w:tc>
        <w:tc>
          <w:tcPr>
            <w:tcW w:w="0" w:type="auto"/>
            <w:shd w:val="clear" w:color="auto" w:fill="auto"/>
            <w:noWrap/>
            <w:vAlign w:val="center"/>
            <w:hideMark/>
          </w:tcPr>
          <w:p w:rsidR="00280E28" w:rsidRDefault="00280E28">
            <w:pPr>
              <w:jc w:val="right"/>
              <w:rPr>
                <w:rFonts w:ascii="宋体" w:eastAsia="宋体" w:hAnsi="宋体" w:cs="宋体"/>
                <w:color w:val="000000"/>
                <w:sz w:val="22"/>
              </w:rPr>
            </w:pPr>
            <w:r>
              <w:rPr>
                <w:rFonts w:hint="eastAsia"/>
                <w:color w:val="000000"/>
                <w:sz w:val="22"/>
              </w:rPr>
              <w:t>0.711</w:t>
            </w:r>
          </w:p>
        </w:tc>
      </w:tr>
      <w:tr w:rsidR="00280E28" w:rsidTr="00280E28">
        <w:trPr>
          <w:trHeight w:val="270"/>
          <w:jc w:val="center"/>
        </w:trPr>
        <w:tc>
          <w:tcPr>
            <w:tcW w:w="0" w:type="auto"/>
            <w:vMerge/>
            <w:vAlign w:val="center"/>
            <w:hideMark/>
          </w:tcPr>
          <w:p w:rsidR="00280E28" w:rsidRDefault="00280E28">
            <w:pPr>
              <w:rPr>
                <w:rFonts w:ascii="宋体" w:eastAsia="宋体" w:hAnsi="宋体" w:cs="宋体"/>
                <w:color w:val="000000"/>
                <w:sz w:val="22"/>
              </w:rPr>
            </w:pPr>
          </w:p>
        </w:tc>
        <w:tc>
          <w:tcPr>
            <w:tcW w:w="0" w:type="auto"/>
            <w:shd w:val="clear" w:color="auto" w:fill="auto"/>
            <w:noWrap/>
            <w:vAlign w:val="center"/>
            <w:hideMark/>
          </w:tcPr>
          <w:p w:rsidR="00280E28" w:rsidRDefault="00280E28">
            <w:pPr>
              <w:rPr>
                <w:rFonts w:ascii="宋体" w:eastAsia="宋体" w:hAnsi="宋体" w:cs="宋体"/>
                <w:color w:val="000000"/>
                <w:sz w:val="22"/>
              </w:rPr>
            </w:pPr>
            <w:r>
              <w:rPr>
                <w:rFonts w:hint="eastAsia"/>
                <w:color w:val="000000"/>
                <w:sz w:val="22"/>
              </w:rPr>
              <w:t>haveForeign</w:t>
            </w:r>
          </w:p>
        </w:tc>
        <w:tc>
          <w:tcPr>
            <w:tcW w:w="0" w:type="auto"/>
            <w:shd w:val="clear" w:color="auto" w:fill="auto"/>
            <w:noWrap/>
            <w:vAlign w:val="center"/>
            <w:hideMark/>
          </w:tcPr>
          <w:p w:rsidR="00280E28" w:rsidRDefault="00280E28">
            <w:pPr>
              <w:jc w:val="right"/>
              <w:rPr>
                <w:rFonts w:ascii="宋体" w:eastAsia="宋体" w:hAnsi="宋体" w:cs="宋体"/>
                <w:color w:val="000000"/>
                <w:sz w:val="22"/>
              </w:rPr>
            </w:pPr>
            <w:r>
              <w:rPr>
                <w:rFonts w:hint="eastAsia"/>
                <w:color w:val="000000"/>
                <w:sz w:val="22"/>
              </w:rPr>
              <w:t>28433.82</w:t>
            </w:r>
          </w:p>
        </w:tc>
        <w:tc>
          <w:tcPr>
            <w:tcW w:w="0" w:type="auto"/>
            <w:shd w:val="clear" w:color="auto" w:fill="auto"/>
            <w:noWrap/>
            <w:vAlign w:val="center"/>
            <w:hideMark/>
          </w:tcPr>
          <w:p w:rsidR="00280E28" w:rsidRDefault="00280E28">
            <w:pPr>
              <w:jc w:val="right"/>
              <w:rPr>
                <w:rFonts w:ascii="宋体" w:eastAsia="宋体" w:hAnsi="宋体" w:cs="宋体"/>
                <w:color w:val="000000"/>
                <w:sz w:val="22"/>
              </w:rPr>
            </w:pPr>
            <w:r>
              <w:rPr>
                <w:rFonts w:hint="eastAsia"/>
                <w:color w:val="000000"/>
                <w:sz w:val="22"/>
              </w:rPr>
              <w:t>28.40542</w:t>
            </w:r>
          </w:p>
        </w:tc>
        <w:tc>
          <w:tcPr>
            <w:tcW w:w="0" w:type="auto"/>
            <w:shd w:val="clear" w:color="auto" w:fill="auto"/>
            <w:noWrap/>
            <w:vAlign w:val="center"/>
            <w:hideMark/>
          </w:tcPr>
          <w:p w:rsidR="00280E28" w:rsidRDefault="00280E28">
            <w:pPr>
              <w:jc w:val="right"/>
              <w:rPr>
                <w:rFonts w:ascii="宋体" w:eastAsia="宋体" w:hAnsi="宋体" w:cs="宋体"/>
                <w:color w:val="000000"/>
                <w:sz w:val="22"/>
              </w:rPr>
            </w:pPr>
            <w:r>
              <w:rPr>
                <w:rFonts w:hint="eastAsia"/>
                <w:color w:val="000000"/>
                <w:sz w:val="22"/>
              </w:rPr>
              <w:t>96.707</w:t>
            </w:r>
          </w:p>
        </w:tc>
        <w:tc>
          <w:tcPr>
            <w:tcW w:w="0" w:type="auto"/>
            <w:shd w:val="clear" w:color="auto" w:fill="auto"/>
            <w:noWrap/>
            <w:vAlign w:val="center"/>
            <w:hideMark/>
          </w:tcPr>
          <w:p w:rsidR="00280E28" w:rsidRDefault="00280E28">
            <w:pPr>
              <w:jc w:val="right"/>
              <w:rPr>
                <w:rFonts w:ascii="宋体" w:eastAsia="宋体" w:hAnsi="宋体" w:cs="宋体"/>
                <w:color w:val="000000"/>
                <w:sz w:val="22"/>
              </w:rPr>
            </w:pPr>
            <w:r>
              <w:rPr>
                <w:rFonts w:hint="eastAsia"/>
                <w:color w:val="000000"/>
                <w:sz w:val="22"/>
              </w:rPr>
              <w:t>0.841</w:t>
            </w:r>
          </w:p>
        </w:tc>
      </w:tr>
      <w:tr w:rsidR="00280E28" w:rsidTr="00280E28">
        <w:trPr>
          <w:trHeight w:val="270"/>
          <w:jc w:val="center"/>
        </w:trPr>
        <w:tc>
          <w:tcPr>
            <w:tcW w:w="0" w:type="auto"/>
            <w:vMerge w:val="restart"/>
            <w:shd w:val="clear" w:color="auto" w:fill="auto"/>
            <w:noWrap/>
            <w:vAlign w:val="center"/>
            <w:hideMark/>
          </w:tcPr>
          <w:p w:rsidR="00280E28" w:rsidRDefault="00280E28">
            <w:pPr>
              <w:rPr>
                <w:rFonts w:ascii="宋体" w:eastAsia="宋体" w:hAnsi="宋体" w:cs="宋体"/>
                <w:color w:val="000000"/>
                <w:sz w:val="22"/>
              </w:rPr>
            </w:pPr>
            <w:r>
              <w:rPr>
                <w:rFonts w:hint="eastAsia"/>
                <w:color w:val="000000"/>
                <w:sz w:val="22"/>
              </w:rPr>
              <w:t>on</w:t>
            </w:r>
          </w:p>
        </w:tc>
        <w:tc>
          <w:tcPr>
            <w:tcW w:w="0" w:type="auto"/>
            <w:shd w:val="clear" w:color="auto" w:fill="auto"/>
            <w:noWrap/>
            <w:vAlign w:val="center"/>
            <w:hideMark/>
          </w:tcPr>
          <w:p w:rsidR="00280E28" w:rsidRDefault="00280E28">
            <w:pPr>
              <w:rPr>
                <w:rFonts w:ascii="宋体" w:eastAsia="宋体" w:hAnsi="宋体" w:cs="宋体"/>
                <w:color w:val="000000"/>
                <w:sz w:val="22"/>
              </w:rPr>
            </w:pPr>
            <w:r>
              <w:rPr>
                <w:rFonts w:hint="eastAsia"/>
                <w:color w:val="000000"/>
                <w:sz w:val="22"/>
              </w:rPr>
              <w:t>noIndex</w:t>
            </w:r>
          </w:p>
        </w:tc>
        <w:tc>
          <w:tcPr>
            <w:tcW w:w="0" w:type="auto"/>
            <w:shd w:val="clear" w:color="auto" w:fill="auto"/>
            <w:noWrap/>
            <w:vAlign w:val="center"/>
            <w:hideMark/>
          </w:tcPr>
          <w:p w:rsidR="00280E28" w:rsidRDefault="00280E28">
            <w:pPr>
              <w:jc w:val="right"/>
              <w:rPr>
                <w:rFonts w:ascii="宋体" w:eastAsia="宋体" w:hAnsi="宋体" w:cs="宋体"/>
                <w:color w:val="000000"/>
                <w:sz w:val="22"/>
              </w:rPr>
            </w:pPr>
            <w:r>
              <w:rPr>
                <w:rFonts w:hint="eastAsia"/>
                <w:color w:val="000000"/>
                <w:sz w:val="22"/>
              </w:rPr>
              <w:t>702.044</w:t>
            </w:r>
          </w:p>
        </w:tc>
        <w:tc>
          <w:tcPr>
            <w:tcW w:w="0" w:type="auto"/>
            <w:shd w:val="clear" w:color="auto" w:fill="auto"/>
            <w:noWrap/>
            <w:vAlign w:val="center"/>
            <w:hideMark/>
          </w:tcPr>
          <w:p w:rsidR="00280E28" w:rsidRDefault="00280E28">
            <w:pPr>
              <w:jc w:val="right"/>
              <w:rPr>
                <w:rFonts w:ascii="宋体" w:eastAsia="宋体" w:hAnsi="宋体" w:cs="宋体"/>
                <w:b/>
                <w:bCs/>
                <w:color w:val="FF0000"/>
                <w:sz w:val="22"/>
              </w:rPr>
            </w:pPr>
            <w:r>
              <w:rPr>
                <w:rFonts w:hint="eastAsia"/>
                <w:b/>
                <w:bCs/>
                <w:color w:val="FF0000"/>
                <w:sz w:val="22"/>
              </w:rPr>
              <w:t>0.70134</w:t>
            </w:r>
          </w:p>
        </w:tc>
        <w:tc>
          <w:tcPr>
            <w:tcW w:w="0" w:type="auto"/>
            <w:shd w:val="clear" w:color="auto" w:fill="auto"/>
            <w:noWrap/>
            <w:vAlign w:val="center"/>
            <w:hideMark/>
          </w:tcPr>
          <w:p w:rsidR="00280E28" w:rsidRDefault="00280E28">
            <w:pPr>
              <w:jc w:val="right"/>
              <w:rPr>
                <w:rFonts w:ascii="宋体" w:eastAsia="宋体" w:hAnsi="宋体" w:cs="宋体"/>
                <w:color w:val="000000"/>
                <w:sz w:val="22"/>
              </w:rPr>
            </w:pPr>
            <w:r>
              <w:rPr>
                <w:rFonts w:hint="eastAsia"/>
                <w:color w:val="000000"/>
                <w:sz w:val="22"/>
              </w:rPr>
              <w:t>3.164</w:t>
            </w:r>
          </w:p>
        </w:tc>
        <w:tc>
          <w:tcPr>
            <w:tcW w:w="0" w:type="auto"/>
            <w:shd w:val="clear" w:color="auto" w:fill="auto"/>
            <w:noWrap/>
            <w:vAlign w:val="center"/>
            <w:hideMark/>
          </w:tcPr>
          <w:p w:rsidR="00280E28" w:rsidRDefault="00280E28">
            <w:pPr>
              <w:jc w:val="right"/>
              <w:rPr>
                <w:rFonts w:ascii="宋体" w:eastAsia="宋体" w:hAnsi="宋体" w:cs="宋体"/>
                <w:color w:val="000000"/>
                <w:sz w:val="22"/>
              </w:rPr>
            </w:pPr>
            <w:r>
              <w:rPr>
                <w:rFonts w:hint="eastAsia"/>
                <w:color w:val="000000"/>
                <w:sz w:val="22"/>
              </w:rPr>
              <w:t>0.172</w:t>
            </w:r>
          </w:p>
        </w:tc>
      </w:tr>
      <w:tr w:rsidR="00280E28" w:rsidTr="00280E28">
        <w:trPr>
          <w:trHeight w:val="270"/>
          <w:jc w:val="center"/>
        </w:trPr>
        <w:tc>
          <w:tcPr>
            <w:tcW w:w="0" w:type="auto"/>
            <w:vMerge/>
            <w:vAlign w:val="center"/>
            <w:hideMark/>
          </w:tcPr>
          <w:p w:rsidR="00280E28" w:rsidRDefault="00280E28">
            <w:pPr>
              <w:rPr>
                <w:rFonts w:ascii="宋体" w:eastAsia="宋体" w:hAnsi="宋体" w:cs="宋体"/>
                <w:color w:val="000000"/>
                <w:sz w:val="22"/>
              </w:rPr>
            </w:pPr>
          </w:p>
        </w:tc>
        <w:tc>
          <w:tcPr>
            <w:tcW w:w="0" w:type="auto"/>
            <w:shd w:val="clear" w:color="auto" w:fill="auto"/>
            <w:noWrap/>
            <w:vAlign w:val="center"/>
            <w:hideMark/>
          </w:tcPr>
          <w:p w:rsidR="00280E28" w:rsidRDefault="00280E28">
            <w:pPr>
              <w:rPr>
                <w:rFonts w:ascii="宋体" w:eastAsia="宋体" w:hAnsi="宋体" w:cs="宋体"/>
                <w:b/>
                <w:bCs/>
                <w:color w:val="FF0000"/>
                <w:sz w:val="22"/>
              </w:rPr>
            </w:pPr>
            <w:r>
              <w:rPr>
                <w:rFonts w:hint="eastAsia"/>
                <w:b/>
                <w:bCs/>
                <w:color w:val="FF0000"/>
                <w:sz w:val="22"/>
              </w:rPr>
              <w:t>haveIndex</w:t>
            </w:r>
          </w:p>
        </w:tc>
        <w:tc>
          <w:tcPr>
            <w:tcW w:w="0" w:type="auto"/>
            <w:shd w:val="clear" w:color="auto" w:fill="auto"/>
            <w:noWrap/>
            <w:vAlign w:val="center"/>
            <w:hideMark/>
          </w:tcPr>
          <w:p w:rsidR="00280E28" w:rsidRDefault="00280E28">
            <w:pPr>
              <w:jc w:val="right"/>
              <w:rPr>
                <w:rFonts w:ascii="宋体" w:eastAsia="宋体" w:hAnsi="宋体" w:cs="宋体"/>
                <w:b/>
                <w:bCs/>
                <w:color w:val="FF0000"/>
                <w:sz w:val="22"/>
              </w:rPr>
            </w:pPr>
            <w:r>
              <w:rPr>
                <w:rFonts w:hint="eastAsia"/>
                <w:b/>
                <w:bCs/>
                <w:color w:val="FF0000"/>
                <w:sz w:val="22"/>
              </w:rPr>
              <w:t>744.768</w:t>
            </w:r>
          </w:p>
        </w:tc>
        <w:tc>
          <w:tcPr>
            <w:tcW w:w="0" w:type="auto"/>
            <w:shd w:val="clear" w:color="auto" w:fill="auto"/>
            <w:noWrap/>
            <w:vAlign w:val="center"/>
            <w:hideMark/>
          </w:tcPr>
          <w:p w:rsidR="00280E28" w:rsidRDefault="00280E28">
            <w:pPr>
              <w:jc w:val="right"/>
              <w:rPr>
                <w:rFonts w:ascii="宋体" w:eastAsia="宋体" w:hAnsi="宋体" w:cs="宋体"/>
                <w:b/>
                <w:bCs/>
                <w:color w:val="FF0000"/>
                <w:sz w:val="22"/>
              </w:rPr>
            </w:pPr>
            <w:r>
              <w:rPr>
                <w:rFonts w:hint="eastAsia"/>
                <w:b/>
                <w:bCs/>
                <w:color w:val="FF0000"/>
                <w:sz w:val="22"/>
              </w:rPr>
              <w:t>0.74402</w:t>
            </w:r>
          </w:p>
        </w:tc>
        <w:tc>
          <w:tcPr>
            <w:tcW w:w="0" w:type="auto"/>
            <w:shd w:val="clear" w:color="auto" w:fill="auto"/>
            <w:noWrap/>
            <w:vAlign w:val="center"/>
            <w:hideMark/>
          </w:tcPr>
          <w:p w:rsidR="00280E28" w:rsidRDefault="00280E28">
            <w:pPr>
              <w:jc w:val="right"/>
              <w:rPr>
                <w:rFonts w:ascii="宋体" w:eastAsia="宋体" w:hAnsi="宋体" w:cs="宋体"/>
                <w:b/>
                <w:bCs/>
                <w:color w:val="FF0000"/>
                <w:sz w:val="22"/>
              </w:rPr>
            </w:pPr>
            <w:r>
              <w:rPr>
                <w:rFonts w:hint="eastAsia"/>
                <w:b/>
                <w:bCs/>
                <w:color w:val="FF0000"/>
                <w:sz w:val="22"/>
              </w:rPr>
              <w:t>7.806</w:t>
            </w:r>
          </w:p>
        </w:tc>
        <w:tc>
          <w:tcPr>
            <w:tcW w:w="0" w:type="auto"/>
            <w:shd w:val="clear" w:color="auto" w:fill="auto"/>
            <w:noWrap/>
            <w:vAlign w:val="center"/>
            <w:hideMark/>
          </w:tcPr>
          <w:p w:rsidR="00280E28" w:rsidRDefault="00280E28">
            <w:pPr>
              <w:jc w:val="right"/>
              <w:rPr>
                <w:rFonts w:ascii="宋体" w:eastAsia="宋体" w:hAnsi="宋体" w:cs="宋体"/>
                <w:b/>
                <w:bCs/>
                <w:color w:val="FF0000"/>
                <w:sz w:val="22"/>
              </w:rPr>
            </w:pPr>
            <w:r>
              <w:rPr>
                <w:rFonts w:hint="eastAsia"/>
                <w:b/>
                <w:bCs/>
                <w:color w:val="FF0000"/>
                <w:sz w:val="22"/>
              </w:rPr>
              <w:t>0.245</w:t>
            </w:r>
          </w:p>
        </w:tc>
      </w:tr>
      <w:tr w:rsidR="00280E28" w:rsidTr="00280E28">
        <w:trPr>
          <w:trHeight w:val="270"/>
          <w:jc w:val="center"/>
        </w:trPr>
        <w:tc>
          <w:tcPr>
            <w:tcW w:w="0" w:type="auto"/>
            <w:vMerge/>
            <w:vAlign w:val="center"/>
            <w:hideMark/>
          </w:tcPr>
          <w:p w:rsidR="00280E28" w:rsidRDefault="00280E28">
            <w:pPr>
              <w:rPr>
                <w:rFonts w:ascii="宋体" w:eastAsia="宋体" w:hAnsi="宋体" w:cs="宋体"/>
                <w:color w:val="000000"/>
                <w:sz w:val="22"/>
              </w:rPr>
            </w:pPr>
          </w:p>
        </w:tc>
        <w:tc>
          <w:tcPr>
            <w:tcW w:w="0" w:type="auto"/>
            <w:shd w:val="clear" w:color="auto" w:fill="auto"/>
            <w:noWrap/>
            <w:vAlign w:val="center"/>
            <w:hideMark/>
          </w:tcPr>
          <w:p w:rsidR="00280E28" w:rsidRDefault="00280E28">
            <w:pPr>
              <w:rPr>
                <w:rFonts w:ascii="宋体" w:eastAsia="宋体" w:hAnsi="宋体" w:cs="宋体"/>
                <w:color w:val="000000"/>
                <w:sz w:val="22"/>
              </w:rPr>
            </w:pPr>
            <w:r>
              <w:rPr>
                <w:rFonts w:hint="eastAsia"/>
                <w:color w:val="000000"/>
                <w:sz w:val="22"/>
              </w:rPr>
              <w:t>haveForeign</w:t>
            </w:r>
          </w:p>
        </w:tc>
        <w:tc>
          <w:tcPr>
            <w:tcW w:w="0" w:type="auto"/>
            <w:shd w:val="clear" w:color="auto" w:fill="auto"/>
            <w:noWrap/>
            <w:vAlign w:val="center"/>
            <w:hideMark/>
          </w:tcPr>
          <w:p w:rsidR="00280E28" w:rsidRDefault="00280E28">
            <w:pPr>
              <w:jc w:val="right"/>
              <w:rPr>
                <w:rFonts w:ascii="宋体" w:eastAsia="宋体" w:hAnsi="宋体" w:cs="宋体"/>
                <w:color w:val="000000"/>
                <w:sz w:val="22"/>
              </w:rPr>
            </w:pPr>
            <w:r>
              <w:rPr>
                <w:rFonts w:hint="eastAsia"/>
                <w:color w:val="000000"/>
                <w:sz w:val="22"/>
              </w:rPr>
              <w:t>1685.006</w:t>
            </w:r>
          </w:p>
        </w:tc>
        <w:tc>
          <w:tcPr>
            <w:tcW w:w="0" w:type="auto"/>
            <w:shd w:val="clear" w:color="auto" w:fill="auto"/>
            <w:noWrap/>
            <w:vAlign w:val="center"/>
            <w:hideMark/>
          </w:tcPr>
          <w:p w:rsidR="00280E28" w:rsidRDefault="00280E28">
            <w:pPr>
              <w:jc w:val="right"/>
              <w:rPr>
                <w:rFonts w:ascii="宋体" w:eastAsia="宋体" w:hAnsi="宋体" w:cs="宋体"/>
                <w:color w:val="000000"/>
                <w:sz w:val="22"/>
              </w:rPr>
            </w:pPr>
            <w:r>
              <w:rPr>
                <w:rFonts w:hint="eastAsia"/>
                <w:color w:val="000000"/>
                <w:sz w:val="22"/>
              </w:rPr>
              <w:t>1.683323</w:t>
            </w:r>
          </w:p>
        </w:tc>
        <w:tc>
          <w:tcPr>
            <w:tcW w:w="0" w:type="auto"/>
            <w:shd w:val="clear" w:color="auto" w:fill="auto"/>
            <w:noWrap/>
            <w:vAlign w:val="center"/>
            <w:hideMark/>
          </w:tcPr>
          <w:p w:rsidR="00280E28" w:rsidRDefault="00280E28">
            <w:pPr>
              <w:jc w:val="right"/>
              <w:rPr>
                <w:rFonts w:ascii="宋体" w:eastAsia="宋体" w:hAnsi="宋体" w:cs="宋体"/>
                <w:color w:val="000000"/>
                <w:sz w:val="22"/>
              </w:rPr>
            </w:pPr>
            <w:r>
              <w:rPr>
                <w:rFonts w:hint="eastAsia"/>
                <w:color w:val="000000"/>
                <w:sz w:val="22"/>
              </w:rPr>
              <w:t>7.902</w:t>
            </w:r>
          </w:p>
        </w:tc>
        <w:tc>
          <w:tcPr>
            <w:tcW w:w="0" w:type="auto"/>
            <w:shd w:val="clear" w:color="auto" w:fill="auto"/>
            <w:noWrap/>
            <w:vAlign w:val="center"/>
            <w:hideMark/>
          </w:tcPr>
          <w:p w:rsidR="00280E28" w:rsidRDefault="00280E28">
            <w:pPr>
              <w:jc w:val="right"/>
              <w:rPr>
                <w:rFonts w:ascii="宋体" w:eastAsia="宋体" w:hAnsi="宋体" w:cs="宋体"/>
                <w:color w:val="000000"/>
                <w:sz w:val="22"/>
              </w:rPr>
            </w:pPr>
            <w:r>
              <w:rPr>
                <w:rFonts w:hint="eastAsia"/>
                <w:color w:val="000000"/>
                <w:sz w:val="22"/>
              </w:rPr>
              <w:t>0.537</w:t>
            </w:r>
          </w:p>
        </w:tc>
      </w:tr>
    </w:tbl>
    <w:p w:rsidR="002307C4" w:rsidRDefault="00280E28" w:rsidP="002307C4">
      <w:r w:rsidRPr="00280E28">
        <w:drawing>
          <wp:inline distT="0" distB="0" distL="0" distR="0">
            <wp:extent cx="5274310" cy="3028950"/>
            <wp:effectExtent l="19050" t="0" r="21590" b="0"/>
            <wp:docPr id="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2307C4" w:rsidRDefault="002307C4" w:rsidP="002307C4">
      <w:pPr>
        <w:jc w:val="center"/>
      </w:pPr>
      <w:r w:rsidRPr="0061250C">
        <w:rPr>
          <w:rFonts w:ascii="Times New Roman" w:hint="eastAsia"/>
        </w:rPr>
        <w:t>图</w:t>
      </w:r>
      <w:r>
        <w:rPr>
          <w:rFonts w:ascii="Times New Roman" w:hAnsi="Times New Roman" w:hint="eastAsia"/>
        </w:rPr>
        <w:t>8</w:t>
      </w:r>
      <w:r w:rsidR="001958D6">
        <w:rPr>
          <w:rFonts w:hint="eastAsia"/>
        </w:rPr>
        <w:t>建表无主外键无索引时的数据库优化参数开启或关闭下</w:t>
      </w:r>
      <w:r>
        <w:rPr>
          <w:rFonts w:hint="eastAsia"/>
        </w:rPr>
        <w:t>的时间统计</w:t>
      </w:r>
    </w:p>
    <w:p w:rsidR="002307C4" w:rsidRDefault="00280E28" w:rsidP="002307C4">
      <w:pPr>
        <w:jc w:val="center"/>
      </w:pPr>
      <w:r w:rsidRPr="00280E28">
        <w:lastRenderedPageBreak/>
        <w:drawing>
          <wp:inline distT="0" distB="0" distL="0" distR="0">
            <wp:extent cx="5274310" cy="3476625"/>
            <wp:effectExtent l="19050" t="0" r="21590" b="0"/>
            <wp:docPr id="4"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2307C4" w:rsidRDefault="002307C4" w:rsidP="002307C4">
      <w:pPr>
        <w:jc w:val="center"/>
      </w:pPr>
      <w:r w:rsidRPr="0061250C">
        <w:rPr>
          <w:rFonts w:ascii="Times New Roman" w:hint="eastAsia"/>
        </w:rPr>
        <w:t>图</w:t>
      </w:r>
      <w:r>
        <w:rPr>
          <w:rFonts w:ascii="Times New Roman" w:hAnsi="Times New Roman" w:hint="eastAsia"/>
        </w:rPr>
        <w:t>9</w:t>
      </w:r>
      <w:r w:rsidR="001958D6">
        <w:rPr>
          <w:rFonts w:hint="eastAsia"/>
        </w:rPr>
        <w:t>建表无主外键有索引时的数据库优化参数开启或关闭下的时间统计</w:t>
      </w:r>
    </w:p>
    <w:p w:rsidR="002307C4" w:rsidRDefault="00280E28" w:rsidP="002307C4">
      <w:pPr>
        <w:jc w:val="center"/>
        <w:rPr>
          <w:rFonts w:hint="eastAsia"/>
        </w:rPr>
      </w:pPr>
      <w:r w:rsidRPr="00280E28">
        <w:drawing>
          <wp:inline distT="0" distB="0" distL="0" distR="0">
            <wp:extent cx="5274310" cy="3257550"/>
            <wp:effectExtent l="19050" t="0" r="21590" b="0"/>
            <wp:docPr id="6"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280E28" w:rsidRPr="00EF7E22" w:rsidRDefault="00280E28" w:rsidP="002307C4">
      <w:pPr>
        <w:jc w:val="center"/>
      </w:pPr>
      <w:r w:rsidRPr="0061250C">
        <w:rPr>
          <w:rFonts w:ascii="Times New Roman" w:hint="eastAsia"/>
        </w:rPr>
        <w:t>图</w:t>
      </w:r>
      <w:r>
        <w:rPr>
          <w:rFonts w:ascii="Times New Roman" w:hAnsi="Times New Roman" w:hint="eastAsia"/>
        </w:rPr>
        <w:t>10</w:t>
      </w:r>
      <w:r w:rsidR="001958D6">
        <w:rPr>
          <w:rFonts w:hint="eastAsia"/>
        </w:rPr>
        <w:t>建表有主外键有索引时的数据库优化参数开启或关闭下的时间统计</w:t>
      </w:r>
    </w:p>
    <w:p w:rsidR="002307C4" w:rsidRPr="00552C3F" w:rsidRDefault="002307C4" w:rsidP="002307C4">
      <w:pPr>
        <w:pStyle w:val="2"/>
        <w:numPr>
          <w:ilvl w:val="1"/>
          <w:numId w:val="13"/>
        </w:numPr>
        <w:spacing w:before="120" w:after="120" w:line="320" w:lineRule="atLeast"/>
        <w:rPr>
          <w:rFonts w:ascii="Times New Roman" w:eastAsia="宋体" w:hAnsi="Times New Roman"/>
          <w:sz w:val="28"/>
          <w:szCs w:val="28"/>
        </w:rPr>
      </w:pPr>
      <w:bookmarkStart w:id="64" w:name="_Toc346289627"/>
      <w:r w:rsidRPr="00552C3F">
        <w:rPr>
          <w:rFonts w:ascii="Times New Roman" w:eastAsia="宋体" w:hAnsi="Times New Roman" w:hint="eastAsia"/>
          <w:sz w:val="28"/>
          <w:szCs w:val="28"/>
        </w:rPr>
        <w:t>程序的整体调度问题</w:t>
      </w:r>
      <w:bookmarkEnd w:id="64"/>
    </w:p>
    <w:p w:rsidR="002307C4" w:rsidRDefault="002307C4" w:rsidP="002307C4">
      <w:pPr>
        <w:spacing w:before="120" w:after="120" w:line="320" w:lineRule="atLeast"/>
        <w:ind w:firstLineChars="200" w:firstLine="420"/>
      </w:pPr>
      <w:r>
        <w:rPr>
          <w:rFonts w:hint="eastAsia"/>
        </w:rPr>
        <w:t>整的上面章节提到的第三条（多级继承分表机制），现在的问题是，分表机制需要制定详细的分表规则，即具体指定每个表存放第多少条到多少条记录：</w:t>
      </w:r>
    </w:p>
    <w:p w:rsidR="002307C4" w:rsidRDefault="002307C4" w:rsidP="002307C4">
      <w:pPr>
        <w:pStyle w:val="a6"/>
        <w:numPr>
          <w:ilvl w:val="0"/>
          <w:numId w:val="10"/>
        </w:numPr>
        <w:ind w:firstLineChars="0"/>
      </w:pPr>
      <w:r>
        <w:rPr>
          <w:rFonts w:hint="eastAsia"/>
        </w:rPr>
        <w:t>不能通过自增主键</w:t>
      </w:r>
      <w:r>
        <w:rPr>
          <w:rFonts w:hint="eastAsia"/>
        </w:rPr>
        <w:t>cid</w:t>
      </w:r>
      <w:r>
        <w:rPr>
          <w:rFonts w:hint="eastAsia"/>
        </w:rPr>
        <w:t>来出发规则，对</w:t>
      </w:r>
      <w:r>
        <w:rPr>
          <w:rFonts w:hint="eastAsia"/>
        </w:rPr>
        <w:t>crossmatch_id</w:t>
      </w:r>
      <w:r>
        <w:rPr>
          <w:rFonts w:hint="eastAsia"/>
        </w:rPr>
        <w:t>表中的每条记录只能通过</w:t>
      </w:r>
      <w:r>
        <w:rPr>
          <w:rFonts w:hint="eastAsia"/>
        </w:rPr>
        <w:t>catid</w:t>
      </w:r>
      <w:r>
        <w:rPr>
          <w:rFonts w:hint="eastAsia"/>
        </w:rPr>
        <w:t>来进行分区，即指定</w:t>
      </w:r>
      <w:r>
        <w:rPr>
          <w:rFonts w:hint="eastAsia"/>
        </w:rPr>
        <w:t>catid</w:t>
      </w:r>
      <w:r>
        <w:rPr>
          <w:rFonts w:hint="eastAsia"/>
        </w:rPr>
        <w:t>文件中的所有记录存放到指定的表中；</w:t>
      </w:r>
    </w:p>
    <w:p w:rsidR="002307C4" w:rsidRDefault="002307C4" w:rsidP="002307C4">
      <w:pPr>
        <w:pStyle w:val="a6"/>
        <w:numPr>
          <w:ilvl w:val="0"/>
          <w:numId w:val="10"/>
        </w:numPr>
        <w:ind w:firstLineChars="0"/>
      </w:pPr>
      <w:r>
        <w:rPr>
          <w:rFonts w:hint="eastAsia"/>
        </w:rPr>
        <w:lastRenderedPageBreak/>
        <w:t>COPY</w:t>
      </w:r>
      <w:r>
        <w:rPr>
          <w:rFonts w:hint="eastAsia"/>
        </w:rPr>
        <w:t>命令不能触发</w:t>
      </w:r>
      <w:r>
        <w:rPr>
          <w:rFonts w:hint="eastAsia"/>
        </w:rPr>
        <w:t>postgreSQL</w:t>
      </w:r>
      <w:r>
        <w:rPr>
          <w:rFonts w:hint="eastAsia"/>
        </w:rPr>
        <w:t>的规则，官网说可以触发触发器，即对每条插入记录都通过气</w:t>
      </w:r>
      <w:r>
        <w:rPr>
          <w:rFonts w:hint="eastAsia"/>
        </w:rPr>
        <w:t>catid</w:t>
      </w:r>
      <w:r>
        <w:rPr>
          <w:rFonts w:hint="eastAsia"/>
        </w:rPr>
        <w:t>判断属于哪个分区，这个肯定会影响性能；</w:t>
      </w:r>
    </w:p>
    <w:p w:rsidR="002307C4" w:rsidRPr="00910B7A" w:rsidRDefault="002307C4" w:rsidP="002307C4">
      <w:pPr>
        <w:pStyle w:val="a6"/>
        <w:numPr>
          <w:ilvl w:val="0"/>
          <w:numId w:val="10"/>
        </w:numPr>
        <w:ind w:firstLineChars="0"/>
      </w:pPr>
      <w:r>
        <w:rPr>
          <w:rFonts w:hint="eastAsia"/>
        </w:rPr>
        <w:t>通过在程序当中指定一个计算器，来有程序判断应该往哪个分区插入数据，以及是否创建分区，这样就会增加程序与数据库的耦合度。</w:t>
      </w:r>
    </w:p>
    <w:p w:rsidR="002307C4" w:rsidRDefault="002307C4" w:rsidP="002307C4">
      <w:pPr>
        <w:spacing w:before="120" w:after="120" w:line="320" w:lineRule="atLeast"/>
        <w:ind w:firstLineChars="200" w:firstLine="420"/>
      </w:pPr>
      <w:r>
        <w:rPr>
          <w:rFonts w:hint="eastAsia"/>
        </w:rPr>
        <w:t>如果采用第三种方式，则应该从整体的角度设计整个程序，比如程序长期驻守内存，使用多线程异步插入</w:t>
      </w:r>
      <w:r w:rsidR="00963F6F">
        <w:rPr>
          <w:rFonts w:hint="eastAsia"/>
        </w:rPr>
        <w:t>（一个线程交叉证认，一个线程入库）</w:t>
      </w:r>
      <w:r>
        <w:rPr>
          <w:rFonts w:hint="eastAsia"/>
        </w:rPr>
        <w:t>等等。</w:t>
      </w:r>
    </w:p>
    <w:p w:rsidR="002307C4" w:rsidRPr="002307C4" w:rsidRDefault="002307C4" w:rsidP="0056368A"/>
    <w:sectPr w:rsidR="002307C4" w:rsidRPr="002307C4" w:rsidSect="002E3665">
      <w:footerReference w:type="default" r:id="rId23"/>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41565" w:rsidRDefault="00541565" w:rsidP="009B4A2D">
      <w:r>
        <w:separator/>
      </w:r>
    </w:p>
  </w:endnote>
  <w:endnote w:type="continuationSeparator" w:id="1">
    <w:p w:rsidR="00541565" w:rsidRDefault="00541565" w:rsidP="009B4A2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436679"/>
      <w:docPartObj>
        <w:docPartGallery w:val="Page Numbers (Bottom of Page)"/>
        <w:docPartUnique/>
      </w:docPartObj>
    </w:sdtPr>
    <w:sdtContent>
      <w:p w:rsidR="002E3665" w:rsidRDefault="00AA6445">
        <w:pPr>
          <w:pStyle w:val="a4"/>
          <w:jc w:val="right"/>
        </w:pPr>
        <w:fldSimple w:instr=" PAGE   \* MERGEFORMAT ">
          <w:r w:rsidR="00963F6F" w:rsidRPr="00963F6F">
            <w:rPr>
              <w:noProof/>
              <w:lang w:val="zh-CN"/>
            </w:rPr>
            <w:t>22</w:t>
          </w:r>
        </w:fldSimple>
      </w:p>
    </w:sdtContent>
  </w:sdt>
  <w:p w:rsidR="002E3665" w:rsidRDefault="002E3665">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41565" w:rsidRDefault="00541565" w:rsidP="009B4A2D">
      <w:r>
        <w:separator/>
      </w:r>
    </w:p>
  </w:footnote>
  <w:footnote w:type="continuationSeparator" w:id="1">
    <w:p w:rsidR="00541565" w:rsidRDefault="00541565" w:rsidP="009B4A2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20018"/>
    <w:multiLevelType w:val="hybridMultilevel"/>
    <w:tmpl w:val="AB322D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F95B74"/>
    <w:multiLevelType w:val="hybridMultilevel"/>
    <w:tmpl w:val="9BCEDC7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F4B5458"/>
    <w:multiLevelType w:val="hybridMultilevel"/>
    <w:tmpl w:val="F5DCBD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E0F5A7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2C8B10AC"/>
    <w:multiLevelType w:val="hybridMultilevel"/>
    <w:tmpl w:val="94947F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4350A15"/>
    <w:multiLevelType w:val="hybridMultilevel"/>
    <w:tmpl w:val="F1A27542"/>
    <w:lvl w:ilvl="0" w:tplc="2494C266">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7EA555F"/>
    <w:multiLevelType w:val="hybridMultilevel"/>
    <w:tmpl w:val="CD5E261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C0A16E2"/>
    <w:multiLevelType w:val="multilevel"/>
    <w:tmpl w:val="B41E4F8E"/>
    <w:lvl w:ilvl="0">
      <w:start w:val="1"/>
      <w:numFmt w:val="decimal"/>
      <w:lvlText w:val="%1."/>
      <w:lvlJc w:val="left"/>
      <w:pPr>
        <w:ind w:left="425" w:hanging="425"/>
      </w:pPr>
      <w:rPr>
        <w:rFonts w:hint="eastAsia"/>
      </w:rPr>
    </w:lvl>
    <w:lvl w:ilvl="1">
      <w:start w:val="1"/>
      <w:numFmt w:val="decimal"/>
      <w:lvlText w:val="%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nsid w:val="40607270"/>
    <w:multiLevelType w:val="multilevel"/>
    <w:tmpl w:val="E3EA3EDA"/>
    <w:lvl w:ilvl="0">
      <w:start w:val="1"/>
      <w:numFmt w:val="decimal"/>
      <w:lvlText w:val="%1."/>
      <w:lvlJc w:val="left"/>
      <w:pPr>
        <w:ind w:left="425" w:hanging="425"/>
      </w:pPr>
    </w:lvl>
    <w:lvl w:ilvl="1">
      <w:start w:val="1"/>
      <w:numFmt w:val="decimal"/>
      <w:lvlText w:val="%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4C3562AA"/>
    <w:multiLevelType w:val="multilevel"/>
    <w:tmpl w:val="C6565E92"/>
    <w:lvl w:ilvl="0">
      <w:start w:val="1"/>
      <w:numFmt w:val="decimal"/>
      <w:lvlText w:val="%1."/>
      <w:lvlJc w:val="left"/>
      <w:pPr>
        <w:ind w:left="425" w:hanging="425"/>
      </w:pPr>
    </w:lvl>
    <w:lvl w:ilvl="1">
      <w:start w:val="1"/>
      <w:numFmt w:val="decimal"/>
      <w:lvlText w:val="%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55915399"/>
    <w:multiLevelType w:val="hybridMultilevel"/>
    <w:tmpl w:val="BE820E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5A2201DE"/>
    <w:multiLevelType w:val="hybridMultilevel"/>
    <w:tmpl w:val="C0EA57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93252C3"/>
    <w:multiLevelType w:val="hybridMultilevel"/>
    <w:tmpl w:val="764A8D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98C41F8"/>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6"/>
  </w:num>
  <w:num w:numId="2">
    <w:abstractNumId w:val="11"/>
  </w:num>
  <w:num w:numId="3">
    <w:abstractNumId w:val="9"/>
  </w:num>
  <w:num w:numId="4">
    <w:abstractNumId w:val="2"/>
  </w:num>
  <w:num w:numId="5">
    <w:abstractNumId w:val="5"/>
  </w:num>
  <w:num w:numId="6">
    <w:abstractNumId w:val="13"/>
  </w:num>
  <w:num w:numId="7">
    <w:abstractNumId w:val="10"/>
  </w:num>
  <w:num w:numId="8">
    <w:abstractNumId w:val="1"/>
  </w:num>
  <w:num w:numId="9">
    <w:abstractNumId w:val="4"/>
  </w:num>
  <w:num w:numId="10">
    <w:abstractNumId w:val="0"/>
  </w:num>
  <w:num w:numId="11">
    <w:abstractNumId w:val="3"/>
  </w:num>
  <w:num w:numId="12">
    <w:abstractNumId w:val="8"/>
  </w:num>
  <w:num w:numId="13">
    <w:abstractNumId w:val="7"/>
  </w:num>
  <w:num w:numId="14">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560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B4A2D"/>
    <w:rsid w:val="00004EF2"/>
    <w:rsid w:val="00006AF1"/>
    <w:rsid w:val="00016F26"/>
    <w:rsid w:val="00040406"/>
    <w:rsid w:val="00050087"/>
    <w:rsid w:val="0008054E"/>
    <w:rsid w:val="0008272C"/>
    <w:rsid w:val="000919A3"/>
    <w:rsid w:val="000D080E"/>
    <w:rsid w:val="000E5A83"/>
    <w:rsid w:val="0010421D"/>
    <w:rsid w:val="00127A0C"/>
    <w:rsid w:val="001448B6"/>
    <w:rsid w:val="00153056"/>
    <w:rsid w:val="00157169"/>
    <w:rsid w:val="00163811"/>
    <w:rsid w:val="001958D6"/>
    <w:rsid w:val="001F1757"/>
    <w:rsid w:val="001F528A"/>
    <w:rsid w:val="002305F5"/>
    <w:rsid w:val="002307C4"/>
    <w:rsid w:val="00235E09"/>
    <w:rsid w:val="00246357"/>
    <w:rsid w:val="00280E28"/>
    <w:rsid w:val="00285C5A"/>
    <w:rsid w:val="002C362A"/>
    <w:rsid w:val="002E1695"/>
    <w:rsid w:val="002E16EE"/>
    <w:rsid w:val="002E3665"/>
    <w:rsid w:val="002F5E3E"/>
    <w:rsid w:val="00316164"/>
    <w:rsid w:val="00355233"/>
    <w:rsid w:val="00364F94"/>
    <w:rsid w:val="00383815"/>
    <w:rsid w:val="00394D36"/>
    <w:rsid w:val="003B06EA"/>
    <w:rsid w:val="003B0F0C"/>
    <w:rsid w:val="003B6E09"/>
    <w:rsid w:val="003C574C"/>
    <w:rsid w:val="003F5868"/>
    <w:rsid w:val="00411391"/>
    <w:rsid w:val="00434792"/>
    <w:rsid w:val="00442731"/>
    <w:rsid w:val="004501A9"/>
    <w:rsid w:val="004553A0"/>
    <w:rsid w:val="00494FFD"/>
    <w:rsid w:val="004A098C"/>
    <w:rsid w:val="004A4BC2"/>
    <w:rsid w:val="004A52AB"/>
    <w:rsid w:val="004A5448"/>
    <w:rsid w:val="004B3102"/>
    <w:rsid w:val="004E49E4"/>
    <w:rsid w:val="005076EC"/>
    <w:rsid w:val="00537267"/>
    <w:rsid w:val="00541565"/>
    <w:rsid w:val="00552C3F"/>
    <w:rsid w:val="0056368A"/>
    <w:rsid w:val="00584754"/>
    <w:rsid w:val="0059777B"/>
    <w:rsid w:val="005A0DE8"/>
    <w:rsid w:val="005C2852"/>
    <w:rsid w:val="005D3195"/>
    <w:rsid w:val="005F2FC8"/>
    <w:rsid w:val="006050F0"/>
    <w:rsid w:val="0060765B"/>
    <w:rsid w:val="00611D42"/>
    <w:rsid w:val="0061250C"/>
    <w:rsid w:val="00614E9C"/>
    <w:rsid w:val="0062347D"/>
    <w:rsid w:val="00623B34"/>
    <w:rsid w:val="0062407C"/>
    <w:rsid w:val="00624D8E"/>
    <w:rsid w:val="0063299B"/>
    <w:rsid w:val="00634EFC"/>
    <w:rsid w:val="00676FA7"/>
    <w:rsid w:val="00694E7E"/>
    <w:rsid w:val="006F4007"/>
    <w:rsid w:val="0071313E"/>
    <w:rsid w:val="00733F1E"/>
    <w:rsid w:val="007370E8"/>
    <w:rsid w:val="0074104B"/>
    <w:rsid w:val="00743A4D"/>
    <w:rsid w:val="0078438F"/>
    <w:rsid w:val="00791FAC"/>
    <w:rsid w:val="007C6736"/>
    <w:rsid w:val="007D0097"/>
    <w:rsid w:val="007D106E"/>
    <w:rsid w:val="007D4191"/>
    <w:rsid w:val="007E593E"/>
    <w:rsid w:val="00820AEF"/>
    <w:rsid w:val="00861818"/>
    <w:rsid w:val="008A02EF"/>
    <w:rsid w:val="008A32C6"/>
    <w:rsid w:val="008B0E62"/>
    <w:rsid w:val="008C6208"/>
    <w:rsid w:val="008D4480"/>
    <w:rsid w:val="008F1F7F"/>
    <w:rsid w:val="00907669"/>
    <w:rsid w:val="00910B7A"/>
    <w:rsid w:val="00930A2F"/>
    <w:rsid w:val="00937995"/>
    <w:rsid w:val="009409FE"/>
    <w:rsid w:val="00945D19"/>
    <w:rsid w:val="00963F6F"/>
    <w:rsid w:val="009B0BF1"/>
    <w:rsid w:val="009B4A2D"/>
    <w:rsid w:val="00A01EF0"/>
    <w:rsid w:val="00A15F07"/>
    <w:rsid w:val="00A16FF0"/>
    <w:rsid w:val="00A22F38"/>
    <w:rsid w:val="00A33286"/>
    <w:rsid w:val="00A50C8C"/>
    <w:rsid w:val="00A55B0E"/>
    <w:rsid w:val="00A73606"/>
    <w:rsid w:val="00A86BDE"/>
    <w:rsid w:val="00A87E56"/>
    <w:rsid w:val="00A93CC9"/>
    <w:rsid w:val="00A96B72"/>
    <w:rsid w:val="00AA2CE8"/>
    <w:rsid w:val="00AA6445"/>
    <w:rsid w:val="00AC20E8"/>
    <w:rsid w:val="00AE1F8A"/>
    <w:rsid w:val="00AF3217"/>
    <w:rsid w:val="00B22350"/>
    <w:rsid w:val="00B3275F"/>
    <w:rsid w:val="00B53929"/>
    <w:rsid w:val="00B67EFF"/>
    <w:rsid w:val="00B733F0"/>
    <w:rsid w:val="00BB65F4"/>
    <w:rsid w:val="00BC3137"/>
    <w:rsid w:val="00BE3AA7"/>
    <w:rsid w:val="00BF3C53"/>
    <w:rsid w:val="00BF4825"/>
    <w:rsid w:val="00C15DA2"/>
    <w:rsid w:val="00C16CF8"/>
    <w:rsid w:val="00C27E21"/>
    <w:rsid w:val="00C3468D"/>
    <w:rsid w:val="00C5157B"/>
    <w:rsid w:val="00C625BD"/>
    <w:rsid w:val="00C71A7F"/>
    <w:rsid w:val="00CB1B85"/>
    <w:rsid w:val="00CB2D5D"/>
    <w:rsid w:val="00CD0698"/>
    <w:rsid w:val="00CD406F"/>
    <w:rsid w:val="00CE0A3B"/>
    <w:rsid w:val="00CF3D35"/>
    <w:rsid w:val="00CF6840"/>
    <w:rsid w:val="00D01CB7"/>
    <w:rsid w:val="00D0433A"/>
    <w:rsid w:val="00D2322D"/>
    <w:rsid w:val="00D244DA"/>
    <w:rsid w:val="00D3365C"/>
    <w:rsid w:val="00D349FC"/>
    <w:rsid w:val="00D4456E"/>
    <w:rsid w:val="00D8349F"/>
    <w:rsid w:val="00D8639C"/>
    <w:rsid w:val="00D97D7B"/>
    <w:rsid w:val="00DB7985"/>
    <w:rsid w:val="00DC6CEA"/>
    <w:rsid w:val="00DD7493"/>
    <w:rsid w:val="00DE06C8"/>
    <w:rsid w:val="00DE3016"/>
    <w:rsid w:val="00E016CC"/>
    <w:rsid w:val="00E04015"/>
    <w:rsid w:val="00E063E9"/>
    <w:rsid w:val="00E2464C"/>
    <w:rsid w:val="00E4578D"/>
    <w:rsid w:val="00E54DCF"/>
    <w:rsid w:val="00E713CF"/>
    <w:rsid w:val="00E92C54"/>
    <w:rsid w:val="00E9790A"/>
    <w:rsid w:val="00EB2E19"/>
    <w:rsid w:val="00EC1947"/>
    <w:rsid w:val="00ED4586"/>
    <w:rsid w:val="00ED6406"/>
    <w:rsid w:val="00ED7355"/>
    <w:rsid w:val="00ED7FA0"/>
    <w:rsid w:val="00EE0114"/>
    <w:rsid w:val="00EF7E22"/>
    <w:rsid w:val="00F1149C"/>
    <w:rsid w:val="00F20B73"/>
    <w:rsid w:val="00F30731"/>
    <w:rsid w:val="00F36235"/>
    <w:rsid w:val="00F43DA1"/>
    <w:rsid w:val="00F44F43"/>
    <w:rsid w:val="00F72127"/>
    <w:rsid w:val="00F816E0"/>
    <w:rsid w:val="00F9226A"/>
    <w:rsid w:val="00FB580E"/>
    <w:rsid w:val="00FC2357"/>
    <w:rsid w:val="00FD198D"/>
    <w:rsid w:val="00FE4FD2"/>
    <w:rsid w:val="00FF380B"/>
    <w:rsid w:val="00FF52CC"/>
    <w:rsid w:val="00FF6B9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2C54"/>
    <w:pPr>
      <w:widowControl w:val="0"/>
      <w:jc w:val="both"/>
    </w:pPr>
  </w:style>
  <w:style w:type="paragraph" w:styleId="1">
    <w:name w:val="heading 1"/>
    <w:basedOn w:val="a"/>
    <w:next w:val="a"/>
    <w:link w:val="1Char"/>
    <w:uiPriority w:val="9"/>
    <w:qFormat/>
    <w:rsid w:val="00AE1F8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E1F8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9409F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B4A2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B4A2D"/>
    <w:rPr>
      <w:sz w:val="18"/>
      <w:szCs w:val="18"/>
    </w:rPr>
  </w:style>
  <w:style w:type="paragraph" w:styleId="a4">
    <w:name w:val="footer"/>
    <w:basedOn w:val="a"/>
    <w:link w:val="Char0"/>
    <w:uiPriority w:val="99"/>
    <w:unhideWhenUsed/>
    <w:rsid w:val="009B4A2D"/>
    <w:pPr>
      <w:tabs>
        <w:tab w:val="center" w:pos="4153"/>
        <w:tab w:val="right" w:pos="8306"/>
      </w:tabs>
      <w:snapToGrid w:val="0"/>
      <w:jc w:val="left"/>
    </w:pPr>
    <w:rPr>
      <w:sz w:val="18"/>
      <w:szCs w:val="18"/>
    </w:rPr>
  </w:style>
  <w:style w:type="character" w:customStyle="1" w:styleId="Char0">
    <w:name w:val="页脚 Char"/>
    <w:basedOn w:val="a0"/>
    <w:link w:val="a4"/>
    <w:uiPriority w:val="99"/>
    <w:rsid w:val="009B4A2D"/>
    <w:rPr>
      <w:sz w:val="18"/>
      <w:szCs w:val="18"/>
    </w:rPr>
  </w:style>
  <w:style w:type="character" w:customStyle="1" w:styleId="1Char">
    <w:name w:val="标题 1 Char"/>
    <w:basedOn w:val="a0"/>
    <w:link w:val="1"/>
    <w:uiPriority w:val="9"/>
    <w:rsid w:val="00AE1F8A"/>
    <w:rPr>
      <w:b/>
      <w:bCs/>
      <w:kern w:val="44"/>
      <w:sz w:val="44"/>
      <w:szCs w:val="44"/>
    </w:rPr>
  </w:style>
  <w:style w:type="character" w:customStyle="1" w:styleId="2Char">
    <w:name w:val="标题 2 Char"/>
    <w:basedOn w:val="a0"/>
    <w:link w:val="2"/>
    <w:uiPriority w:val="9"/>
    <w:rsid w:val="00AE1F8A"/>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9409FE"/>
    <w:rPr>
      <w:b/>
      <w:bCs/>
      <w:sz w:val="32"/>
      <w:szCs w:val="32"/>
    </w:rPr>
  </w:style>
  <w:style w:type="paragraph" w:styleId="a5">
    <w:name w:val="Document Map"/>
    <w:basedOn w:val="a"/>
    <w:link w:val="Char1"/>
    <w:uiPriority w:val="99"/>
    <w:semiHidden/>
    <w:unhideWhenUsed/>
    <w:rsid w:val="00D349FC"/>
    <w:rPr>
      <w:rFonts w:ascii="宋体" w:eastAsia="宋体"/>
      <w:sz w:val="18"/>
      <w:szCs w:val="18"/>
    </w:rPr>
  </w:style>
  <w:style w:type="character" w:customStyle="1" w:styleId="Char1">
    <w:name w:val="文档结构图 Char"/>
    <w:basedOn w:val="a0"/>
    <w:link w:val="a5"/>
    <w:uiPriority w:val="99"/>
    <w:semiHidden/>
    <w:rsid w:val="00D349FC"/>
    <w:rPr>
      <w:rFonts w:ascii="宋体" w:eastAsia="宋体"/>
      <w:sz w:val="18"/>
      <w:szCs w:val="18"/>
    </w:rPr>
  </w:style>
  <w:style w:type="paragraph" w:styleId="a6">
    <w:name w:val="List Paragraph"/>
    <w:basedOn w:val="a"/>
    <w:uiPriority w:val="34"/>
    <w:qFormat/>
    <w:rsid w:val="00A87E56"/>
    <w:pPr>
      <w:ind w:firstLineChars="200" w:firstLine="420"/>
    </w:pPr>
    <w:rPr>
      <w:rFonts w:ascii="Calibri" w:eastAsia="宋体" w:hAnsi="Calibri" w:cs="Times New Roman"/>
    </w:rPr>
  </w:style>
  <w:style w:type="paragraph" w:styleId="a7">
    <w:name w:val="Balloon Text"/>
    <w:basedOn w:val="a"/>
    <w:link w:val="Char2"/>
    <w:uiPriority w:val="99"/>
    <w:semiHidden/>
    <w:unhideWhenUsed/>
    <w:rsid w:val="00A87E56"/>
    <w:rPr>
      <w:sz w:val="18"/>
      <w:szCs w:val="18"/>
    </w:rPr>
  </w:style>
  <w:style w:type="character" w:customStyle="1" w:styleId="Char2">
    <w:name w:val="批注框文本 Char"/>
    <w:basedOn w:val="a0"/>
    <w:link w:val="a7"/>
    <w:uiPriority w:val="99"/>
    <w:semiHidden/>
    <w:rsid w:val="00A87E56"/>
    <w:rPr>
      <w:sz w:val="18"/>
      <w:szCs w:val="18"/>
    </w:rPr>
  </w:style>
  <w:style w:type="character" w:styleId="a8">
    <w:name w:val="Placeholder Text"/>
    <w:basedOn w:val="a0"/>
    <w:uiPriority w:val="99"/>
    <w:semiHidden/>
    <w:rsid w:val="000E5A83"/>
    <w:rPr>
      <w:color w:val="808080"/>
    </w:rPr>
  </w:style>
  <w:style w:type="paragraph" w:styleId="10">
    <w:name w:val="toc 1"/>
    <w:basedOn w:val="a"/>
    <w:next w:val="a"/>
    <w:autoRedefine/>
    <w:uiPriority w:val="39"/>
    <w:unhideWhenUsed/>
    <w:rsid w:val="002307C4"/>
  </w:style>
  <w:style w:type="paragraph" w:styleId="20">
    <w:name w:val="toc 2"/>
    <w:basedOn w:val="a"/>
    <w:next w:val="a"/>
    <w:autoRedefine/>
    <w:uiPriority w:val="39"/>
    <w:unhideWhenUsed/>
    <w:rsid w:val="002307C4"/>
    <w:pPr>
      <w:ind w:leftChars="200" w:left="420"/>
    </w:pPr>
  </w:style>
  <w:style w:type="paragraph" w:styleId="30">
    <w:name w:val="toc 3"/>
    <w:basedOn w:val="a"/>
    <w:next w:val="a"/>
    <w:autoRedefine/>
    <w:uiPriority w:val="39"/>
    <w:unhideWhenUsed/>
    <w:rsid w:val="002307C4"/>
    <w:pPr>
      <w:ind w:leftChars="400" w:left="840"/>
    </w:pPr>
  </w:style>
  <w:style w:type="character" w:styleId="a9">
    <w:name w:val="Hyperlink"/>
    <w:basedOn w:val="a0"/>
    <w:uiPriority w:val="99"/>
    <w:unhideWhenUsed/>
    <w:rsid w:val="002307C4"/>
    <w:rPr>
      <w:color w:val="0000FF" w:themeColor="hyperlink"/>
      <w:u w:val="single"/>
    </w:rPr>
  </w:style>
  <w:style w:type="table" w:styleId="aa">
    <w:name w:val="Table Grid"/>
    <w:basedOn w:val="a1"/>
    <w:uiPriority w:val="59"/>
    <w:rsid w:val="00DE06C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30427502">
      <w:bodyDiv w:val="1"/>
      <w:marLeft w:val="0"/>
      <w:marRight w:val="0"/>
      <w:marTop w:val="0"/>
      <w:marBottom w:val="0"/>
      <w:divBdr>
        <w:top w:val="none" w:sz="0" w:space="0" w:color="auto"/>
        <w:left w:val="none" w:sz="0" w:space="0" w:color="auto"/>
        <w:bottom w:val="none" w:sz="0" w:space="0" w:color="auto"/>
        <w:right w:val="none" w:sz="0" w:space="0" w:color="auto"/>
      </w:divBdr>
      <w:divsChild>
        <w:div w:id="662928539">
          <w:marLeft w:val="0"/>
          <w:marRight w:val="0"/>
          <w:marTop w:val="0"/>
          <w:marBottom w:val="0"/>
          <w:divBdr>
            <w:top w:val="none" w:sz="0" w:space="0" w:color="auto"/>
            <w:left w:val="none" w:sz="0" w:space="0" w:color="auto"/>
            <w:bottom w:val="none" w:sz="0" w:space="0" w:color="auto"/>
            <w:right w:val="none" w:sz="0" w:space="0" w:color="auto"/>
          </w:divBdr>
        </w:div>
      </w:divsChild>
    </w:div>
    <w:div w:id="307823249">
      <w:bodyDiv w:val="1"/>
      <w:marLeft w:val="0"/>
      <w:marRight w:val="0"/>
      <w:marTop w:val="0"/>
      <w:marBottom w:val="0"/>
      <w:divBdr>
        <w:top w:val="none" w:sz="0" w:space="0" w:color="auto"/>
        <w:left w:val="none" w:sz="0" w:space="0" w:color="auto"/>
        <w:bottom w:val="none" w:sz="0" w:space="0" w:color="auto"/>
        <w:right w:val="none" w:sz="0" w:space="0" w:color="auto"/>
      </w:divBdr>
      <w:divsChild>
        <w:div w:id="542865407">
          <w:marLeft w:val="0"/>
          <w:marRight w:val="0"/>
          <w:marTop w:val="0"/>
          <w:marBottom w:val="0"/>
          <w:divBdr>
            <w:top w:val="none" w:sz="0" w:space="0" w:color="auto"/>
            <w:left w:val="none" w:sz="0" w:space="0" w:color="auto"/>
            <w:bottom w:val="none" w:sz="0" w:space="0" w:color="auto"/>
            <w:right w:val="none" w:sz="0" w:space="0" w:color="auto"/>
          </w:divBdr>
        </w:div>
      </w:divsChild>
    </w:div>
    <w:div w:id="327221681">
      <w:bodyDiv w:val="1"/>
      <w:marLeft w:val="0"/>
      <w:marRight w:val="0"/>
      <w:marTop w:val="0"/>
      <w:marBottom w:val="0"/>
      <w:divBdr>
        <w:top w:val="none" w:sz="0" w:space="0" w:color="auto"/>
        <w:left w:val="none" w:sz="0" w:space="0" w:color="auto"/>
        <w:bottom w:val="none" w:sz="0" w:space="0" w:color="auto"/>
        <w:right w:val="none" w:sz="0" w:space="0" w:color="auto"/>
      </w:divBdr>
      <w:divsChild>
        <w:div w:id="125440742">
          <w:marLeft w:val="0"/>
          <w:marRight w:val="0"/>
          <w:marTop w:val="0"/>
          <w:marBottom w:val="0"/>
          <w:divBdr>
            <w:top w:val="none" w:sz="0" w:space="0" w:color="auto"/>
            <w:left w:val="none" w:sz="0" w:space="0" w:color="auto"/>
            <w:bottom w:val="none" w:sz="0" w:space="0" w:color="auto"/>
            <w:right w:val="none" w:sz="0" w:space="0" w:color="auto"/>
          </w:divBdr>
        </w:div>
      </w:divsChild>
    </w:div>
    <w:div w:id="573976853">
      <w:bodyDiv w:val="1"/>
      <w:marLeft w:val="0"/>
      <w:marRight w:val="0"/>
      <w:marTop w:val="0"/>
      <w:marBottom w:val="0"/>
      <w:divBdr>
        <w:top w:val="none" w:sz="0" w:space="0" w:color="auto"/>
        <w:left w:val="none" w:sz="0" w:space="0" w:color="auto"/>
        <w:bottom w:val="none" w:sz="0" w:space="0" w:color="auto"/>
        <w:right w:val="none" w:sz="0" w:space="0" w:color="auto"/>
      </w:divBdr>
      <w:divsChild>
        <w:div w:id="1072893377">
          <w:marLeft w:val="0"/>
          <w:marRight w:val="0"/>
          <w:marTop w:val="0"/>
          <w:marBottom w:val="0"/>
          <w:divBdr>
            <w:top w:val="none" w:sz="0" w:space="0" w:color="auto"/>
            <w:left w:val="none" w:sz="0" w:space="0" w:color="auto"/>
            <w:bottom w:val="none" w:sz="0" w:space="0" w:color="auto"/>
            <w:right w:val="none" w:sz="0" w:space="0" w:color="auto"/>
          </w:divBdr>
        </w:div>
      </w:divsChild>
    </w:div>
    <w:div w:id="594705307">
      <w:bodyDiv w:val="1"/>
      <w:marLeft w:val="0"/>
      <w:marRight w:val="0"/>
      <w:marTop w:val="0"/>
      <w:marBottom w:val="0"/>
      <w:divBdr>
        <w:top w:val="none" w:sz="0" w:space="0" w:color="auto"/>
        <w:left w:val="none" w:sz="0" w:space="0" w:color="auto"/>
        <w:bottom w:val="none" w:sz="0" w:space="0" w:color="auto"/>
        <w:right w:val="none" w:sz="0" w:space="0" w:color="auto"/>
      </w:divBdr>
    </w:div>
    <w:div w:id="630132417">
      <w:bodyDiv w:val="1"/>
      <w:marLeft w:val="0"/>
      <w:marRight w:val="0"/>
      <w:marTop w:val="0"/>
      <w:marBottom w:val="0"/>
      <w:divBdr>
        <w:top w:val="none" w:sz="0" w:space="0" w:color="auto"/>
        <w:left w:val="none" w:sz="0" w:space="0" w:color="auto"/>
        <w:bottom w:val="none" w:sz="0" w:space="0" w:color="auto"/>
        <w:right w:val="none" w:sz="0" w:space="0" w:color="auto"/>
      </w:divBdr>
      <w:divsChild>
        <w:div w:id="1336225693">
          <w:marLeft w:val="0"/>
          <w:marRight w:val="0"/>
          <w:marTop w:val="0"/>
          <w:marBottom w:val="0"/>
          <w:divBdr>
            <w:top w:val="none" w:sz="0" w:space="0" w:color="auto"/>
            <w:left w:val="none" w:sz="0" w:space="0" w:color="auto"/>
            <w:bottom w:val="none" w:sz="0" w:space="0" w:color="auto"/>
            <w:right w:val="none" w:sz="0" w:space="0" w:color="auto"/>
          </w:divBdr>
        </w:div>
      </w:divsChild>
    </w:div>
    <w:div w:id="661738188">
      <w:bodyDiv w:val="1"/>
      <w:marLeft w:val="0"/>
      <w:marRight w:val="0"/>
      <w:marTop w:val="0"/>
      <w:marBottom w:val="0"/>
      <w:divBdr>
        <w:top w:val="none" w:sz="0" w:space="0" w:color="auto"/>
        <w:left w:val="none" w:sz="0" w:space="0" w:color="auto"/>
        <w:bottom w:val="none" w:sz="0" w:space="0" w:color="auto"/>
        <w:right w:val="none" w:sz="0" w:space="0" w:color="auto"/>
      </w:divBdr>
      <w:divsChild>
        <w:div w:id="1364943743">
          <w:marLeft w:val="0"/>
          <w:marRight w:val="0"/>
          <w:marTop w:val="0"/>
          <w:marBottom w:val="0"/>
          <w:divBdr>
            <w:top w:val="none" w:sz="0" w:space="0" w:color="auto"/>
            <w:left w:val="none" w:sz="0" w:space="0" w:color="auto"/>
            <w:bottom w:val="none" w:sz="0" w:space="0" w:color="auto"/>
            <w:right w:val="none" w:sz="0" w:space="0" w:color="auto"/>
          </w:divBdr>
        </w:div>
      </w:divsChild>
    </w:div>
    <w:div w:id="680623409">
      <w:bodyDiv w:val="1"/>
      <w:marLeft w:val="0"/>
      <w:marRight w:val="0"/>
      <w:marTop w:val="0"/>
      <w:marBottom w:val="0"/>
      <w:divBdr>
        <w:top w:val="none" w:sz="0" w:space="0" w:color="auto"/>
        <w:left w:val="none" w:sz="0" w:space="0" w:color="auto"/>
        <w:bottom w:val="none" w:sz="0" w:space="0" w:color="auto"/>
        <w:right w:val="none" w:sz="0" w:space="0" w:color="auto"/>
      </w:divBdr>
      <w:divsChild>
        <w:div w:id="368654584">
          <w:marLeft w:val="0"/>
          <w:marRight w:val="0"/>
          <w:marTop w:val="0"/>
          <w:marBottom w:val="0"/>
          <w:divBdr>
            <w:top w:val="none" w:sz="0" w:space="0" w:color="auto"/>
            <w:left w:val="none" w:sz="0" w:space="0" w:color="auto"/>
            <w:bottom w:val="none" w:sz="0" w:space="0" w:color="auto"/>
            <w:right w:val="none" w:sz="0" w:space="0" w:color="auto"/>
          </w:divBdr>
        </w:div>
      </w:divsChild>
    </w:div>
    <w:div w:id="777142193">
      <w:bodyDiv w:val="1"/>
      <w:marLeft w:val="0"/>
      <w:marRight w:val="0"/>
      <w:marTop w:val="0"/>
      <w:marBottom w:val="0"/>
      <w:divBdr>
        <w:top w:val="none" w:sz="0" w:space="0" w:color="auto"/>
        <w:left w:val="none" w:sz="0" w:space="0" w:color="auto"/>
        <w:bottom w:val="none" w:sz="0" w:space="0" w:color="auto"/>
        <w:right w:val="none" w:sz="0" w:space="0" w:color="auto"/>
      </w:divBdr>
      <w:divsChild>
        <w:div w:id="1255435092">
          <w:marLeft w:val="0"/>
          <w:marRight w:val="0"/>
          <w:marTop w:val="0"/>
          <w:marBottom w:val="0"/>
          <w:divBdr>
            <w:top w:val="none" w:sz="0" w:space="0" w:color="auto"/>
            <w:left w:val="none" w:sz="0" w:space="0" w:color="auto"/>
            <w:bottom w:val="none" w:sz="0" w:space="0" w:color="auto"/>
            <w:right w:val="none" w:sz="0" w:space="0" w:color="auto"/>
          </w:divBdr>
        </w:div>
      </w:divsChild>
    </w:div>
    <w:div w:id="822549541">
      <w:bodyDiv w:val="1"/>
      <w:marLeft w:val="0"/>
      <w:marRight w:val="0"/>
      <w:marTop w:val="0"/>
      <w:marBottom w:val="0"/>
      <w:divBdr>
        <w:top w:val="none" w:sz="0" w:space="0" w:color="auto"/>
        <w:left w:val="none" w:sz="0" w:space="0" w:color="auto"/>
        <w:bottom w:val="none" w:sz="0" w:space="0" w:color="auto"/>
        <w:right w:val="none" w:sz="0" w:space="0" w:color="auto"/>
      </w:divBdr>
      <w:divsChild>
        <w:div w:id="845749595">
          <w:marLeft w:val="0"/>
          <w:marRight w:val="0"/>
          <w:marTop w:val="0"/>
          <w:marBottom w:val="0"/>
          <w:divBdr>
            <w:top w:val="none" w:sz="0" w:space="0" w:color="auto"/>
            <w:left w:val="none" w:sz="0" w:space="0" w:color="auto"/>
            <w:bottom w:val="none" w:sz="0" w:space="0" w:color="auto"/>
            <w:right w:val="none" w:sz="0" w:space="0" w:color="auto"/>
          </w:divBdr>
        </w:div>
      </w:divsChild>
    </w:div>
    <w:div w:id="861018066">
      <w:bodyDiv w:val="1"/>
      <w:marLeft w:val="0"/>
      <w:marRight w:val="0"/>
      <w:marTop w:val="0"/>
      <w:marBottom w:val="0"/>
      <w:divBdr>
        <w:top w:val="none" w:sz="0" w:space="0" w:color="auto"/>
        <w:left w:val="none" w:sz="0" w:space="0" w:color="auto"/>
        <w:bottom w:val="none" w:sz="0" w:space="0" w:color="auto"/>
        <w:right w:val="none" w:sz="0" w:space="0" w:color="auto"/>
      </w:divBdr>
      <w:divsChild>
        <w:div w:id="1030567878">
          <w:marLeft w:val="0"/>
          <w:marRight w:val="0"/>
          <w:marTop w:val="0"/>
          <w:marBottom w:val="0"/>
          <w:divBdr>
            <w:top w:val="none" w:sz="0" w:space="0" w:color="auto"/>
            <w:left w:val="none" w:sz="0" w:space="0" w:color="auto"/>
            <w:bottom w:val="none" w:sz="0" w:space="0" w:color="auto"/>
            <w:right w:val="none" w:sz="0" w:space="0" w:color="auto"/>
          </w:divBdr>
        </w:div>
      </w:divsChild>
    </w:div>
    <w:div w:id="896091867">
      <w:bodyDiv w:val="1"/>
      <w:marLeft w:val="0"/>
      <w:marRight w:val="0"/>
      <w:marTop w:val="0"/>
      <w:marBottom w:val="0"/>
      <w:divBdr>
        <w:top w:val="none" w:sz="0" w:space="0" w:color="auto"/>
        <w:left w:val="none" w:sz="0" w:space="0" w:color="auto"/>
        <w:bottom w:val="none" w:sz="0" w:space="0" w:color="auto"/>
        <w:right w:val="none" w:sz="0" w:space="0" w:color="auto"/>
      </w:divBdr>
      <w:divsChild>
        <w:div w:id="2066680951">
          <w:marLeft w:val="0"/>
          <w:marRight w:val="0"/>
          <w:marTop w:val="0"/>
          <w:marBottom w:val="0"/>
          <w:divBdr>
            <w:top w:val="none" w:sz="0" w:space="0" w:color="auto"/>
            <w:left w:val="none" w:sz="0" w:space="0" w:color="auto"/>
            <w:bottom w:val="none" w:sz="0" w:space="0" w:color="auto"/>
            <w:right w:val="none" w:sz="0" w:space="0" w:color="auto"/>
          </w:divBdr>
        </w:div>
      </w:divsChild>
    </w:div>
    <w:div w:id="1080327789">
      <w:bodyDiv w:val="1"/>
      <w:marLeft w:val="0"/>
      <w:marRight w:val="0"/>
      <w:marTop w:val="0"/>
      <w:marBottom w:val="0"/>
      <w:divBdr>
        <w:top w:val="none" w:sz="0" w:space="0" w:color="auto"/>
        <w:left w:val="none" w:sz="0" w:space="0" w:color="auto"/>
        <w:bottom w:val="none" w:sz="0" w:space="0" w:color="auto"/>
        <w:right w:val="none" w:sz="0" w:space="0" w:color="auto"/>
      </w:divBdr>
      <w:divsChild>
        <w:div w:id="805661732">
          <w:marLeft w:val="0"/>
          <w:marRight w:val="0"/>
          <w:marTop w:val="0"/>
          <w:marBottom w:val="0"/>
          <w:divBdr>
            <w:top w:val="none" w:sz="0" w:space="0" w:color="auto"/>
            <w:left w:val="none" w:sz="0" w:space="0" w:color="auto"/>
            <w:bottom w:val="none" w:sz="0" w:space="0" w:color="auto"/>
            <w:right w:val="none" w:sz="0" w:space="0" w:color="auto"/>
          </w:divBdr>
        </w:div>
      </w:divsChild>
    </w:div>
    <w:div w:id="1456366723">
      <w:bodyDiv w:val="1"/>
      <w:marLeft w:val="0"/>
      <w:marRight w:val="0"/>
      <w:marTop w:val="0"/>
      <w:marBottom w:val="0"/>
      <w:divBdr>
        <w:top w:val="none" w:sz="0" w:space="0" w:color="auto"/>
        <w:left w:val="none" w:sz="0" w:space="0" w:color="auto"/>
        <w:bottom w:val="none" w:sz="0" w:space="0" w:color="auto"/>
        <w:right w:val="none" w:sz="0" w:space="0" w:color="auto"/>
      </w:divBdr>
      <w:divsChild>
        <w:div w:id="1132601639">
          <w:marLeft w:val="0"/>
          <w:marRight w:val="0"/>
          <w:marTop w:val="0"/>
          <w:marBottom w:val="0"/>
          <w:divBdr>
            <w:top w:val="none" w:sz="0" w:space="0" w:color="auto"/>
            <w:left w:val="none" w:sz="0" w:space="0" w:color="auto"/>
            <w:bottom w:val="none" w:sz="0" w:space="0" w:color="auto"/>
            <w:right w:val="none" w:sz="0" w:space="0" w:color="auto"/>
          </w:divBdr>
        </w:div>
      </w:divsChild>
    </w:div>
    <w:div w:id="1656565103">
      <w:bodyDiv w:val="1"/>
      <w:marLeft w:val="0"/>
      <w:marRight w:val="0"/>
      <w:marTop w:val="0"/>
      <w:marBottom w:val="0"/>
      <w:divBdr>
        <w:top w:val="none" w:sz="0" w:space="0" w:color="auto"/>
        <w:left w:val="none" w:sz="0" w:space="0" w:color="auto"/>
        <w:bottom w:val="none" w:sz="0" w:space="0" w:color="auto"/>
        <w:right w:val="none" w:sz="0" w:space="0" w:color="auto"/>
      </w:divBdr>
      <w:divsChild>
        <w:div w:id="1805392340">
          <w:marLeft w:val="0"/>
          <w:marRight w:val="0"/>
          <w:marTop w:val="0"/>
          <w:marBottom w:val="0"/>
          <w:divBdr>
            <w:top w:val="none" w:sz="0" w:space="0" w:color="auto"/>
            <w:left w:val="none" w:sz="0" w:space="0" w:color="auto"/>
            <w:bottom w:val="none" w:sz="0" w:space="0" w:color="auto"/>
            <w:right w:val="none" w:sz="0" w:space="0" w:color="auto"/>
          </w:divBdr>
        </w:div>
      </w:divsChild>
    </w:div>
    <w:div w:id="1780640779">
      <w:bodyDiv w:val="1"/>
      <w:marLeft w:val="0"/>
      <w:marRight w:val="0"/>
      <w:marTop w:val="0"/>
      <w:marBottom w:val="0"/>
      <w:divBdr>
        <w:top w:val="none" w:sz="0" w:space="0" w:color="auto"/>
        <w:left w:val="none" w:sz="0" w:space="0" w:color="auto"/>
        <w:bottom w:val="none" w:sz="0" w:space="0" w:color="auto"/>
        <w:right w:val="none" w:sz="0" w:space="0" w:color="auto"/>
      </w:divBdr>
    </w:div>
    <w:div w:id="1874684784">
      <w:bodyDiv w:val="1"/>
      <w:marLeft w:val="0"/>
      <w:marRight w:val="0"/>
      <w:marTop w:val="0"/>
      <w:marBottom w:val="0"/>
      <w:divBdr>
        <w:top w:val="none" w:sz="0" w:space="0" w:color="auto"/>
        <w:left w:val="none" w:sz="0" w:space="0" w:color="auto"/>
        <w:bottom w:val="none" w:sz="0" w:space="0" w:color="auto"/>
        <w:right w:val="none" w:sz="0" w:space="0" w:color="auto"/>
      </w:divBdr>
      <w:divsChild>
        <w:div w:id="707140683">
          <w:marLeft w:val="0"/>
          <w:marRight w:val="0"/>
          <w:marTop w:val="0"/>
          <w:marBottom w:val="0"/>
          <w:divBdr>
            <w:top w:val="none" w:sz="0" w:space="0" w:color="auto"/>
            <w:left w:val="none" w:sz="0" w:space="0" w:color="auto"/>
            <w:bottom w:val="none" w:sz="0" w:space="0" w:color="auto"/>
            <w:right w:val="none" w:sz="0" w:space="0" w:color="auto"/>
          </w:divBdr>
        </w:div>
      </w:divsChild>
    </w:div>
    <w:div w:id="1994403745">
      <w:bodyDiv w:val="1"/>
      <w:marLeft w:val="0"/>
      <w:marRight w:val="0"/>
      <w:marTop w:val="0"/>
      <w:marBottom w:val="0"/>
      <w:divBdr>
        <w:top w:val="none" w:sz="0" w:space="0" w:color="auto"/>
        <w:left w:val="none" w:sz="0" w:space="0" w:color="auto"/>
        <w:bottom w:val="none" w:sz="0" w:space="0" w:color="auto"/>
        <w:right w:val="none" w:sz="0" w:space="0" w:color="auto"/>
      </w:divBdr>
      <w:divsChild>
        <w:div w:id="1571771758">
          <w:marLeft w:val="0"/>
          <w:marRight w:val="0"/>
          <w:marTop w:val="0"/>
          <w:marBottom w:val="0"/>
          <w:divBdr>
            <w:top w:val="none" w:sz="0" w:space="0" w:color="auto"/>
            <w:left w:val="none" w:sz="0" w:space="0" w:color="auto"/>
            <w:bottom w:val="none" w:sz="0" w:space="0" w:color="auto"/>
            <w:right w:val="none" w:sz="0" w:space="0" w:color="auto"/>
          </w:divBdr>
        </w:div>
      </w:divsChild>
    </w:div>
    <w:div w:id="2014142536">
      <w:bodyDiv w:val="1"/>
      <w:marLeft w:val="0"/>
      <w:marRight w:val="0"/>
      <w:marTop w:val="0"/>
      <w:marBottom w:val="0"/>
      <w:divBdr>
        <w:top w:val="none" w:sz="0" w:space="0" w:color="auto"/>
        <w:left w:val="none" w:sz="0" w:space="0" w:color="auto"/>
        <w:bottom w:val="none" w:sz="0" w:space="0" w:color="auto"/>
        <w:right w:val="none" w:sz="0" w:space="0" w:color="auto"/>
      </w:divBdr>
      <w:divsChild>
        <w:div w:id="2520515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chart" Target="charts/chart3.xml"/></Relationships>
</file>

<file path=word/charts/_rels/chart1.xml.rels><?xml version="1.0" encoding="UTF-8" standalone="yes"?>
<Relationships xmlns="http://schemas.openxmlformats.org/package/2006/relationships"><Relationship Id="rId1" Type="http://schemas.openxmlformats.org/officeDocument/2006/relationships/oleObject" Target="file:///F:\&#20107;&#29289;\&#22825;&#25991;&#21488;\&#20132;&#21449;&#35777;&#35748;\PostgreSQL&#27979;&#35797;.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20107;&#29289;\&#22825;&#25991;&#21488;\&#20132;&#21449;&#35777;&#35748;\PostgreSQL&#27979;&#35797;.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20107;&#29289;\&#22825;&#25991;&#21488;\&#20132;&#21449;&#35777;&#35748;\PostgreSQL&#27979;&#3579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en-US" altLang="zh-CN"/>
              <a:t>noIndex</a:t>
            </a:r>
            <a:endParaRPr lang="zh-CN" altLang="en-US"/>
          </a:p>
        </c:rich>
      </c:tx>
    </c:title>
    <c:plotArea>
      <c:layout/>
      <c:lineChart>
        <c:grouping val="standard"/>
        <c:ser>
          <c:idx val="0"/>
          <c:order val="0"/>
          <c:tx>
            <c:strRef>
              <c:f>'1001_20130120'!$G$1:$I$1</c:f>
              <c:strCache>
                <c:ptCount val="1"/>
                <c:pt idx="0">
                  <c:v>off2</c:v>
                </c:pt>
              </c:strCache>
            </c:strRef>
          </c:tx>
          <c:marker>
            <c:symbol val="none"/>
          </c:marker>
          <c:val>
            <c:numRef>
              <c:f>'1001_20130120'!$G$3:$G$1003</c:f>
              <c:numCache>
                <c:formatCode>General</c:formatCode>
                <c:ptCount val="1001"/>
                <c:pt idx="0">
                  <c:v>1.4059999999999995</c:v>
                </c:pt>
                <c:pt idx="1">
                  <c:v>0.46600000000000008</c:v>
                </c:pt>
                <c:pt idx="2">
                  <c:v>0.51700000000000002</c:v>
                </c:pt>
                <c:pt idx="3">
                  <c:v>0.47200000000000003</c:v>
                </c:pt>
                <c:pt idx="4">
                  <c:v>0.44600000000000001</c:v>
                </c:pt>
                <c:pt idx="5">
                  <c:v>0.58099999999999996</c:v>
                </c:pt>
                <c:pt idx="6">
                  <c:v>0.4850000000000001</c:v>
                </c:pt>
                <c:pt idx="7">
                  <c:v>0.56000000000000005</c:v>
                </c:pt>
                <c:pt idx="8">
                  <c:v>0.56299999999999994</c:v>
                </c:pt>
                <c:pt idx="9">
                  <c:v>0.78700000000000003</c:v>
                </c:pt>
                <c:pt idx="10">
                  <c:v>0.82000000000000006</c:v>
                </c:pt>
                <c:pt idx="11">
                  <c:v>0.5</c:v>
                </c:pt>
                <c:pt idx="12">
                  <c:v>0.53400000000000003</c:v>
                </c:pt>
                <c:pt idx="13">
                  <c:v>0.50700000000000001</c:v>
                </c:pt>
                <c:pt idx="14">
                  <c:v>0.4840000000000001</c:v>
                </c:pt>
                <c:pt idx="15">
                  <c:v>0.56499999999999995</c:v>
                </c:pt>
                <c:pt idx="16">
                  <c:v>1.0029999999999997</c:v>
                </c:pt>
                <c:pt idx="17">
                  <c:v>0.54100000000000004</c:v>
                </c:pt>
                <c:pt idx="18">
                  <c:v>0.52500000000000002</c:v>
                </c:pt>
                <c:pt idx="19">
                  <c:v>0.57299999999999995</c:v>
                </c:pt>
                <c:pt idx="20">
                  <c:v>0.51400000000000001</c:v>
                </c:pt>
                <c:pt idx="21">
                  <c:v>0.51200000000000001</c:v>
                </c:pt>
                <c:pt idx="22">
                  <c:v>0.47600000000000003</c:v>
                </c:pt>
                <c:pt idx="23">
                  <c:v>0.89900000000000002</c:v>
                </c:pt>
                <c:pt idx="24">
                  <c:v>0.69899999999999995</c:v>
                </c:pt>
                <c:pt idx="25">
                  <c:v>0.50700000000000001</c:v>
                </c:pt>
                <c:pt idx="26">
                  <c:v>0.47400000000000003</c:v>
                </c:pt>
                <c:pt idx="27">
                  <c:v>0.63500000000000012</c:v>
                </c:pt>
                <c:pt idx="28">
                  <c:v>0.48200000000000004</c:v>
                </c:pt>
                <c:pt idx="29">
                  <c:v>0.55500000000000005</c:v>
                </c:pt>
                <c:pt idx="30">
                  <c:v>0.56299999999999994</c:v>
                </c:pt>
                <c:pt idx="31">
                  <c:v>1.129</c:v>
                </c:pt>
                <c:pt idx="32">
                  <c:v>0.55500000000000005</c:v>
                </c:pt>
                <c:pt idx="33">
                  <c:v>0.52</c:v>
                </c:pt>
                <c:pt idx="34">
                  <c:v>0.58899999999999997</c:v>
                </c:pt>
                <c:pt idx="35">
                  <c:v>0.51500000000000001</c:v>
                </c:pt>
                <c:pt idx="36">
                  <c:v>0.53500000000000003</c:v>
                </c:pt>
                <c:pt idx="37">
                  <c:v>0.52500000000000002</c:v>
                </c:pt>
                <c:pt idx="38">
                  <c:v>0.82099999999999995</c:v>
                </c:pt>
                <c:pt idx="39">
                  <c:v>0.66000000000000014</c:v>
                </c:pt>
                <c:pt idx="40">
                  <c:v>0.4860000000000001</c:v>
                </c:pt>
                <c:pt idx="41">
                  <c:v>0.49400000000000011</c:v>
                </c:pt>
                <c:pt idx="42">
                  <c:v>0.52</c:v>
                </c:pt>
                <c:pt idx="43">
                  <c:v>0.51500000000000001</c:v>
                </c:pt>
                <c:pt idx="44">
                  <c:v>0.4880000000000001</c:v>
                </c:pt>
                <c:pt idx="45">
                  <c:v>0.55900000000000005</c:v>
                </c:pt>
                <c:pt idx="46">
                  <c:v>0.83700000000000008</c:v>
                </c:pt>
                <c:pt idx="47">
                  <c:v>0.71600000000000008</c:v>
                </c:pt>
                <c:pt idx="48">
                  <c:v>0.52300000000000002</c:v>
                </c:pt>
                <c:pt idx="49">
                  <c:v>0.54</c:v>
                </c:pt>
                <c:pt idx="50">
                  <c:v>0.55100000000000005</c:v>
                </c:pt>
                <c:pt idx="51">
                  <c:v>0.46200000000000002</c:v>
                </c:pt>
                <c:pt idx="52">
                  <c:v>0.56000000000000005</c:v>
                </c:pt>
                <c:pt idx="53">
                  <c:v>0.63000000000000012</c:v>
                </c:pt>
                <c:pt idx="54">
                  <c:v>1.1399999999999997</c:v>
                </c:pt>
                <c:pt idx="55">
                  <c:v>0.8</c:v>
                </c:pt>
                <c:pt idx="56">
                  <c:v>0.47300000000000003</c:v>
                </c:pt>
                <c:pt idx="57">
                  <c:v>0.51800000000000002</c:v>
                </c:pt>
                <c:pt idx="58">
                  <c:v>0.52</c:v>
                </c:pt>
                <c:pt idx="59">
                  <c:v>0.51300000000000001</c:v>
                </c:pt>
                <c:pt idx="60">
                  <c:v>0.48000000000000004</c:v>
                </c:pt>
                <c:pt idx="61">
                  <c:v>1.367</c:v>
                </c:pt>
                <c:pt idx="62">
                  <c:v>0.62300000000000011</c:v>
                </c:pt>
                <c:pt idx="63">
                  <c:v>0.52400000000000002</c:v>
                </c:pt>
                <c:pt idx="64">
                  <c:v>0.4860000000000001</c:v>
                </c:pt>
                <c:pt idx="65">
                  <c:v>0.52</c:v>
                </c:pt>
                <c:pt idx="66">
                  <c:v>0.49600000000000005</c:v>
                </c:pt>
                <c:pt idx="67">
                  <c:v>0.51200000000000001</c:v>
                </c:pt>
                <c:pt idx="68">
                  <c:v>0.52700000000000002</c:v>
                </c:pt>
                <c:pt idx="69">
                  <c:v>1.6519999999999997</c:v>
                </c:pt>
                <c:pt idx="70">
                  <c:v>0.66600000000000015</c:v>
                </c:pt>
                <c:pt idx="71">
                  <c:v>0.51200000000000001</c:v>
                </c:pt>
                <c:pt idx="72">
                  <c:v>0.505</c:v>
                </c:pt>
                <c:pt idx="73">
                  <c:v>0.60100000000000009</c:v>
                </c:pt>
                <c:pt idx="74">
                  <c:v>0.51500000000000001</c:v>
                </c:pt>
                <c:pt idx="75">
                  <c:v>0.53500000000000003</c:v>
                </c:pt>
                <c:pt idx="76">
                  <c:v>0.58000000000000007</c:v>
                </c:pt>
                <c:pt idx="77">
                  <c:v>1.224</c:v>
                </c:pt>
                <c:pt idx="78">
                  <c:v>0.56399999999999995</c:v>
                </c:pt>
                <c:pt idx="79">
                  <c:v>0.50600000000000001</c:v>
                </c:pt>
                <c:pt idx="80">
                  <c:v>0.58599999999999997</c:v>
                </c:pt>
                <c:pt idx="81">
                  <c:v>0.51300000000000001</c:v>
                </c:pt>
                <c:pt idx="82">
                  <c:v>0.49000000000000005</c:v>
                </c:pt>
                <c:pt idx="83">
                  <c:v>0.53200000000000003</c:v>
                </c:pt>
                <c:pt idx="84">
                  <c:v>0.82800000000000007</c:v>
                </c:pt>
                <c:pt idx="85">
                  <c:v>1.179</c:v>
                </c:pt>
                <c:pt idx="86">
                  <c:v>0.58099999999999996</c:v>
                </c:pt>
                <c:pt idx="87">
                  <c:v>0.49000000000000005</c:v>
                </c:pt>
                <c:pt idx="88">
                  <c:v>0.53</c:v>
                </c:pt>
                <c:pt idx="89">
                  <c:v>0.47100000000000003</c:v>
                </c:pt>
                <c:pt idx="90">
                  <c:v>0.54800000000000004</c:v>
                </c:pt>
                <c:pt idx="91">
                  <c:v>0.80600000000000005</c:v>
                </c:pt>
                <c:pt idx="92">
                  <c:v>1.2169999999999999</c:v>
                </c:pt>
                <c:pt idx="93">
                  <c:v>0.4880000000000001</c:v>
                </c:pt>
                <c:pt idx="94">
                  <c:v>0.51900000000000002</c:v>
                </c:pt>
                <c:pt idx="95">
                  <c:v>0.53900000000000003</c:v>
                </c:pt>
                <c:pt idx="96">
                  <c:v>0.49400000000000011</c:v>
                </c:pt>
                <c:pt idx="97">
                  <c:v>0.45200000000000001</c:v>
                </c:pt>
                <c:pt idx="98">
                  <c:v>0.51800000000000002</c:v>
                </c:pt>
                <c:pt idx="99">
                  <c:v>0.55500000000000005</c:v>
                </c:pt>
                <c:pt idx="100">
                  <c:v>1.4909999999999999</c:v>
                </c:pt>
                <c:pt idx="101">
                  <c:v>0.60600000000000009</c:v>
                </c:pt>
                <c:pt idx="102">
                  <c:v>0.50900000000000001</c:v>
                </c:pt>
                <c:pt idx="103">
                  <c:v>0.57299999999999995</c:v>
                </c:pt>
                <c:pt idx="104">
                  <c:v>0.51600000000000001</c:v>
                </c:pt>
                <c:pt idx="105">
                  <c:v>0.51500000000000001</c:v>
                </c:pt>
                <c:pt idx="106">
                  <c:v>0.504</c:v>
                </c:pt>
                <c:pt idx="107">
                  <c:v>1.512</c:v>
                </c:pt>
                <c:pt idx="108">
                  <c:v>0.56499999999999995</c:v>
                </c:pt>
                <c:pt idx="109">
                  <c:v>0.49800000000000005</c:v>
                </c:pt>
                <c:pt idx="110">
                  <c:v>0.4910000000000001</c:v>
                </c:pt>
                <c:pt idx="111">
                  <c:v>0.59899999999999998</c:v>
                </c:pt>
                <c:pt idx="112">
                  <c:v>0.51</c:v>
                </c:pt>
                <c:pt idx="113">
                  <c:v>0.52100000000000002</c:v>
                </c:pt>
                <c:pt idx="114">
                  <c:v>0.56000000000000005</c:v>
                </c:pt>
                <c:pt idx="115">
                  <c:v>1.3220000000000001</c:v>
                </c:pt>
                <c:pt idx="116">
                  <c:v>0.53300000000000003</c:v>
                </c:pt>
                <c:pt idx="117">
                  <c:v>0.52</c:v>
                </c:pt>
                <c:pt idx="118">
                  <c:v>0.57900000000000007</c:v>
                </c:pt>
                <c:pt idx="119">
                  <c:v>0.46100000000000002</c:v>
                </c:pt>
                <c:pt idx="120">
                  <c:v>0.46500000000000002</c:v>
                </c:pt>
                <c:pt idx="121">
                  <c:v>0.51800000000000002</c:v>
                </c:pt>
                <c:pt idx="122">
                  <c:v>0.47600000000000003</c:v>
                </c:pt>
                <c:pt idx="123">
                  <c:v>1.528</c:v>
                </c:pt>
                <c:pt idx="124">
                  <c:v>0.53</c:v>
                </c:pt>
                <c:pt idx="125">
                  <c:v>0.52100000000000002</c:v>
                </c:pt>
                <c:pt idx="126">
                  <c:v>0.53500000000000003</c:v>
                </c:pt>
                <c:pt idx="127">
                  <c:v>0.45800000000000002</c:v>
                </c:pt>
                <c:pt idx="128">
                  <c:v>0.52500000000000002</c:v>
                </c:pt>
                <c:pt idx="129">
                  <c:v>0.6100000000000001</c:v>
                </c:pt>
                <c:pt idx="130">
                  <c:v>1.3560000000000001</c:v>
                </c:pt>
                <c:pt idx="131">
                  <c:v>0.54200000000000004</c:v>
                </c:pt>
                <c:pt idx="132">
                  <c:v>0.50800000000000001</c:v>
                </c:pt>
                <c:pt idx="133">
                  <c:v>0.53400000000000003</c:v>
                </c:pt>
                <c:pt idx="134">
                  <c:v>0.47700000000000004</c:v>
                </c:pt>
                <c:pt idx="135">
                  <c:v>0.46300000000000002</c:v>
                </c:pt>
                <c:pt idx="136">
                  <c:v>0.46700000000000008</c:v>
                </c:pt>
                <c:pt idx="137">
                  <c:v>0.56200000000000017</c:v>
                </c:pt>
                <c:pt idx="138">
                  <c:v>1.341</c:v>
                </c:pt>
                <c:pt idx="139">
                  <c:v>0.51900000000000002</c:v>
                </c:pt>
                <c:pt idx="140">
                  <c:v>0.4860000000000001</c:v>
                </c:pt>
                <c:pt idx="141">
                  <c:v>0.5</c:v>
                </c:pt>
                <c:pt idx="142">
                  <c:v>0.49000000000000005</c:v>
                </c:pt>
                <c:pt idx="143">
                  <c:v>0.4870000000000001</c:v>
                </c:pt>
                <c:pt idx="144">
                  <c:v>0.51800000000000002</c:v>
                </c:pt>
                <c:pt idx="145">
                  <c:v>0.91200000000000003</c:v>
                </c:pt>
                <c:pt idx="146">
                  <c:v>0.74400000000000011</c:v>
                </c:pt>
                <c:pt idx="147">
                  <c:v>0.49600000000000005</c:v>
                </c:pt>
                <c:pt idx="148">
                  <c:v>0.77900000000000014</c:v>
                </c:pt>
                <c:pt idx="149">
                  <c:v>0.72600000000000009</c:v>
                </c:pt>
                <c:pt idx="150">
                  <c:v>0.53</c:v>
                </c:pt>
                <c:pt idx="151">
                  <c:v>0.59599999999999997</c:v>
                </c:pt>
                <c:pt idx="152">
                  <c:v>0.50700000000000001</c:v>
                </c:pt>
                <c:pt idx="153">
                  <c:v>1.08</c:v>
                </c:pt>
                <c:pt idx="154">
                  <c:v>0.4930000000000001</c:v>
                </c:pt>
                <c:pt idx="155">
                  <c:v>0.48000000000000004</c:v>
                </c:pt>
                <c:pt idx="156">
                  <c:v>0.62300000000000011</c:v>
                </c:pt>
                <c:pt idx="157">
                  <c:v>0.48200000000000004</c:v>
                </c:pt>
                <c:pt idx="158">
                  <c:v>0.47100000000000003</c:v>
                </c:pt>
                <c:pt idx="159">
                  <c:v>0.49500000000000005</c:v>
                </c:pt>
                <c:pt idx="160">
                  <c:v>0.48000000000000004</c:v>
                </c:pt>
                <c:pt idx="161">
                  <c:v>1.546</c:v>
                </c:pt>
                <c:pt idx="162">
                  <c:v>0.49000000000000005</c:v>
                </c:pt>
                <c:pt idx="163">
                  <c:v>0.49700000000000005</c:v>
                </c:pt>
                <c:pt idx="164">
                  <c:v>0.501</c:v>
                </c:pt>
                <c:pt idx="165">
                  <c:v>0.46500000000000002</c:v>
                </c:pt>
                <c:pt idx="166">
                  <c:v>0.47300000000000003</c:v>
                </c:pt>
                <c:pt idx="167">
                  <c:v>0.46500000000000002</c:v>
                </c:pt>
                <c:pt idx="168">
                  <c:v>1.4169999999999998</c:v>
                </c:pt>
                <c:pt idx="169">
                  <c:v>0.52100000000000002</c:v>
                </c:pt>
                <c:pt idx="170">
                  <c:v>0.47700000000000004</c:v>
                </c:pt>
                <c:pt idx="171">
                  <c:v>0.47700000000000004</c:v>
                </c:pt>
                <c:pt idx="172">
                  <c:v>0.51400000000000001</c:v>
                </c:pt>
                <c:pt idx="173">
                  <c:v>0.46700000000000008</c:v>
                </c:pt>
                <c:pt idx="174">
                  <c:v>0.55000000000000004</c:v>
                </c:pt>
                <c:pt idx="175">
                  <c:v>0.5</c:v>
                </c:pt>
                <c:pt idx="176">
                  <c:v>1.3260000000000001</c:v>
                </c:pt>
                <c:pt idx="177">
                  <c:v>0.46100000000000002</c:v>
                </c:pt>
                <c:pt idx="178">
                  <c:v>0.505</c:v>
                </c:pt>
                <c:pt idx="179">
                  <c:v>0.49000000000000005</c:v>
                </c:pt>
                <c:pt idx="180">
                  <c:v>0.503</c:v>
                </c:pt>
                <c:pt idx="181">
                  <c:v>0.49700000000000005</c:v>
                </c:pt>
                <c:pt idx="182">
                  <c:v>0.51900000000000002</c:v>
                </c:pt>
                <c:pt idx="183">
                  <c:v>0.52</c:v>
                </c:pt>
                <c:pt idx="184">
                  <c:v>1.1040000000000001</c:v>
                </c:pt>
                <c:pt idx="185">
                  <c:v>0.67700000000000016</c:v>
                </c:pt>
                <c:pt idx="186">
                  <c:v>0.46500000000000002</c:v>
                </c:pt>
                <c:pt idx="187">
                  <c:v>0.44600000000000001</c:v>
                </c:pt>
                <c:pt idx="188">
                  <c:v>0.58199999999999996</c:v>
                </c:pt>
                <c:pt idx="189">
                  <c:v>0.4890000000000001</c:v>
                </c:pt>
                <c:pt idx="190">
                  <c:v>0.53900000000000003</c:v>
                </c:pt>
                <c:pt idx="191">
                  <c:v>0.53700000000000003</c:v>
                </c:pt>
                <c:pt idx="192">
                  <c:v>1.1279999999999997</c:v>
                </c:pt>
                <c:pt idx="193">
                  <c:v>0.64900000000000013</c:v>
                </c:pt>
                <c:pt idx="194">
                  <c:v>0.46</c:v>
                </c:pt>
                <c:pt idx="195">
                  <c:v>0.51600000000000001</c:v>
                </c:pt>
                <c:pt idx="196">
                  <c:v>0.502</c:v>
                </c:pt>
                <c:pt idx="197">
                  <c:v>0.9</c:v>
                </c:pt>
                <c:pt idx="198">
                  <c:v>0.4880000000000001</c:v>
                </c:pt>
                <c:pt idx="199">
                  <c:v>0.91800000000000004</c:v>
                </c:pt>
                <c:pt idx="200">
                  <c:v>0.4840000000000001</c:v>
                </c:pt>
                <c:pt idx="201">
                  <c:v>0.44400000000000001</c:v>
                </c:pt>
                <c:pt idx="202">
                  <c:v>0.47700000000000004</c:v>
                </c:pt>
                <c:pt idx="203">
                  <c:v>0.54400000000000004</c:v>
                </c:pt>
                <c:pt idx="204">
                  <c:v>0.57900000000000007</c:v>
                </c:pt>
                <c:pt idx="205">
                  <c:v>0.51300000000000001</c:v>
                </c:pt>
                <c:pt idx="206">
                  <c:v>0.504</c:v>
                </c:pt>
                <c:pt idx="207">
                  <c:v>1.3740000000000001</c:v>
                </c:pt>
                <c:pt idx="208">
                  <c:v>0.77700000000000014</c:v>
                </c:pt>
                <c:pt idx="209">
                  <c:v>0.82700000000000007</c:v>
                </c:pt>
                <c:pt idx="210">
                  <c:v>0.64100000000000013</c:v>
                </c:pt>
                <c:pt idx="211">
                  <c:v>0.71300000000000008</c:v>
                </c:pt>
                <c:pt idx="212">
                  <c:v>0.51</c:v>
                </c:pt>
                <c:pt idx="213">
                  <c:v>0.85500000000000009</c:v>
                </c:pt>
                <c:pt idx="214">
                  <c:v>0.53100000000000003</c:v>
                </c:pt>
                <c:pt idx="215">
                  <c:v>1.728</c:v>
                </c:pt>
                <c:pt idx="216">
                  <c:v>0.92700000000000005</c:v>
                </c:pt>
                <c:pt idx="217">
                  <c:v>0.71200000000000008</c:v>
                </c:pt>
                <c:pt idx="218">
                  <c:v>0.57800000000000007</c:v>
                </c:pt>
                <c:pt idx="219">
                  <c:v>0.94399999999999995</c:v>
                </c:pt>
                <c:pt idx="220">
                  <c:v>0.83100000000000007</c:v>
                </c:pt>
                <c:pt idx="221">
                  <c:v>0.77500000000000013</c:v>
                </c:pt>
                <c:pt idx="222">
                  <c:v>0.64600000000000013</c:v>
                </c:pt>
                <c:pt idx="223">
                  <c:v>1.071</c:v>
                </c:pt>
                <c:pt idx="224">
                  <c:v>0.88600000000000001</c:v>
                </c:pt>
                <c:pt idx="225">
                  <c:v>0.69299999999999995</c:v>
                </c:pt>
                <c:pt idx="226">
                  <c:v>0.85400000000000009</c:v>
                </c:pt>
                <c:pt idx="227">
                  <c:v>0.82299999999999995</c:v>
                </c:pt>
                <c:pt idx="228">
                  <c:v>0.85000000000000009</c:v>
                </c:pt>
                <c:pt idx="229">
                  <c:v>0.58099999999999996</c:v>
                </c:pt>
                <c:pt idx="230">
                  <c:v>0.70800000000000007</c:v>
                </c:pt>
                <c:pt idx="231">
                  <c:v>1.5069999999999997</c:v>
                </c:pt>
                <c:pt idx="232">
                  <c:v>0.98599999999999999</c:v>
                </c:pt>
                <c:pt idx="233">
                  <c:v>0.70800000000000007</c:v>
                </c:pt>
                <c:pt idx="234">
                  <c:v>0.68799999999999994</c:v>
                </c:pt>
                <c:pt idx="235">
                  <c:v>1.028</c:v>
                </c:pt>
                <c:pt idx="236">
                  <c:v>0.95200000000000007</c:v>
                </c:pt>
                <c:pt idx="237">
                  <c:v>0.69799999999999995</c:v>
                </c:pt>
                <c:pt idx="238">
                  <c:v>0.65200000000000014</c:v>
                </c:pt>
                <c:pt idx="239">
                  <c:v>0.80100000000000005</c:v>
                </c:pt>
                <c:pt idx="240">
                  <c:v>1.4179999999999995</c:v>
                </c:pt>
                <c:pt idx="241">
                  <c:v>0.98699999999999999</c:v>
                </c:pt>
                <c:pt idx="242">
                  <c:v>0.63600000000000012</c:v>
                </c:pt>
                <c:pt idx="243">
                  <c:v>0.68500000000000005</c:v>
                </c:pt>
                <c:pt idx="244">
                  <c:v>0.67800000000000016</c:v>
                </c:pt>
                <c:pt idx="245">
                  <c:v>0.6130000000000001</c:v>
                </c:pt>
                <c:pt idx="246">
                  <c:v>0.58399999999999996</c:v>
                </c:pt>
                <c:pt idx="247">
                  <c:v>0.75500000000000012</c:v>
                </c:pt>
                <c:pt idx="248">
                  <c:v>2.5449999999999999</c:v>
                </c:pt>
                <c:pt idx="249">
                  <c:v>1.014</c:v>
                </c:pt>
                <c:pt idx="250">
                  <c:v>0.68500000000000005</c:v>
                </c:pt>
                <c:pt idx="251">
                  <c:v>0.62700000000000011</c:v>
                </c:pt>
                <c:pt idx="252">
                  <c:v>0.91900000000000004</c:v>
                </c:pt>
                <c:pt idx="253">
                  <c:v>0.55800000000000005</c:v>
                </c:pt>
                <c:pt idx="254">
                  <c:v>0.53400000000000003</c:v>
                </c:pt>
                <c:pt idx="255">
                  <c:v>0.97500000000000009</c:v>
                </c:pt>
                <c:pt idx="256">
                  <c:v>2.68</c:v>
                </c:pt>
                <c:pt idx="257">
                  <c:v>1.7709999999999997</c:v>
                </c:pt>
                <c:pt idx="258">
                  <c:v>0.52</c:v>
                </c:pt>
                <c:pt idx="259">
                  <c:v>0.70100000000000007</c:v>
                </c:pt>
                <c:pt idx="260">
                  <c:v>0.64100000000000013</c:v>
                </c:pt>
                <c:pt idx="261">
                  <c:v>0.6180000000000001</c:v>
                </c:pt>
                <c:pt idx="262">
                  <c:v>0.88900000000000001</c:v>
                </c:pt>
                <c:pt idx="263">
                  <c:v>0.92500000000000004</c:v>
                </c:pt>
                <c:pt idx="264">
                  <c:v>2.3459999999999996</c:v>
                </c:pt>
                <c:pt idx="265">
                  <c:v>2.9489999999999998</c:v>
                </c:pt>
                <c:pt idx="266">
                  <c:v>0.64400000000000013</c:v>
                </c:pt>
                <c:pt idx="267">
                  <c:v>0.55300000000000005</c:v>
                </c:pt>
                <c:pt idx="268">
                  <c:v>0.93899999999999995</c:v>
                </c:pt>
                <c:pt idx="269">
                  <c:v>0.77200000000000013</c:v>
                </c:pt>
                <c:pt idx="270">
                  <c:v>1.099</c:v>
                </c:pt>
                <c:pt idx="271">
                  <c:v>1.2229999999999999</c:v>
                </c:pt>
                <c:pt idx="272">
                  <c:v>1.3900000000000001</c:v>
                </c:pt>
                <c:pt idx="273">
                  <c:v>1.167</c:v>
                </c:pt>
                <c:pt idx="274">
                  <c:v>2.3169999999999997</c:v>
                </c:pt>
                <c:pt idx="275">
                  <c:v>1.7769999999999997</c:v>
                </c:pt>
                <c:pt idx="276">
                  <c:v>0.81</c:v>
                </c:pt>
                <c:pt idx="277">
                  <c:v>0.504</c:v>
                </c:pt>
                <c:pt idx="278">
                  <c:v>0.62800000000000011</c:v>
                </c:pt>
                <c:pt idx="279">
                  <c:v>0.95000000000000007</c:v>
                </c:pt>
                <c:pt idx="280">
                  <c:v>1.629</c:v>
                </c:pt>
                <c:pt idx="281">
                  <c:v>2.0209999999999999</c:v>
                </c:pt>
                <c:pt idx="282">
                  <c:v>0.95100000000000007</c:v>
                </c:pt>
                <c:pt idx="283">
                  <c:v>0.64200000000000013</c:v>
                </c:pt>
                <c:pt idx="284">
                  <c:v>0.70000000000000007</c:v>
                </c:pt>
                <c:pt idx="285">
                  <c:v>0.82399999999999995</c:v>
                </c:pt>
                <c:pt idx="286">
                  <c:v>0.87100000000000011</c:v>
                </c:pt>
                <c:pt idx="287">
                  <c:v>0.88800000000000001</c:v>
                </c:pt>
                <c:pt idx="288">
                  <c:v>1.36</c:v>
                </c:pt>
                <c:pt idx="289">
                  <c:v>1.885</c:v>
                </c:pt>
                <c:pt idx="290">
                  <c:v>2.3529999999999998</c:v>
                </c:pt>
                <c:pt idx="291">
                  <c:v>0.48300000000000004</c:v>
                </c:pt>
                <c:pt idx="292">
                  <c:v>0.56899999999999995</c:v>
                </c:pt>
                <c:pt idx="293">
                  <c:v>0.7320000000000001</c:v>
                </c:pt>
                <c:pt idx="294">
                  <c:v>0.81699999999999995</c:v>
                </c:pt>
                <c:pt idx="295">
                  <c:v>0.91500000000000004</c:v>
                </c:pt>
                <c:pt idx="296">
                  <c:v>0.56899999999999995</c:v>
                </c:pt>
                <c:pt idx="297">
                  <c:v>1.0169999999999997</c:v>
                </c:pt>
                <c:pt idx="298">
                  <c:v>2.4119999999999995</c:v>
                </c:pt>
                <c:pt idx="299">
                  <c:v>0.91100000000000003</c:v>
                </c:pt>
                <c:pt idx="300">
                  <c:v>0.74900000000000011</c:v>
                </c:pt>
                <c:pt idx="301">
                  <c:v>0.58199999999999996</c:v>
                </c:pt>
                <c:pt idx="302">
                  <c:v>0.88</c:v>
                </c:pt>
                <c:pt idx="303">
                  <c:v>0.80700000000000005</c:v>
                </c:pt>
                <c:pt idx="304">
                  <c:v>1.175</c:v>
                </c:pt>
                <c:pt idx="305">
                  <c:v>0.92</c:v>
                </c:pt>
                <c:pt idx="306">
                  <c:v>1.0129999999999997</c:v>
                </c:pt>
                <c:pt idx="307">
                  <c:v>0.98299999999999998</c:v>
                </c:pt>
                <c:pt idx="308">
                  <c:v>2.0659999999999998</c:v>
                </c:pt>
                <c:pt idx="309">
                  <c:v>0.81499999999999995</c:v>
                </c:pt>
                <c:pt idx="310">
                  <c:v>0.44900000000000001</c:v>
                </c:pt>
                <c:pt idx="311">
                  <c:v>0.62500000000000011</c:v>
                </c:pt>
                <c:pt idx="312">
                  <c:v>0.4290000000000001</c:v>
                </c:pt>
                <c:pt idx="313">
                  <c:v>0.89300000000000002</c:v>
                </c:pt>
                <c:pt idx="314">
                  <c:v>0.48000000000000004</c:v>
                </c:pt>
                <c:pt idx="315">
                  <c:v>0.74700000000000011</c:v>
                </c:pt>
                <c:pt idx="316">
                  <c:v>3.1519999999999997</c:v>
                </c:pt>
                <c:pt idx="317">
                  <c:v>1.3759999999999997</c:v>
                </c:pt>
                <c:pt idx="318">
                  <c:v>0.56499999999999995</c:v>
                </c:pt>
                <c:pt idx="319">
                  <c:v>0.47400000000000003</c:v>
                </c:pt>
                <c:pt idx="320">
                  <c:v>0.43200000000000005</c:v>
                </c:pt>
                <c:pt idx="321">
                  <c:v>0.442</c:v>
                </c:pt>
                <c:pt idx="322">
                  <c:v>0.51</c:v>
                </c:pt>
                <c:pt idx="323">
                  <c:v>0.49800000000000005</c:v>
                </c:pt>
                <c:pt idx="324">
                  <c:v>0.56799999999999995</c:v>
                </c:pt>
                <c:pt idx="325">
                  <c:v>0.72900000000000009</c:v>
                </c:pt>
                <c:pt idx="326">
                  <c:v>0.47100000000000003</c:v>
                </c:pt>
                <c:pt idx="327">
                  <c:v>0.58099999999999996</c:v>
                </c:pt>
                <c:pt idx="328">
                  <c:v>0.75000000000000011</c:v>
                </c:pt>
                <c:pt idx="329">
                  <c:v>2.427</c:v>
                </c:pt>
                <c:pt idx="330">
                  <c:v>0.91300000000000003</c:v>
                </c:pt>
                <c:pt idx="331">
                  <c:v>0.70400000000000007</c:v>
                </c:pt>
                <c:pt idx="332">
                  <c:v>0.35800000000000004</c:v>
                </c:pt>
                <c:pt idx="333">
                  <c:v>0.38300000000000006</c:v>
                </c:pt>
                <c:pt idx="334">
                  <c:v>0.37300000000000005</c:v>
                </c:pt>
                <c:pt idx="335">
                  <c:v>0.79200000000000004</c:v>
                </c:pt>
                <c:pt idx="336">
                  <c:v>0.56499999999999995</c:v>
                </c:pt>
                <c:pt idx="337">
                  <c:v>0.44600000000000001</c:v>
                </c:pt>
                <c:pt idx="338">
                  <c:v>0.3680000000000001</c:v>
                </c:pt>
                <c:pt idx="339">
                  <c:v>0.65000000000000013</c:v>
                </c:pt>
                <c:pt idx="340">
                  <c:v>0.70900000000000007</c:v>
                </c:pt>
                <c:pt idx="341">
                  <c:v>0.67200000000000015</c:v>
                </c:pt>
                <c:pt idx="342">
                  <c:v>0.71300000000000008</c:v>
                </c:pt>
                <c:pt idx="343">
                  <c:v>2.0939999999999999</c:v>
                </c:pt>
                <c:pt idx="344">
                  <c:v>0.74900000000000011</c:v>
                </c:pt>
                <c:pt idx="345">
                  <c:v>0.86900000000000011</c:v>
                </c:pt>
                <c:pt idx="346">
                  <c:v>1.4059999999999995</c:v>
                </c:pt>
                <c:pt idx="347">
                  <c:v>0.53400000000000003</c:v>
                </c:pt>
                <c:pt idx="348">
                  <c:v>0.7370000000000001</c:v>
                </c:pt>
                <c:pt idx="349">
                  <c:v>0.65900000000000014</c:v>
                </c:pt>
                <c:pt idx="350">
                  <c:v>1.6900000000000002</c:v>
                </c:pt>
                <c:pt idx="351">
                  <c:v>0.75200000000000011</c:v>
                </c:pt>
                <c:pt idx="352">
                  <c:v>1.1240000000000001</c:v>
                </c:pt>
                <c:pt idx="353">
                  <c:v>0.68500000000000005</c:v>
                </c:pt>
                <c:pt idx="354">
                  <c:v>0.69000000000000006</c:v>
                </c:pt>
                <c:pt idx="355">
                  <c:v>0.63700000000000012</c:v>
                </c:pt>
                <c:pt idx="356">
                  <c:v>0.63500000000000012</c:v>
                </c:pt>
                <c:pt idx="357">
                  <c:v>1.2209999999999999</c:v>
                </c:pt>
                <c:pt idx="358">
                  <c:v>1.331</c:v>
                </c:pt>
                <c:pt idx="359">
                  <c:v>0.93899999999999995</c:v>
                </c:pt>
                <c:pt idx="360">
                  <c:v>0.7350000000000001</c:v>
                </c:pt>
                <c:pt idx="361">
                  <c:v>0.82900000000000007</c:v>
                </c:pt>
                <c:pt idx="362">
                  <c:v>0.76000000000000012</c:v>
                </c:pt>
                <c:pt idx="363">
                  <c:v>0.63400000000000012</c:v>
                </c:pt>
                <c:pt idx="364">
                  <c:v>0.63500000000000012</c:v>
                </c:pt>
                <c:pt idx="365">
                  <c:v>1.2629999999999997</c:v>
                </c:pt>
                <c:pt idx="366">
                  <c:v>1.0649999999999997</c:v>
                </c:pt>
                <c:pt idx="367">
                  <c:v>0.52500000000000002</c:v>
                </c:pt>
                <c:pt idx="368">
                  <c:v>0.72000000000000008</c:v>
                </c:pt>
                <c:pt idx="369">
                  <c:v>0.93</c:v>
                </c:pt>
                <c:pt idx="370">
                  <c:v>0.8670000000000001</c:v>
                </c:pt>
                <c:pt idx="371">
                  <c:v>0.88400000000000001</c:v>
                </c:pt>
                <c:pt idx="372">
                  <c:v>3.282</c:v>
                </c:pt>
                <c:pt idx="373">
                  <c:v>0.99199999999999999</c:v>
                </c:pt>
                <c:pt idx="374">
                  <c:v>0.68799999999999994</c:v>
                </c:pt>
                <c:pt idx="375">
                  <c:v>0.75800000000000012</c:v>
                </c:pt>
                <c:pt idx="376">
                  <c:v>0.95300000000000007</c:v>
                </c:pt>
                <c:pt idx="377">
                  <c:v>0.82199999999999995</c:v>
                </c:pt>
                <c:pt idx="378">
                  <c:v>1.5209999999999997</c:v>
                </c:pt>
                <c:pt idx="379">
                  <c:v>0.96500000000000008</c:v>
                </c:pt>
                <c:pt idx="380">
                  <c:v>2.581</c:v>
                </c:pt>
                <c:pt idx="381">
                  <c:v>2.9959999999999996</c:v>
                </c:pt>
                <c:pt idx="382">
                  <c:v>0.87300000000000011</c:v>
                </c:pt>
                <c:pt idx="383">
                  <c:v>0.93899999999999995</c:v>
                </c:pt>
                <c:pt idx="384">
                  <c:v>0.51</c:v>
                </c:pt>
                <c:pt idx="385">
                  <c:v>0.63500000000000012</c:v>
                </c:pt>
                <c:pt idx="386">
                  <c:v>1.123</c:v>
                </c:pt>
                <c:pt idx="387">
                  <c:v>2.3619999999999997</c:v>
                </c:pt>
                <c:pt idx="388">
                  <c:v>2.8359999999999994</c:v>
                </c:pt>
                <c:pt idx="389">
                  <c:v>1.4219999999999995</c:v>
                </c:pt>
                <c:pt idx="390">
                  <c:v>0.8570000000000001</c:v>
                </c:pt>
                <c:pt idx="391">
                  <c:v>1.159</c:v>
                </c:pt>
                <c:pt idx="392">
                  <c:v>0.88900000000000001</c:v>
                </c:pt>
                <c:pt idx="393">
                  <c:v>1.768</c:v>
                </c:pt>
                <c:pt idx="394">
                  <c:v>1.663</c:v>
                </c:pt>
                <c:pt idx="395">
                  <c:v>2.7589999999999999</c:v>
                </c:pt>
                <c:pt idx="396">
                  <c:v>2.5499999999999998</c:v>
                </c:pt>
                <c:pt idx="397">
                  <c:v>2.9849999999999999</c:v>
                </c:pt>
                <c:pt idx="398">
                  <c:v>1.873</c:v>
                </c:pt>
                <c:pt idx="399">
                  <c:v>0.96400000000000008</c:v>
                </c:pt>
                <c:pt idx="400">
                  <c:v>0.56100000000000005</c:v>
                </c:pt>
                <c:pt idx="401">
                  <c:v>0.7360000000000001</c:v>
                </c:pt>
                <c:pt idx="402">
                  <c:v>2.2090000000000001</c:v>
                </c:pt>
                <c:pt idx="403">
                  <c:v>1.9330000000000001</c:v>
                </c:pt>
                <c:pt idx="404">
                  <c:v>0.56599999999999995</c:v>
                </c:pt>
                <c:pt idx="405">
                  <c:v>0.56200000000000017</c:v>
                </c:pt>
                <c:pt idx="406">
                  <c:v>0.74600000000000011</c:v>
                </c:pt>
                <c:pt idx="407">
                  <c:v>0.81599999999999995</c:v>
                </c:pt>
                <c:pt idx="408">
                  <c:v>0.68899999999999995</c:v>
                </c:pt>
                <c:pt idx="409">
                  <c:v>2.0270000000000001</c:v>
                </c:pt>
                <c:pt idx="410">
                  <c:v>3.1619999999999999</c:v>
                </c:pt>
                <c:pt idx="411">
                  <c:v>0.75700000000000012</c:v>
                </c:pt>
                <c:pt idx="412">
                  <c:v>0.59099999999999997</c:v>
                </c:pt>
                <c:pt idx="413">
                  <c:v>0.87500000000000011</c:v>
                </c:pt>
                <c:pt idx="414">
                  <c:v>0.53</c:v>
                </c:pt>
                <c:pt idx="415">
                  <c:v>1.2389999999999999</c:v>
                </c:pt>
                <c:pt idx="416">
                  <c:v>0.82500000000000007</c:v>
                </c:pt>
                <c:pt idx="417">
                  <c:v>2.84</c:v>
                </c:pt>
                <c:pt idx="418">
                  <c:v>3.1789999999999998</c:v>
                </c:pt>
                <c:pt idx="419">
                  <c:v>0.71700000000000008</c:v>
                </c:pt>
                <c:pt idx="420">
                  <c:v>0.98299999999999998</c:v>
                </c:pt>
                <c:pt idx="421">
                  <c:v>0.98399999999999999</c:v>
                </c:pt>
                <c:pt idx="422">
                  <c:v>1.292</c:v>
                </c:pt>
                <c:pt idx="423">
                  <c:v>1.6400000000000001</c:v>
                </c:pt>
                <c:pt idx="424">
                  <c:v>1.3859999999999997</c:v>
                </c:pt>
                <c:pt idx="425">
                  <c:v>1.681</c:v>
                </c:pt>
                <c:pt idx="426">
                  <c:v>1.4689999999999999</c:v>
                </c:pt>
                <c:pt idx="427">
                  <c:v>1.1910000000000001</c:v>
                </c:pt>
                <c:pt idx="428">
                  <c:v>1.151</c:v>
                </c:pt>
                <c:pt idx="429">
                  <c:v>0.72000000000000008</c:v>
                </c:pt>
                <c:pt idx="430">
                  <c:v>0.52</c:v>
                </c:pt>
                <c:pt idx="431">
                  <c:v>0.40400000000000008</c:v>
                </c:pt>
                <c:pt idx="432">
                  <c:v>0.54700000000000004</c:v>
                </c:pt>
                <c:pt idx="433">
                  <c:v>1.3280000000000001</c:v>
                </c:pt>
                <c:pt idx="434">
                  <c:v>0.38700000000000007</c:v>
                </c:pt>
                <c:pt idx="435">
                  <c:v>0.52100000000000002</c:v>
                </c:pt>
                <c:pt idx="436">
                  <c:v>0.39900000000000008</c:v>
                </c:pt>
                <c:pt idx="437">
                  <c:v>0.39100000000000007</c:v>
                </c:pt>
                <c:pt idx="438">
                  <c:v>0.46500000000000002</c:v>
                </c:pt>
                <c:pt idx="439">
                  <c:v>0.98299999999999998</c:v>
                </c:pt>
                <c:pt idx="440">
                  <c:v>0.41700000000000004</c:v>
                </c:pt>
                <c:pt idx="441">
                  <c:v>0.40400000000000008</c:v>
                </c:pt>
                <c:pt idx="442">
                  <c:v>0.39800000000000008</c:v>
                </c:pt>
                <c:pt idx="443">
                  <c:v>0.44900000000000001</c:v>
                </c:pt>
                <c:pt idx="444">
                  <c:v>0.40600000000000008</c:v>
                </c:pt>
                <c:pt idx="445">
                  <c:v>0.4210000000000001</c:v>
                </c:pt>
                <c:pt idx="446">
                  <c:v>0.50600000000000001</c:v>
                </c:pt>
                <c:pt idx="447">
                  <c:v>0.87400000000000011</c:v>
                </c:pt>
                <c:pt idx="448">
                  <c:v>0.55400000000000005</c:v>
                </c:pt>
                <c:pt idx="449">
                  <c:v>0.39600000000000007</c:v>
                </c:pt>
                <c:pt idx="450">
                  <c:v>0.45700000000000002</c:v>
                </c:pt>
                <c:pt idx="451">
                  <c:v>0.94099999999999995</c:v>
                </c:pt>
                <c:pt idx="452">
                  <c:v>0.4280000000000001</c:v>
                </c:pt>
                <c:pt idx="453">
                  <c:v>0.39200000000000007</c:v>
                </c:pt>
                <c:pt idx="454">
                  <c:v>0.998</c:v>
                </c:pt>
                <c:pt idx="455">
                  <c:v>0.41900000000000004</c:v>
                </c:pt>
                <c:pt idx="456">
                  <c:v>0.39500000000000007</c:v>
                </c:pt>
                <c:pt idx="457">
                  <c:v>0.41800000000000004</c:v>
                </c:pt>
                <c:pt idx="458">
                  <c:v>0.43800000000000006</c:v>
                </c:pt>
                <c:pt idx="459">
                  <c:v>0.39300000000000007</c:v>
                </c:pt>
                <c:pt idx="460">
                  <c:v>0.4</c:v>
                </c:pt>
                <c:pt idx="461">
                  <c:v>0.45800000000000002</c:v>
                </c:pt>
                <c:pt idx="462">
                  <c:v>1.171</c:v>
                </c:pt>
                <c:pt idx="463">
                  <c:v>0.4250000000000001</c:v>
                </c:pt>
                <c:pt idx="464">
                  <c:v>0.40800000000000003</c:v>
                </c:pt>
                <c:pt idx="465">
                  <c:v>0.443</c:v>
                </c:pt>
                <c:pt idx="466">
                  <c:v>0.40800000000000003</c:v>
                </c:pt>
                <c:pt idx="467">
                  <c:v>0.41300000000000003</c:v>
                </c:pt>
                <c:pt idx="468">
                  <c:v>0.4870000000000001</c:v>
                </c:pt>
                <c:pt idx="469">
                  <c:v>1.202</c:v>
                </c:pt>
                <c:pt idx="470">
                  <c:v>0.41600000000000004</c:v>
                </c:pt>
                <c:pt idx="471">
                  <c:v>0.38900000000000007</c:v>
                </c:pt>
                <c:pt idx="472">
                  <c:v>0.53200000000000003</c:v>
                </c:pt>
                <c:pt idx="473">
                  <c:v>0.41300000000000003</c:v>
                </c:pt>
                <c:pt idx="474">
                  <c:v>0.45500000000000002</c:v>
                </c:pt>
                <c:pt idx="475">
                  <c:v>0.51300000000000001</c:v>
                </c:pt>
                <c:pt idx="476">
                  <c:v>1.0169999999999997</c:v>
                </c:pt>
                <c:pt idx="477">
                  <c:v>0.503</c:v>
                </c:pt>
                <c:pt idx="478">
                  <c:v>0.39600000000000007</c:v>
                </c:pt>
                <c:pt idx="479">
                  <c:v>0.37800000000000006</c:v>
                </c:pt>
                <c:pt idx="480">
                  <c:v>0.66900000000000015</c:v>
                </c:pt>
                <c:pt idx="481">
                  <c:v>0.39300000000000007</c:v>
                </c:pt>
                <c:pt idx="482">
                  <c:v>0.41700000000000004</c:v>
                </c:pt>
                <c:pt idx="483">
                  <c:v>0.46300000000000002</c:v>
                </c:pt>
                <c:pt idx="484">
                  <c:v>0.79300000000000004</c:v>
                </c:pt>
                <c:pt idx="485">
                  <c:v>0.6090000000000001</c:v>
                </c:pt>
                <c:pt idx="486">
                  <c:v>0.39900000000000008</c:v>
                </c:pt>
                <c:pt idx="487">
                  <c:v>0.47200000000000003</c:v>
                </c:pt>
                <c:pt idx="488">
                  <c:v>0.39200000000000007</c:v>
                </c:pt>
                <c:pt idx="489">
                  <c:v>0.52500000000000002</c:v>
                </c:pt>
                <c:pt idx="490">
                  <c:v>0.49400000000000011</c:v>
                </c:pt>
                <c:pt idx="491">
                  <c:v>0.98</c:v>
                </c:pt>
                <c:pt idx="492">
                  <c:v>0.38200000000000006</c:v>
                </c:pt>
                <c:pt idx="493">
                  <c:v>0.39200000000000007</c:v>
                </c:pt>
                <c:pt idx="494">
                  <c:v>0.39400000000000007</c:v>
                </c:pt>
                <c:pt idx="495">
                  <c:v>0.53300000000000003</c:v>
                </c:pt>
                <c:pt idx="496">
                  <c:v>0.43500000000000005</c:v>
                </c:pt>
                <c:pt idx="497">
                  <c:v>0.40100000000000002</c:v>
                </c:pt>
                <c:pt idx="498">
                  <c:v>0.4910000000000001</c:v>
                </c:pt>
                <c:pt idx="499">
                  <c:v>1.3819999999999997</c:v>
                </c:pt>
                <c:pt idx="500">
                  <c:v>0.96600000000000008</c:v>
                </c:pt>
                <c:pt idx="501">
                  <c:v>0.41300000000000003</c:v>
                </c:pt>
                <c:pt idx="502">
                  <c:v>0.39500000000000007</c:v>
                </c:pt>
                <c:pt idx="503">
                  <c:v>0.38400000000000006</c:v>
                </c:pt>
                <c:pt idx="504">
                  <c:v>0.41300000000000003</c:v>
                </c:pt>
                <c:pt idx="505">
                  <c:v>0.46500000000000002</c:v>
                </c:pt>
                <c:pt idx="506">
                  <c:v>3.2280000000000002</c:v>
                </c:pt>
                <c:pt idx="507">
                  <c:v>0.47400000000000003</c:v>
                </c:pt>
                <c:pt idx="508">
                  <c:v>0.4220000000000001</c:v>
                </c:pt>
                <c:pt idx="509">
                  <c:v>0.43300000000000005</c:v>
                </c:pt>
                <c:pt idx="510">
                  <c:v>0.38500000000000006</c:v>
                </c:pt>
                <c:pt idx="511">
                  <c:v>0.38900000000000007</c:v>
                </c:pt>
                <c:pt idx="512">
                  <c:v>0.42000000000000004</c:v>
                </c:pt>
                <c:pt idx="513">
                  <c:v>3.0349999999999997</c:v>
                </c:pt>
                <c:pt idx="514">
                  <c:v>1.9300000000000002</c:v>
                </c:pt>
                <c:pt idx="515">
                  <c:v>0.40100000000000002</c:v>
                </c:pt>
                <c:pt idx="516">
                  <c:v>0.38400000000000006</c:v>
                </c:pt>
                <c:pt idx="517">
                  <c:v>0.44400000000000001</c:v>
                </c:pt>
                <c:pt idx="518">
                  <c:v>0.40200000000000002</c:v>
                </c:pt>
                <c:pt idx="519">
                  <c:v>0.4</c:v>
                </c:pt>
                <c:pt idx="520">
                  <c:v>0.58299999999999996</c:v>
                </c:pt>
                <c:pt idx="521">
                  <c:v>4.2450000000000001</c:v>
                </c:pt>
                <c:pt idx="522">
                  <c:v>1.4339999999999995</c:v>
                </c:pt>
                <c:pt idx="523">
                  <c:v>0.38000000000000006</c:v>
                </c:pt>
                <c:pt idx="524">
                  <c:v>0.4230000000000001</c:v>
                </c:pt>
                <c:pt idx="525">
                  <c:v>0.39700000000000008</c:v>
                </c:pt>
                <c:pt idx="526">
                  <c:v>0.43000000000000005</c:v>
                </c:pt>
                <c:pt idx="527">
                  <c:v>1.2809999999999997</c:v>
                </c:pt>
                <c:pt idx="528">
                  <c:v>3.8019999999999996</c:v>
                </c:pt>
                <c:pt idx="529">
                  <c:v>4.2880000000000003</c:v>
                </c:pt>
                <c:pt idx="530">
                  <c:v>1.1180000000000001</c:v>
                </c:pt>
                <c:pt idx="531">
                  <c:v>0.91200000000000003</c:v>
                </c:pt>
                <c:pt idx="532">
                  <c:v>0.38200000000000006</c:v>
                </c:pt>
                <c:pt idx="533">
                  <c:v>0.53500000000000003</c:v>
                </c:pt>
                <c:pt idx="534">
                  <c:v>0.48200000000000004</c:v>
                </c:pt>
                <c:pt idx="535">
                  <c:v>3.0209999999999999</c:v>
                </c:pt>
                <c:pt idx="536">
                  <c:v>2.681</c:v>
                </c:pt>
                <c:pt idx="537">
                  <c:v>0.39800000000000008</c:v>
                </c:pt>
                <c:pt idx="538">
                  <c:v>0.39600000000000007</c:v>
                </c:pt>
                <c:pt idx="539">
                  <c:v>0.43400000000000005</c:v>
                </c:pt>
                <c:pt idx="540">
                  <c:v>0.39400000000000007</c:v>
                </c:pt>
                <c:pt idx="541">
                  <c:v>0.41300000000000003</c:v>
                </c:pt>
                <c:pt idx="542">
                  <c:v>0.4840000000000001</c:v>
                </c:pt>
                <c:pt idx="543">
                  <c:v>2.8499999999999996</c:v>
                </c:pt>
                <c:pt idx="544">
                  <c:v>2.3989999999999996</c:v>
                </c:pt>
                <c:pt idx="545">
                  <c:v>0.94099999999999995</c:v>
                </c:pt>
                <c:pt idx="546">
                  <c:v>0.47300000000000003</c:v>
                </c:pt>
                <c:pt idx="547">
                  <c:v>0.39600000000000007</c:v>
                </c:pt>
                <c:pt idx="548">
                  <c:v>0.39700000000000008</c:v>
                </c:pt>
                <c:pt idx="549">
                  <c:v>0.4</c:v>
                </c:pt>
                <c:pt idx="550">
                  <c:v>3.081</c:v>
                </c:pt>
                <c:pt idx="551">
                  <c:v>2.8889999999999998</c:v>
                </c:pt>
                <c:pt idx="552">
                  <c:v>1.2049999999999998</c:v>
                </c:pt>
                <c:pt idx="553">
                  <c:v>1.099</c:v>
                </c:pt>
                <c:pt idx="554">
                  <c:v>1.514</c:v>
                </c:pt>
                <c:pt idx="555">
                  <c:v>2.7410000000000001</c:v>
                </c:pt>
                <c:pt idx="556">
                  <c:v>2.8579999999999997</c:v>
                </c:pt>
                <c:pt idx="557">
                  <c:v>0.40500000000000008</c:v>
                </c:pt>
                <c:pt idx="558">
                  <c:v>0.41000000000000003</c:v>
                </c:pt>
                <c:pt idx="559">
                  <c:v>0.54200000000000004</c:v>
                </c:pt>
                <c:pt idx="560">
                  <c:v>1.9410000000000001</c:v>
                </c:pt>
                <c:pt idx="561">
                  <c:v>1.5029999999999997</c:v>
                </c:pt>
                <c:pt idx="562">
                  <c:v>0.37200000000000005</c:v>
                </c:pt>
                <c:pt idx="563">
                  <c:v>0.4280000000000001</c:v>
                </c:pt>
                <c:pt idx="564">
                  <c:v>0.38200000000000006</c:v>
                </c:pt>
                <c:pt idx="565">
                  <c:v>1.1819999999999997</c:v>
                </c:pt>
                <c:pt idx="566">
                  <c:v>1.736</c:v>
                </c:pt>
                <c:pt idx="567">
                  <c:v>0.37000000000000005</c:v>
                </c:pt>
                <c:pt idx="568">
                  <c:v>0.39200000000000007</c:v>
                </c:pt>
                <c:pt idx="569">
                  <c:v>0.46600000000000008</c:v>
                </c:pt>
                <c:pt idx="570">
                  <c:v>0.39100000000000007</c:v>
                </c:pt>
                <c:pt idx="571">
                  <c:v>0.40800000000000003</c:v>
                </c:pt>
                <c:pt idx="572">
                  <c:v>0.4910000000000001</c:v>
                </c:pt>
                <c:pt idx="573">
                  <c:v>2.2519999999999998</c:v>
                </c:pt>
                <c:pt idx="574">
                  <c:v>0.67500000000000016</c:v>
                </c:pt>
                <c:pt idx="575">
                  <c:v>0.41000000000000003</c:v>
                </c:pt>
                <c:pt idx="576">
                  <c:v>0.45900000000000002</c:v>
                </c:pt>
                <c:pt idx="577">
                  <c:v>0.39400000000000007</c:v>
                </c:pt>
                <c:pt idx="578">
                  <c:v>0.4250000000000001</c:v>
                </c:pt>
                <c:pt idx="579">
                  <c:v>0.505</c:v>
                </c:pt>
                <c:pt idx="580">
                  <c:v>0.87100000000000011</c:v>
                </c:pt>
                <c:pt idx="581">
                  <c:v>0.83500000000000008</c:v>
                </c:pt>
                <c:pt idx="582">
                  <c:v>0.39800000000000008</c:v>
                </c:pt>
                <c:pt idx="583">
                  <c:v>0.49900000000000005</c:v>
                </c:pt>
                <c:pt idx="584">
                  <c:v>0.41900000000000004</c:v>
                </c:pt>
                <c:pt idx="585">
                  <c:v>0.41500000000000004</c:v>
                </c:pt>
                <c:pt idx="586">
                  <c:v>0.48100000000000004</c:v>
                </c:pt>
                <c:pt idx="587">
                  <c:v>0.73000000000000009</c:v>
                </c:pt>
                <c:pt idx="588">
                  <c:v>0.66700000000000015</c:v>
                </c:pt>
                <c:pt idx="589">
                  <c:v>0.39900000000000008</c:v>
                </c:pt>
                <c:pt idx="590">
                  <c:v>0.4</c:v>
                </c:pt>
                <c:pt idx="591">
                  <c:v>0.443</c:v>
                </c:pt>
                <c:pt idx="592">
                  <c:v>0.38700000000000007</c:v>
                </c:pt>
                <c:pt idx="593">
                  <c:v>0.38800000000000007</c:v>
                </c:pt>
                <c:pt idx="594">
                  <c:v>0.47400000000000003</c:v>
                </c:pt>
                <c:pt idx="595">
                  <c:v>0.75300000000000011</c:v>
                </c:pt>
                <c:pt idx="596">
                  <c:v>0.74600000000000011</c:v>
                </c:pt>
                <c:pt idx="597">
                  <c:v>0.40300000000000002</c:v>
                </c:pt>
                <c:pt idx="598">
                  <c:v>0.43000000000000005</c:v>
                </c:pt>
                <c:pt idx="599">
                  <c:v>0.38200000000000006</c:v>
                </c:pt>
                <c:pt idx="600">
                  <c:v>0.40400000000000008</c:v>
                </c:pt>
                <c:pt idx="601">
                  <c:v>0.40900000000000003</c:v>
                </c:pt>
                <c:pt idx="602">
                  <c:v>0.83300000000000007</c:v>
                </c:pt>
                <c:pt idx="603">
                  <c:v>0.58000000000000007</c:v>
                </c:pt>
                <c:pt idx="604">
                  <c:v>0.39500000000000007</c:v>
                </c:pt>
                <c:pt idx="605">
                  <c:v>0.50600000000000001</c:v>
                </c:pt>
                <c:pt idx="606">
                  <c:v>0.39800000000000008</c:v>
                </c:pt>
                <c:pt idx="607">
                  <c:v>0.41100000000000003</c:v>
                </c:pt>
                <c:pt idx="608">
                  <c:v>0.38300000000000006</c:v>
                </c:pt>
                <c:pt idx="609">
                  <c:v>0.7400000000000001</c:v>
                </c:pt>
                <c:pt idx="610">
                  <c:v>0.72700000000000009</c:v>
                </c:pt>
                <c:pt idx="611">
                  <c:v>0.37700000000000006</c:v>
                </c:pt>
                <c:pt idx="612">
                  <c:v>0.41000000000000003</c:v>
                </c:pt>
                <c:pt idx="613">
                  <c:v>0.59699999999999998</c:v>
                </c:pt>
                <c:pt idx="614">
                  <c:v>0.40100000000000002</c:v>
                </c:pt>
                <c:pt idx="615">
                  <c:v>0.41900000000000004</c:v>
                </c:pt>
                <c:pt idx="616">
                  <c:v>0.55000000000000004</c:v>
                </c:pt>
                <c:pt idx="617">
                  <c:v>0.97500000000000009</c:v>
                </c:pt>
                <c:pt idx="618">
                  <c:v>0.60500000000000009</c:v>
                </c:pt>
                <c:pt idx="619">
                  <c:v>0.38900000000000007</c:v>
                </c:pt>
                <c:pt idx="620">
                  <c:v>0.39900000000000008</c:v>
                </c:pt>
                <c:pt idx="621">
                  <c:v>0.40700000000000003</c:v>
                </c:pt>
                <c:pt idx="622">
                  <c:v>0.4290000000000001</c:v>
                </c:pt>
                <c:pt idx="623">
                  <c:v>0.4920000000000001</c:v>
                </c:pt>
                <c:pt idx="624">
                  <c:v>0.96000000000000008</c:v>
                </c:pt>
                <c:pt idx="625">
                  <c:v>0.87000000000000011</c:v>
                </c:pt>
                <c:pt idx="626">
                  <c:v>0.98199999999999998</c:v>
                </c:pt>
                <c:pt idx="627">
                  <c:v>0.75100000000000011</c:v>
                </c:pt>
                <c:pt idx="628">
                  <c:v>0.67400000000000015</c:v>
                </c:pt>
                <c:pt idx="629">
                  <c:v>0.59699999999999998</c:v>
                </c:pt>
                <c:pt idx="630">
                  <c:v>0.82500000000000007</c:v>
                </c:pt>
                <c:pt idx="631">
                  <c:v>1.3089999999999997</c:v>
                </c:pt>
                <c:pt idx="632">
                  <c:v>0.66300000000000014</c:v>
                </c:pt>
                <c:pt idx="633">
                  <c:v>0.84400000000000008</c:v>
                </c:pt>
                <c:pt idx="634">
                  <c:v>1.0249999999999997</c:v>
                </c:pt>
                <c:pt idx="635">
                  <c:v>0.8580000000000001</c:v>
                </c:pt>
                <c:pt idx="636">
                  <c:v>0.6080000000000001</c:v>
                </c:pt>
                <c:pt idx="637">
                  <c:v>0.66400000000000015</c:v>
                </c:pt>
                <c:pt idx="638">
                  <c:v>0.8590000000000001</c:v>
                </c:pt>
                <c:pt idx="639">
                  <c:v>1.2729999999999997</c:v>
                </c:pt>
                <c:pt idx="640">
                  <c:v>0.76100000000000012</c:v>
                </c:pt>
                <c:pt idx="641">
                  <c:v>0.80800000000000005</c:v>
                </c:pt>
                <c:pt idx="642">
                  <c:v>0.8670000000000001</c:v>
                </c:pt>
                <c:pt idx="643">
                  <c:v>0.71600000000000008</c:v>
                </c:pt>
                <c:pt idx="644">
                  <c:v>0.89300000000000002</c:v>
                </c:pt>
                <c:pt idx="645">
                  <c:v>0.71000000000000008</c:v>
                </c:pt>
                <c:pt idx="646">
                  <c:v>3.0459999999999998</c:v>
                </c:pt>
                <c:pt idx="647">
                  <c:v>0.8640000000000001</c:v>
                </c:pt>
                <c:pt idx="648">
                  <c:v>1.333</c:v>
                </c:pt>
                <c:pt idx="649">
                  <c:v>0.59</c:v>
                </c:pt>
                <c:pt idx="650">
                  <c:v>0.48100000000000004</c:v>
                </c:pt>
                <c:pt idx="651">
                  <c:v>0.39800000000000008</c:v>
                </c:pt>
                <c:pt idx="652">
                  <c:v>0.78700000000000003</c:v>
                </c:pt>
                <c:pt idx="653">
                  <c:v>3.8299999999999996</c:v>
                </c:pt>
                <c:pt idx="654">
                  <c:v>2.4309999999999996</c:v>
                </c:pt>
                <c:pt idx="655">
                  <c:v>0.38800000000000007</c:v>
                </c:pt>
                <c:pt idx="656">
                  <c:v>0.39200000000000007</c:v>
                </c:pt>
                <c:pt idx="657">
                  <c:v>0.4</c:v>
                </c:pt>
                <c:pt idx="658">
                  <c:v>0.39900000000000008</c:v>
                </c:pt>
                <c:pt idx="659">
                  <c:v>0.58399999999999996</c:v>
                </c:pt>
                <c:pt idx="660">
                  <c:v>3.8259999999999996</c:v>
                </c:pt>
                <c:pt idx="661">
                  <c:v>3.9499999999999997</c:v>
                </c:pt>
                <c:pt idx="662">
                  <c:v>1.226</c:v>
                </c:pt>
                <c:pt idx="663">
                  <c:v>0.45600000000000002</c:v>
                </c:pt>
                <c:pt idx="664">
                  <c:v>0.504</c:v>
                </c:pt>
                <c:pt idx="665">
                  <c:v>0.39200000000000007</c:v>
                </c:pt>
                <c:pt idx="666">
                  <c:v>0.40800000000000003</c:v>
                </c:pt>
                <c:pt idx="667">
                  <c:v>1.7649999999999997</c:v>
                </c:pt>
                <c:pt idx="668">
                  <c:v>3.4779999999999998</c:v>
                </c:pt>
                <c:pt idx="669">
                  <c:v>1.0529999999999997</c:v>
                </c:pt>
                <c:pt idx="670">
                  <c:v>0.58499999999999996</c:v>
                </c:pt>
                <c:pt idx="671">
                  <c:v>0.48200000000000004</c:v>
                </c:pt>
                <c:pt idx="672">
                  <c:v>0.40600000000000008</c:v>
                </c:pt>
                <c:pt idx="673">
                  <c:v>0.39800000000000008</c:v>
                </c:pt>
                <c:pt idx="674">
                  <c:v>0.47800000000000004</c:v>
                </c:pt>
                <c:pt idx="675">
                  <c:v>3.5179999999999998</c:v>
                </c:pt>
                <c:pt idx="676">
                  <c:v>2.8579999999999997</c:v>
                </c:pt>
                <c:pt idx="677">
                  <c:v>0.69000000000000006</c:v>
                </c:pt>
                <c:pt idx="678">
                  <c:v>1.5</c:v>
                </c:pt>
                <c:pt idx="679">
                  <c:v>0.44400000000000001</c:v>
                </c:pt>
                <c:pt idx="680">
                  <c:v>0.38300000000000006</c:v>
                </c:pt>
                <c:pt idx="681">
                  <c:v>0.443</c:v>
                </c:pt>
                <c:pt idx="682">
                  <c:v>2.8649999999999998</c:v>
                </c:pt>
                <c:pt idx="683">
                  <c:v>3.585</c:v>
                </c:pt>
                <c:pt idx="684">
                  <c:v>3.0949999999999998</c:v>
                </c:pt>
                <c:pt idx="685">
                  <c:v>0.92100000000000004</c:v>
                </c:pt>
                <c:pt idx="686">
                  <c:v>0.63700000000000012</c:v>
                </c:pt>
                <c:pt idx="687">
                  <c:v>0.39300000000000007</c:v>
                </c:pt>
                <c:pt idx="688">
                  <c:v>0.39900000000000008</c:v>
                </c:pt>
                <c:pt idx="689">
                  <c:v>0.4920000000000001</c:v>
                </c:pt>
                <c:pt idx="690">
                  <c:v>1.8260000000000001</c:v>
                </c:pt>
                <c:pt idx="691">
                  <c:v>4.4349999999999996</c:v>
                </c:pt>
                <c:pt idx="692">
                  <c:v>1.054</c:v>
                </c:pt>
                <c:pt idx="693">
                  <c:v>0.44600000000000001</c:v>
                </c:pt>
                <c:pt idx="694">
                  <c:v>0.37500000000000006</c:v>
                </c:pt>
                <c:pt idx="695">
                  <c:v>0.38400000000000006</c:v>
                </c:pt>
                <c:pt idx="696">
                  <c:v>0.41100000000000003</c:v>
                </c:pt>
                <c:pt idx="697">
                  <c:v>1.5309999999999997</c:v>
                </c:pt>
                <c:pt idx="698">
                  <c:v>3.6389999999999998</c:v>
                </c:pt>
                <c:pt idx="699">
                  <c:v>2.2970000000000002</c:v>
                </c:pt>
                <c:pt idx="700">
                  <c:v>2.3969999999999994</c:v>
                </c:pt>
                <c:pt idx="701">
                  <c:v>1.8720000000000001</c:v>
                </c:pt>
                <c:pt idx="702">
                  <c:v>0.4</c:v>
                </c:pt>
                <c:pt idx="703">
                  <c:v>0.41100000000000003</c:v>
                </c:pt>
                <c:pt idx="704">
                  <c:v>0.38500000000000006</c:v>
                </c:pt>
                <c:pt idx="705">
                  <c:v>0.66100000000000014</c:v>
                </c:pt>
                <c:pt idx="706">
                  <c:v>0.90600000000000003</c:v>
                </c:pt>
                <c:pt idx="707">
                  <c:v>0.39000000000000007</c:v>
                </c:pt>
                <c:pt idx="708">
                  <c:v>0.49900000000000005</c:v>
                </c:pt>
                <c:pt idx="709">
                  <c:v>0.40700000000000003</c:v>
                </c:pt>
                <c:pt idx="710">
                  <c:v>0.39700000000000008</c:v>
                </c:pt>
                <c:pt idx="711">
                  <c:v>0.4920000000000001</c:v>
                </c:pt>
                <c:pt idx="712">
                  <c:v>0.96700000000000008</c:v>
                </c:pt>
                <c:pt idx="713">
                  <c:v>0.39100000000000007</c:v>
                </c:pt>
                <c:pt idx="714">
                  <c:v>0.39100000000000007</c:v>
                </c:pt>
                <c:pt idx="715">
                  <c:v>0.48300000000000004</c:v>
                </c:pt>
                <c:pt idx="716">
                  <c:v>0.39300000000000007</c:v>
                </c:pt>
                <c:pt idx="717">
                  <c:v>0.37200000000000005</c:v>
                </c:pt>
                <c:pt idx="718">
                  <c:v>0.4220000000000001</c:v>
                </c:pt>
                <c:pt idx="719">
                  <c:v>0.78900000000000003</c:v>
                </c:pt>
                <c:pt idx="720">
                  <c:v>0.57299999999999995</c:v>
                </c:pt>
                <c:pt idx="721">
                  <c:v>0.41600000000000004</c:v>
                </c:pt>
                <c:pt idx="722">
                  <c:v>0.4260000000000001</c:v>
                </c:pt>
                <c:pt idx="723">
                  <c:v>0.443</c:v>
                </c:pt>
                <c:pt idx="724">
                  <c:v>0.41600000000000004</c:v>
                </c:pt>
                <c:pt idx="725">
                  <c:v>0.39700000000000008</c:v>
                </c:pt>
                <c:pt idx="726">
                  <c:v>0.52100000000000002</c:v>
                </c:pt>
                <c:pt idx="727">
                  <c:v>0.68899999999999995</c:v>
                </c:pt>
                <c:pt idx="728">
                  <c:v>0.64400000000000013</c:v>
                </c:pt>
                <c:pt idx="729">
                  <c:v>0.39500000000000007</c:v>
                </c:pt>
                <c:pt idx="730">
                  <c:v>1.1399999999999997</c:v>
                </c:pt>
                <c:pt idx="731">
                  <c:v>0.37600000000000006</c:v>
                </c:pt>
                <c:pt idx="732">
                  <c:v>0.40600000000000008</c:v>
                </c:pt>
                <c:pt idx="733">
                  <c:v>0.46400000000000002</c:v>
                </c:pt>
                <c:pt idx="734">
                  <c:v>0.80800000000000005</c:v>
                </c:pt>
                <c:pt idx="735">
                  <c:v>0.62700000000000011</c:v>
                </c:pt>
                <c:pt idx="736">
                  <c:v>0.46400000000000002</c:v>
                </c:pt>
                <c:pt idx="737">
                  <c:v>0.39700000000000008</c:v>
                </c:pt>
                <c:pt idx="738">
                  <c:v>0.4260000000000001</c:v>
                </c:pt>
                <c:pt idx="739">
                  <c:v>0.49000000000000005</c:v>
                </c:pt>
                <c:pt idx="740">
                  <c:v>0.4260000000000001</c:v>
                </c:pt>
                <c:pt idx="741">
                  <c:v>0.91100000000000003</c:v>
                </c:pt>
                <c:pt idx="742">
                  <c:v>0.49800000000000005</c:v>
                </c:pt>
                <c:pt idx="743">
                  <c:v>0.40600000000000008</c:v>
                </c:pt>
                <c:pt idx="744">
                  <c:v>0.39600000000000007</c:v>
                </c:pt>
                <c:pt idx="745">
                  <c:v>0.442</c:v>
                </c:pt>
                <c:pt idx="746">
                  <c:v>0.40900000000000003</c:v>
                </c:pt>
                <c:pt idx="747">
                  <c:v>0.40100000000000002</c:v>
                </c:pt>
                <c:pt idx="748">
                  <c:v>0.45600000000000002</c:v>
                </c:pt>
                <c:pt idx="749">
                  <c:v>1.0329999999999997</c:v>
                </c:pt>
                <c:pt idx="750">
                  <c:v>0.58699999999999997</c:v>
                </c:pt>
                <c:pt idx="751">
                  <c:v>0.40100000000000002</c:v>
                </c:pt>
                <c:pt idx="752">
                  <c:v>0.41400000000000003</c:v>
                </c:pt>
                <c:pt idx="753">
                  <c:v>0.44</c:v>
                </c:pt>
                <c:pt idx="754">
                  <c:v>0.4</c:v>
                </c:pt>
                <c:pt idx="755">
                  <c:v>0.43200000000000005</c:v>
                </c:pt>
                <c:pt idx="756">
                  <c:v>0.47700000000000004</c:v>
                </c:pt>
                <c:pt idx="757">
                  <c:v>0.93899999999999995</c:v>
                </c:pt>
                <c:pt idx="758">
                  <c:v>0.41600000000000004</c:v>
                </c:pt>
                <c:pt idx="759">
                  <c:v>0.41800000000000004</c:v>
                </c:pt>
                <c:pt idx="760">
                  <c:v>0.4240000000000001</c:v>
                </c:pt>
                <c:pt idx="761">
                  <c:v>0.39400000000000007</c:v>
                </c:pt>
                <c:pt idx="762">
                  <c:v>0.43100000000000011</c:v>
                </c:pt>
                <c:pt idx="763">
                  <c:v>0.46600000000000008</c:v>
                </c:pt>
                <c:pt idx="764">
                  <c:v>0.99</c:v>
                </c:pt>
                <c:pt idx="765">
                  <c:v>0.43500000000000005</c:v>
                </c:pt>
                <c:pt idx="766">
                  <c:v>0.40200000000000002</c:v>
                </c:pt>
                <c:pt idx="767">
                  <c:v>0.501</c:v>
                </c:pt>
                <c:pt idx="768">
                  <c:v>0.40500000000000008</c:v>
                </c:pt>
                <c:pt idx="769">
                  <c:v>0.39700000000000008</c:v>
                </c:pt>
                <c:pt idx="770">
                  <c:v>0.47400000000000003</c:v>
                </c:pt>
                <c:pt idx="771">
                  <c:v>1.0840000000000001</c:v>
                </c:pt>
                <c:pt idx="772">
                  <c:v>0.41700000000000004</c:v>
                </c:pt>
                <c:pt idx="773">
                  <c:v>0.41200000000000003</c:v>
                </c:pt>
                <c:pt idx="774">
                  <c:v>0.39900000000000008</c:v>
                </c:pt>
                <c:pt idx="775">
                  <c:v>0.50700000000000001</c:v>
                </c:pt>
                <c:pt idx="776">
                  <c:v>0.47500000000000003</c:v>
                </c:pt>
                <c:pt idx="777">
                  <c:v>0.43300000000000005</c:v>
                </c:pt>
                <c:pt idx="778">
                  <c:v>0.49800000000000005</c:v>
                </c:pt>
                <c:pt idx="779">
                  <c:v>1.0960000000000001</c:v>
                </c:pt>
                <c:pt idx="780">
                  <c:v>0.93300000000000005</c:v>
                </c:pt>
                <c:pt idx="781">
                  <c:v>0.39000000000000007</c:v>
                </c:pt>
                <c:pt idx="782">
                  <c:v>0.4280000000000001</c:v>
                </c:pt>
                <c:pt idx="783">
                  <c:v>0.38000000000000006</c:v>
                </c:pt>
                <c:pt idx="784">
                  <c:v>0.39900000000000008</c:v>
                </c:pt>
                <c:pt idx="785">
                  <c:v>0.39200000000000007</c:v>
                </c:pt>
                <c:pt idx="786">
                  <c:v>2.8479999999999999</c:v>
                </c:pt>
                <c:pt idx="787">
                  <c:v>1.014</c:v>
                </c:pt>
                <c:pt idx="788">
                  <c:v>0.39200000000000007</c:v>
                </c:pt>
                <c:pt idx="789">
                  <c:v>0.49900000000000005</c:v>
                </c:pt>
                <c:pt idx="790">
                  <c:v>0.38500000000000006</c:v>
                </c:pt>
                <c:pt idx="791">
                  <c:v>0.39900000000000008</c:v>
                </c:pt>
                <c:pt idx="792">
                  <c:v>0.44500000000000001</c:v>
                </c:pt>
                <c:pt idx="793">
                  <c:v>3.3309999999999995</c:v>
                </c:pt>
                <c:pt idx="794">
                  <c:v>1.7209999999999999</c:v>
                </c:pt>
                <c:pt idx="795">
                  <c:v>0.98099999999999998</c:v>
                </c:pt>
                <c:pt idx="796">
                  <c:v>0.38600000000000007</c:v>
                </c:pt>
                <c:pt idx="797">
                  <c:v>0.41000000000000003</c:v>
                </c:pt>
                <c:pt idx="798">
                  <c:v>0.4</c:v>
                </c:pt>
                <c:pt idx="799">
                  <c:v>0.41300000000000003</c:v>
                </c:pt>
                <c:pt idx="800">
                  <c:v>1.5529999999999997</c:v>
                </c:pt>
                <c:pt idx="801">
                  <c:v>2.613</c:v>
                </c:pt>
                <c:pt idx="802">
                  <c:v>4.3839999999999995</c:v>
                </c:pt>
                <c:pt idx="803">
                  <c:v>0.85600000000000009</c:v>
                </c:pt>
                <c:pt idx="804">
                  <c:v>0.76900000000000013</c:v>
                </c:pt>
                <c:pt idx="805">
                  <c:v>0.40100000000000002</c:v>
                </c:pt>
                <c:pt idx="806">
                  <c:v>0.441</c:v>
                </c:pt>
                <c:pt idx="807">
                  <c:v>0.45900000000000002</c:v>
                </c:pt>
                <c:pt idx="808">
                  <c:v>3.843</c:v>
                </c:pt>
                <c:pt idx="809">
                  <c:v>3.2549999999999999</c:v>
                </c:pt>
                <c:pt idx="810">
                  <c:v>0.84600000000000009</c:v>
                </c:pt>
                <c:pt idx="811">
                  <c:v>0.37600000000000006</c:v>
                </c:pt>
                <c:pt idx="812">
                  <c:v>0.505</c:v>
                </c:pt>
                <c:pt idx="813">
                  <c:v>0.39500000000000007</c:v>
                </c:pt>
                <c:pt idx="814">
                  <c:v>0.37100000000000005</c:v>
                </c:pt>
                <c:pt idx="815">
                  <c:v>1.4119999999999995</c:v>
                </c:pt>
                <c:pt idx="816">
                  <c:v>3.0640000000000001</c:v>
                </c:pt>
                <c:pt idx="817">
                  <c:v>3.4779999999999998</c:v>
                </c:pt>
                <c:pt idx="818">
                  <c:v>3.1379999999999999</c:v>
                </c:pt>
                <c:pt idx="819">
                  <c:v>0.45</c:v>
                </c:pt>
                <c:pt idx="820">
                  <c:v>0.4</c:v>
                </c:pt>
                <c:pt idx="821">
                  <c:v>0.41200000000000003</c:v>
                </c:pt>
                <c:pt idx="822">
                  <c:v>0.49900000000000005</c:v>
                </c:pt>
                <c:pt idx="823">
                  <c:v>1.8979999999999997</c:v>
                </c:pt>
                <c:pt idx="824">
                  <c:v>3.5830000000000002</c:v>
                </c:pt>
                <c:pt idx="825">
                  <c:v>1.9800000000000002</c:v>
                </c:pt>
                <c:pt idx="826">
                  <c:v>0.41000000000000003</c:v>
                </c:pt>
                <c:pt idx="827">
                  <c:v>0.40500000000000008</c:v>
                </c:pt>
                <c:pt idx="828">
                  <c:v>0.38700000000000007</c:v>
                </c:pt>
                <c:pt idx="829">
                  <c:v>0.41200000000000003</c:v>
                </c:pt>
                <c:pt idx="830">
                  <c:v>0.95400000000000007</c:v>
                </c:pt>
                <c:pt idx="831">
                  <c:v>3.1269999999999998</c:v>
                </c:pt>
                <c:pt idx="832">
                  <c:v>2.601</c:v>
                </c:pt>
                <c:pt idx="833">
                  <c:v>3.573</c:v>
                </c:pt>
                <c:pt idx="834">
                  <c:v>1.571</c:v>
                </c:pt>
                <c:pt idx="835">
                  <c:v>0.38300000000000006</c:v>
                </c:pt>
                <c:pt idx="836">
                  <c:v>0.41100000000000003</c:v>
                </c:pt>
                <c:pt idx="837">
                  <c:v>0.50700000000000001</c:v>
                </c:pt>
                <c:pt idx="838">
                  <c:v>0.84100000000000008</c:v>
                </c:pt>
                <c:pt idx="839">
                  <c:v>2.8419999999999996</c:v>
                </c:pt>
                <c:pt idx="840">
                  <c:v>4.6849999999999987</c:v>
                </c:pt>
                <c:pt idx="841">
                  <c:v>0.7400000000000001</c:v>
                </c:pt>
                <c:pt idx="842">
                  <c:v>0.38300000000000006</c:v>
                </c:pt>
                <c:pt idx="843">
                  <c:v>0.40800000000000003</c:v>
                </c:pt>
                <c:pt idx="844">
                  <c:v>0.49800000000000005</c:v>
                </c:pt>
                <c:pt idx="845">
                  <c:v>0.87800000000000011</c:v>
                </c:pt>
                <c:pt idx="846">
                  <c:v>1.7069999999999999</c:v>
                </c:pt>
                <c:pt idx="847">
                  <c:v>0.44500000000000001</c:v>
                </c:pt>
                <c:pt idx="848">
                  <c:v>0.39200000000000007</c:v>
                </c:pt>
                <c:pt idx="849">
                  <c:v>0.4210000000000001</c:v>
                </c:pt>
                <c:pt idx="850">
                  <c:v>0.40800000000000003</c:v>
                </c:pt>
                <c:pt idx="851">
                  <c:v>0.41900000000000004</c:v>
                </c:pt>
                <c:pt idx="852">
                  <c:v>0.69799999999999995</c:v>
                </c:pt>
                <c:pt idx="853">
                  <c:v>0.74400000000000011</c:v>
                </c:pt>
                <c:pt idx="854">
                  <c:v>0.4290000000000001</c:v>
                </c:pt>
                <c:pt idx="855">
                  <c:v>0.39700000000000008</c:v>
                </c:pt>
                <c:pt idx="856">
                  <c:v>0.41000000000000003</c:v>
                </c:pt>
                <c:pt idx="857">
                  <c:v>0.37000000000000005</c:v>
                </c:pt>
                <c:pt idx="858">
                  <c:v>0.37800000000000006</c:v>
                </c:pt>
                <c:pt idx="859">
                  <c:v>0.39100000000000007</c:v>
                </c:pt>
                <c:pt idx="860">
                  <c:v>0.98199999999999998</c:v>
                </c:pt>
                <c:pt idx="861">
                  <c:v>0.45900000000000002</c:v>
                </c:pt>
                <c:pt idx="862">
                  <c:v>0.38700000000000007</c:v>
                </c:pt>
                <c:pt idx="863">
                  <c:v>0.40300000000000002</c:v>
                </c:pt>
                <c:pt idx="864">
                  <c:v>0.43400000000000005</c:v>
                </c:pt>
                <c:pt idx="865">
                  <c:v>0.38200000000000006</c:v>
                </c:pt>
                <c:pt idx="866">
                  <c:v>0.40800000000000003</c:v>
                </c:pt>
                <c:pt idx="867">
                  <c:v>0.48100000000000004</c:v>
                </c:pt>
                <c:pt idx="868">
                  <c:v>0.87900000000000011</c:v>
                </c:pt>
                <c:pt idx="869">
                  <c:v>0.40600000000000008</c:v>
                </c:pt>
                <c:pt idx="870">
                  <c:v>0.41800000000000004</c:v>
                </c:pt>
                <c:pt idx="871">
                  <c:v>0.42000000000000004</c:v>
                </c:pt>
                <c:pt idx="872">
                  <c:v>0.40900000000000003</c:v>
                </c:pt>
                <c:pt idx="873">
                  <c:v>0.4210000000000001</c:v>
                </c:pt>
                <c:pt idx="874">
                  <c:v>0.52600000000000002</c:v>
                </c:pt>
                <c:pt idx="875">
                  <c:v>0.999</c:v>
                </c:pt>
                <c:pt idx="876">
                  <c:v>0.40300000000000002</c:v>
                </c:pt>
                <c:pt idx="877">
                  <c:v>0.4240000000000001</c:v>
                </c:pt>
                <c:pt idx="878">
                  <c:v>0.44500000000000001</c:v>
                </c:pt>
                <c:pt idx="879">
                  <c:v>0.39500000000000007</c:v>
                </c:pt>
                <c:pt idx="880">
                  <c:v>0.38800000000000007</c:v>
                </c:pt>
                <c:pt idx="881">
                  <c:v>0.39600000000000007</c:v>
                </c:pt>
                <c:pt idx="882">
                  <c:v>0.95700000000000007</c:v>
                </c:pt>
                <c:pt idx="883">
                  <c:v>0.77500000000000013</c:v>
                </c:pt>
                <c:pt idx="884">
                  <c:v>0.41500000000000004</c:v>
                </c:pt>
                <c:pt idx="885">
                  <c:v>0.39400000000000007</c:v>
                </c:pt>
                <c:pt idx="886">
                  <c:v>0.43900000000000006</c:v>
                </c:pt>
                <c:pt idx="887">
                  <c:v>0.38900000000000007</c:v>
                </c:pt>
                <c:pt idx="888">
                  <c:v>0.40400000000000008</c:v>
                </c:pt>
                <c:pt idx="889">
                  <c:v>0.47100000000000003</c:v>
                </c:pt>
                <c:pt idx="890">
                  <c:v>0.8680000000000001</c:v>
                </c:pt>
                <c:pt idx="891">
                  <c:v>0.51800000000000002</c:v>
                </c:pt>
                <c:pt idx="892">
                  <c:v>0.4</c:v>
                </c:pt>
                <c:pt idx="893">
                  <c:v>0.442</c:v>
                </c:pt>
                <c:pt idx="894">
                  <c:v>0.40100000000000002</c:v>
                </c:pt>
                <c:pt idx="895">
                  <c:v>0.41000000000000003</c:v>
                </c:pt>
                <c:pt idx="896">
                  <c:v>0.4860000000000001</c:v>
                </c:pt>
                <c:pt idx="897">
                  <c:v>0.78700000000000003</c:v>
                </c:pt>
                <c:pt idx="898">
                  <c:v>0.6120000000000001</c:v>
                </c:pt>
                <c:pt idx="899">
                  <c:v>0.40200000000000002</c:v>
                </c:pt>
                <c:pt idx="900">
                  <c:v>0.47000000000000003</c:v>
                </c:pt>
                <c:pt idx="901">
                  <c:v>0.39300000000000007</c:v>
                </c:pt>
                <c:pt idx="902">
                  <c:v>0.69199999999999995</c:v>
                </c:pt>
                <c:pt idx="903">
                  <c:v>0.41900000000000004</c:v>
                </c:pt>
                <c:pt idx="904">
                  <c:v>0.8640000000000001</c:v>
                </c:pt>
                <c:pt idx="905">
                  <c:v>0.46500000000000002</c:v>
                </c:pt>
                <c:pt idx="906">
                  <c:v>0.39000000000000007</c:v>
                </c:pt>
                <c:pt idx="907">
                  <c:v>0.37800000000000006</c:v>
                </c:pt>
                <c:pt idx="908">
                  <c:v>0.46700000000000008</c:v>
                </c:pt>
                <c:pt idx="909">
                  <c:v>0.39100000000000007</c:v>
                </c:pt>
                <c:pt idx="910">
                  <c:v>0.40700000000000003</c:v>
                </c:pt>
                <c:pt idx="911">
                  <c:v>0.45900000000000002</c:v>
                </c:pt>
                <c:pt idx="912">
                  <c:v>0.88</c:v>
                </c:pt>
                <c:pt idx="913">
                  <c:v>0.70200000000000007</c:v>
                </c:pt>
                <c:pt idx="914">
                  <c:v>0.41400000000000003</c:v>
                </c:pt>
                <c:pt idx="915">
                  <c:v>0.4850000000000001</c:v>
                </c:pt>
                <c:pt idx="916">
                  <c:v>0.39000000000000007</c:v>
                </c:pt>
                <c:pt idx="917">
                  <c:v>0.40800000000000003</c:v>
                </c:pt>
                <c:pt idx="918">
                  <c:v>0.47300000000000003</c:v>
                </c:pt>
                <c:pt idx="919">
                  <c:v>1.3069999999999997</c:v>
                </c:pt>
                <c:pt idx="920">
                  <c:v>1</c:v>
                </c:pt>
                <c:pt idx="921">
                  <c:v>0.50900000000000001</c:v>
                </c:pt>
                <c:pt idx="922">
                  <c:v>0.38700000000000007</c:v>
                </c:pt>
                <c:pt idx="923">
                  <c:v>0.43500000000000005</c:v>
                </c:pt>
                <c:pt idx="924">
                  <c:v>0.39300000000000007</c:v>
                </c:pt>
                <c:pt idx="925">
                  <c:v>0.40400000000000008</c:v>
                </c:pt>
                <c:pt idx="926">
                  <c:v>0.64200000000000013</c:v>
                </c:pt>
                <c:pt idx="927">
                  <c:v>3.9309999999999996</c:v>
                </c:pt>
                <c:pt idx="928">
                  <c:v>1.2449999999999999</c:v>
                </c:pt>
                <c:pt idx="929">
                  <c:v>0.44900000000000001</c:v>
                </c:pt>
                <c:pt idx="930">
                  <c:v>0.49900000000000005</c:v>
                </c:pt>
                <c:pt idx="931">
                  <c:v>0.59899999999999998</c:v>
                </c:pt>
                <c:pt idx="932">
                  <c:v>0.39900000000000008</c:v>
                </c:pt>
                <c:pt idx="933">
                  <c:v>0.48000000000000004</c:v>
                </c:pt>
                <c:pt idx="934">
                  <c:v>4.3730000000000002</c:v>
                </c:pt>
                <c:pt idx="935">
                  <c:v>4.222999999999999</c:v>
                </c:pt>
                <c:pt idx="936">
                  <c:v>1.9960000000000002</c:v>
                </c:pt>
                <c:pt idx="937">
                  <c:v>0.7340000000000001</c:v>
                </c:pt>
                <c:pt idx="938">
                  <c:v>0.46600000000000008</c:v>
                </c:pt>
                <c:pt idx="939">
                  <c:v>0.40800000000000003</c:v>
                </c:pt>
                <c:pt idx="940">
                  <c:v>0.41100000000000003</c:v>
                </c:pt>
                <c:pt idx="941">
                  <c:v>0.46700000000000008</c:v>
                </c:pt>
                <c:pt idx="942">
                  <c:v>4.2910000000000004</c:v>
                </c:pt>
                <c:pt idx="943">
                  <c:v>3.8339999999999996</c:v>
                </c:pt>
                <c:pt idx="944">
                  <c:v>0.38700000000000007</c:v>
                </c:pt>
                <c:pt idx="945">
                  <c:v>0.45100000000000001</c:v>
                </c:pt>
                <c:pt idx="946">
                  <c:v>0.38800000000000007</c:v>
                </c:pt>
                <c:pt idx="947">
                  <c:v>0.39800000000000008</c:v>
                </c:pt>
                <c:pt idx="948">
                  <c:v>0.51</c:v>
                </c:pt>
                <c:pt idx="949">
                  <c:v>2.1269999999999998</c:v>
                </c:pt>
                <c:pt idx="950">
                  <c:v>3.71</c:v>
                </c:pt>
                <c:pt idx="951">
                  <c:v>2.67</c:v>
                </c:pt>
                <c:pt idx="952">
                  <c:v>0.74400000000000011</c:v>
                </c:pt>
                <c:pt idx="953">
                  <c:v>0.40800000000000003</c:v>
                </c:pt>
                <c:pt idx="954">
                  <c:v>0.40800000000000003</c:v>
                </c:pt>
                <c:pt idx="955">
                  <c:v>0.71500000000000008</c:v>
                </c:pt>
                <c:pt idx="956">
                  <c:v>2.008</c:v>
                </c:pt>
                <c:pt idx="957">
                  <c:v>4.0060000000000002</c:v>
                </c:pt>
                <c:pt idx="958">
                  <c:v>1.1319999999999997</c:v>
                </c:pt>
                <c:pt idx="959">
                  <c:v>2.6030000000000002</c:v>
                </c:pt>
                <c:pt idx="960">
                  <c:v>3.7749999999999999</c:v>
                </c:pt>
                <c:pt idx="961">
                  <c:v>2.25</c:v>
                </c:pt>
                <c:pt idx="962">
                  <c:v>0.42000000000000004</c:v>
                </c:pt>
                <c:pt idx="963">
                  <c:v>0.40700000000000003</c:v>
                </c:pt>
                <c:pt idx="964">
                  <c:v>0.48200000000000004</c:v>
                </c:pt>
                <c:pt idx="965">
                  <c:v>2.4699999999999998</c:v>
                </c:pt>
                <c:pt idx="966">
                  <c:v>3.7040000000000002</c:v>
                </c:pt>
                <c:pt idx="967">
                  <c:v>3.1779999999999999</c:v>
                </c:pt>
                <c:pt idx="968">
                  <c:v>0.47300000000000003</c:v>
                </c:pt>
                <c:pt idx="969">
                  <c:v>0.38200000000000006</c:v>
                </c:pt>
                <c:pt idx="970">
                  <c:v>0.41100000000000003</c:v>
                </c:pt>
                <c:pt idx="971">
                  <c:v>0.48100000000000004</c:v>
                </c:pt>
                <c:pt idx="972">
                  <c:v>2.38</c:v>
                </c:pt>
                <c:pt idx="973">
                  <c:v>3.8519999999999994</c:v>
                </c:pt>
                <c:pt idx="974">
                  <c:v>4.2130000000000001</c:v>
                </c:pt>
                <c:pt idx="975">
                  <c:v>0.49700000000000005</c:v>
                </c:pt>
                <c:pt idx="976">
                  <c:v>0.40300000000000002</c:v>
                </c:pt>
                <c:pt idx="977">
                  <c:v>0.41400000000000003</c:v>
                </c:pt>
                <c:pt idx="978">
                  <c:v>0.40300000000000002</c:v>
                </c:pt>
                <c:pt idx="979">
                  <c:v>1.137</c:v>
                </c:pt>
                <c:pt idx="980">
                  <c:v>0.48000000000000004</c:v>
                </c:pt>
                <c:pt idx="981">
                  <c:v>0.38900000000000007</c:v>
                </c:pt>
                <c:pt idx="982">
                  <c:v>0.38900000000000007</c:v>
                </c:pt>
                <c:pt idx="983">
                  <c:v>0.44600000000000001</c:v>
                </c:pt>
                <c:pt idx="984">
                  <c:v>0.40200000000000002</c:v>
                </c:pt>
                <c:pt idx="985">
                  <c:v>0.40600000000000008</c:v>
                </c:pt>
                <c:pt idx="986">
                  <c:v>0.51500000000000001</c:v>
                </c:pt>
                <c:pt idx="987">
                  <c:v>0.72500000000000009</c:v>
                </c:pt>
                <c:pt idx="988">
                  <c:v>0.65100000000000013</c:v>
                </c:pt>
                <c:pt idx="989">
                  <c:v>0.40600000000000008</c:v>
                </c:pt>
                <c:pt idx="990">
                  <c:v>0.46200000000000002</c:v>
                </c:pt>
                <c:pt idx="991">
                  <c:v>0.39100000000000007</c:v>
                </c:pt>
                <c:pt idx="992">
                  <c:v>0.38100000000000006</c:v>
                </c:pt>
                <c:pt idx="993">
                  <c:v>0.39600000000000007</c:v>
                </c:pt>
                <c:pt idx="994">
                  <c:v>0.90400000000000003</c:v>
                </c:pt>
                <c:pt idx="995">
                  <c:v>0.56200000000000017</c:v>
                </c:pt>
                <c:pt idx="996">
                  <c:v>0.39000000000000007</c:v>
                </c:pt>
                <c:pt idx="997">
                  <c:v>0.38200000000000006</c:v>
                </c:pt>
                <c:pt idx="998">
                  <c:v>0.55600000000000005</c:v>
                </c:pt>
                <c:pt idx="999">
                  <c:v>0.38300000000000006</c:v>
                </c:pt>
                <c:pt idx="1000">
                  <c:v>0.38900000000000007</c:v>
                </c:pt>
              </c:numCache>
            </c:numRef>
          </c:val>
        </c:ser>
        <c:ser>
          <c:idx val="1"/>
          <c:order val="1"/>
          <c:tx>
            <c:strRef>
              <c:f>'1001_20130120'!$M$1:$O$1</c:f>
              <c:strCache>
                <c:ptCount val="1"/>
                <c:pt idx="0">
                  <c:v>on</c:v>
                </c:pt>
              </c:strCache>
            </c:strRef>
          </c:tx>
          <c:marker>
            <c:symbol val="none"/>
          </c:marker>
          <c:val>
            <c:numRef>
              <c:f>'1001_20130120'!$M$3:$M$1003</c:f>
              <c:numCache>
                <c:formatCode>General</c:formatCode>
                <c:ptCount val="1001"/>
                <c:pt idx="0">
                  <c:v>0.60400000000000009</c:v>
                </c:pt>
                <c:pt idx="1">
                  <c:v>0.27300000000000002</c:v>
                </c:pt>
                <c:pt idx="2">
                  <c:v>0.24900000000000003</c:v>
                </c:pt>
                <c:pt idx="3">
                  <c:v>0.28400000000000003</c:v>
                </c:pt>
                <c:pt idx="4">
                  <c:v>0.23900000000000002</c:v>
                </c:pt>
                <c:pt idx="5">
                  <c:v>0.27800000000000002</c:v>
                </c:pt>
                <c:pt idx="6">
                  <c:v>0.3020000000000001</c:v>
                </c:pt>
                <c:pt idx="7">
                  <c:v>0.27300000000000002</c:v>
                </c:pt>
                <c:pt idx="8">
                  <c:v>0.27500000000000002</c:v>
                </c:pt>
                <c:pt idx="9">
                  <c:v>0.3040000000000001</c:v>
                </c:pt>
                <c:pt idx="10">
                  <c:v>0.2960000000000001</c:v>
                </c:pt>
                <c:pt idx="11">
                  <c:v>0.35600000000000004</c:v>
                </c:pt>
                <c:pt idx="12">
                  <c:v>0.27700000000000002</c:v>
                </c:pt>
                <c:pt idx="13">
                  <c:v>0.26600000000000001</c:v>
                </c:pt>
                <c:pt idx="14">
                  <c:v>0.33400000000000007</c:v>
                </c:pt>
                <c:pt idx="15">
                  <c:v>0.27700000000000002</c:v>
                </c:pt>
                <c:pt idx="16">
                  <c:v>0.3650000000000001</c:v>
                </c:pt>
                <c:pt idx="17">
                  <c:v>0.29100000000000004</c:v>
                </c:pt>
                <c:pt idx="18">
                  <c:v>0.28700000000000003</c:v>
                </c:pt>
                <c:pt idx="19">
                  <c:v>0.3030000000000001</c:v>
                </c:pt>
                <c:pt idx="20">
                  <c:v>0.27100000000000002</c:v>
                </c:pt>
                <c:pt idx="21">
                  <c:v>0.31500000000000006</c:v>
                </c:pt>
                <c:pt idx="22">
                  <c:v>0.40200000000000002</c:v>
                </c:pt>
                <c:pt idx="23">
                  <c:v>0.33300000000000007</c:v>
                </c:pt>
                <c:pt idx="24">
                  <c:v>0.26500000000000001</c:v>
                </c:pt>
                <c:pt idx="25">
                  <c:v>0.27200000000000002</c:v>
                </c:pt>
                <c:pt idx="26">
                  <c:v>0.34800000000000003</c:v>
                </c:pt>
                <c:pt idx="27">
                  <c:v>0.28900000000000003</c:v>
                </c:pt>
                <c:pt idx="28">
                  <c:v>0.35300000000000004</c:v>
                </c:pt>
                <c:pt idx="29">
                  <c:v>0.27200000000000002</c:v>
                </c:pt>
                <c:pt idx="30">
                  <c:v>0.28100000000000008</c:v>
                </c:pt>
                <c:pt idx="31">
                  <c:v>0.30900000000000005</c:v>
                </c:pt>
                <c:pt idx="32">
                  <c:v>0.28200000000000003</c:v>
                </c:pt>
                <c:pt idx="33">
                  <c:v>0.37900000000000006</c:v>
                </c:pt>
                <c:pt idx="34">
                  <c:v>0.27500000000000002</c:v>
                </c:pt>
                <c:pt idx="35">
                  <c:v>0.28700000000000003</c:v>
                </c:pt>
                <c:pt idx="36">
                  <c:v>0.3590000000000001</c:v>
                </c:pt>
                <c:pt idx="37">
                  <c:v>0.255</c:v>
                </c:pt>
                <c:pt idx="38">
                  <c:v>0.38000000000000006</c:v>
                </c:pt>
                <c:pt idx="39">
                  <c:v>0.28200000000000003</c:v>
                </c:pt>
                <c:pt idx="40">
                  <c:v>0.38000000000000006</c:v>
                </c:pt>
                <c:pt idx="41">
                  <c:v>0.31500000000000006</c:v>
                </c:pt>
                <c:pt idx="42">
                  <c:v>0.27400000000000002</c:v>
                </c:pt>
                <c:pt idx="43">
                  <c:v>0.3010000000000001</c:v>
                </c:pt>
                <c:pt idx="44">
                  <c:v>0.30800000000000005</c:v>
                </c:pt>
                <c:pt idx="45">
                  <c:v>0.28000000000000008</c:v>
                </c:pt>
                <c:pt idx="46">
                  <c:v>0.3590000000000001</c:v>
                </c:pt>
                <c:pt idx="47">
                  <c:v>0.26800000000000002</c:v>
                </c:pt>
                <c:pt idx="48">
                  <c:v>0.37000000000000005</c:v>
                </c:pt>
                <c:pt idx="49">
                  <c:v>0.2980000000000001</c:v>
                </c:pt>
                <c:pt idx="50">
                  <c:v>0.27200000000000002</c:v>
                </c:pt>
                <c:pt idx="51">
                  <c:v>0.37700000000000006</c:v>
                </c:pt>
                <c:pt idx="52">
                  <c:v>0.28300000000000003</c:v>
                </c:pt>
                <c:pt idx="53">
                  <c:v>0.27500000000000002</c:v>
                </c:pt>
                <c:pt idx="54">
                  <c:v>0.34300000000000008</c:v>
                </c:pt>
                <c:pt idx="55">
                  <c:v>0.26800000000000002</c:v>
                </c:pt>
                <c:pt idx="56">
                  <c:v>0.35500000000000004</c:v>
                </c:pt>
                <c:pt idx="57">
                  <c:v>0.27900000000000008</c:v>
                </c:pt>
                <c:pt idx="58">
                  <c:v>0.38100000000000006</c:v>
                </c:pt>
                <c:pt idx="59">
                  <c:v>0.30900000000000005</c:v>
                </c:pt>
                <c:pt idx="60">
                  <c:v>0.27700000000000002</c:v>
                </c:pt>
                <c:pt idx="61">
                  <c:v>0.28500000000000003</c:v>
                </c:pt>
                <c:pt idx="62">
                  <c:v>0.29400000000000004</c:v>
                </c:pt>
                <c:pt idx="63">
                  <c:v>0.27200000000000002</c:v>
                </c:pt>
                <c:pt idx="64">
                  <c:v>0.2970000000000001</c:v>
                </c:pt>
                <c:pt idx="65">
                  <c:v>0.26900000000000002</c:v>
                </c:pt>
                <c:pt idx="66">
                  <c:v>0.28500000000000003</c:v>
                </c:pt>
                <c:pt idx="67">
                  <c:v>0.3040000000000001</c:v>
                </c:pt>
                <c:pt idx="68">
                  <c:v>0.28500000000000003</c:v>
                </c:pt>
                <c:pt idx="69">
                  <c:v>0.3050000000000001</c:v>
                </c:pt>
                <c:pt idx="70">
                  <c:v>0.28400000000000003</c:v>
                </c:pt>
                <c:pt idx="71">
                  <c:v>0.28000000000000008</c:v>
                </c:pt>
                <c:pt idx="72">
                  <c:v>1.0169999999999997</c:v>
                </c:pt>
                <c:pt idx="73">
                  <c:v>0.30000000000000004</c:v>
                </c:pt>
                <c:pt idx="74">
                  <c:v>0.35200000000000004</c:v>
                </c:pt>
                <c:pt idx="75">
                  <c:v>0.28800000000000003</c:v>
                </c:pt>
                <c:pt idx="76">
                  <c:v>0.28300000000000003</c:v>
                </c:pt>
                <c:pt idx="77">
                  <c:v>0.32800000000000007</c:v>
                </c:pt>
                <c:pt idx="78">
                  <c:v>0.37000000000000005</c:v>
                </c:pt>
                <c:pt idx="79">
                  <c:v>0.43000000000000005</c:v>
                </c:pt>
                <c:pt idx="80">
                  <c:v>0.26100000000000001</c:v>
                </c:pt>
                <c:pt idx="81">
                  <c:v>0.27600000000000002</c:v>
                </c:pt>
                <c:pt idx="82">
                  <c:v>0.34</c:v>
                </c:pt>
                <c:pt idx="83">
                  <c:v>0.26400000000000001</c:v>
                </c:pt>
                <c:pt idx="84">
                  <c:v>0.35600000000000004</c:v>
                </c:pt>
                <c:pt idx="85">
                  <c:v>0.27800000000000002</c:v>
                </c:pt>
                <c:pt idx="86">
                  <c:v>0.3040000000000001</c:v>
                </c:pt>
                <c:pt idx="87">
                  <c:v>0.33900000000000008</c:v>
                </c:pt>
                <c:pt idx="88">
                  <c:v>0.27</c:v>
                </c:pt>
                <c:pt idx="89">
                  <c:v>0.28100000000000008</c:v>
                </c:pt>
                <c:pt idx="90">
                  <c:v>0.2990000000000001</c:v>
                </c:pt>
                <c:pt idx="91">
                  <c:v>0.26800000000000002</c:v>
                </c:pt>
                <c:pt idx="92">
                  <c:v>0.33900000000000008</c:v>
                </c:pt>
                <c:pt idx="93">
                  <c:v>0.26100000000000001</c:v>
                </c:pt>
                <c:pt idx="94">
                  <c:v>0.28100000000000008</c:v>
                </c:pt>
                <c:pt idx="95">
                  <c:v>0.28800000000000003</c:v>
                </c:pt>
                <c:pt idx="96">
                  <c:v>0.28200000000000003</c:v>
                </c:pt>
                <c:pt idx="97">
                  <c:v>0.31600000000000006</c:v>
                </c:pt>
                <c:pt idx="98">
                  <c:v>0.28200000000000003</c:v>
                </c:pt>
                <c:pt idx="99">
                  <c:v>0.34800000000000003</c:v>
                </c:pt>
                <c:pt idx="100">
                  <c:v>0.3010000000000001</c:v>
                </c:pt>
                <c:pt idx="101">
                  <c:v>0.32300000000000006</c:v>
                </c:pt>
                <c:pt idx="102">
                  <c:v>0.40500000000000008</c:v>
                </c:pt>
                <c:pt idx="103">
                  <c:v>0.34</c:v>
                </c:pt>
                <c:pt idx="104">
                  <c:v>0.3670000000000001</c:v>
                </c:pt>
                <c:pt idx="105">
                  <c:v>0.4280000000000001</c:v>
                </c:pt>
                <c:pt idx="106">
                  <c:v>0.3630000000000001</c:v>
                </c:pt>
                <c:pt idx="107">
                  <c:v>0.32000000000000006</c:v>
                </c:pt>
                <c:pt idx="108">
                  <c:v>0.66100000000000014</c:v>
                </c:pt>
                <c:pt idx="109">
                  <c:v>2.2680000000000002</c:v>
                </c:pt>
                <c:pt idx="110">
                  <c:v>2.27</c:v>
                </c:pt>
                <c:pt idx="111">
                  <c:v>1.25</c:v>
                </c:pt>
                <c:pt idx="112">
                  <c:v>0.39600000000000007</c:v>
                </c:pt>
                <c:pt idx="113">
                  <c:v>0.34</c:v>
                </c:pt>
                <c:pt idx="114">
                  <c:v>0.28300000000000003</c:v>
                </c:pt>
                <c:pt idx="115">
                  <c:v>0.31800000000000006</c:v>
                </c:pt>
                <c:pt idx="116">
                  <c:v>0.27300000000000002</c:v>
                </c:pt>
                <c:pt idx="117">
                  <c:v>0.35000000000000003</c:v>
                </c:pt>
                <c:pt idx="118">
                  <c:v>0.27</c:v>
                </c:pt>
                <c:pt idx="119">
                  <c:v>0.27700000000000002</c:v>
                </c:pt>
                <c:pt idx="120">
                  <c:v>0.32200000000000006</c:v>
                </c:pt>
                <c:pt idx="121">
                  <c:v>0.27700000000000002</c:v>
                </c:pt>
                <c:pt idx="122">
                  <c:v>0.35300000000000004</c:v>
                </c:pt>
                <c:pt idx="123">
                  <c:v>0.28400000000000003</c:v>
                </c:pt>
                <c:pt idx="124">
                  <c:v>0.33800000000000008</c:v>
                </c:pt>
                <c:pt idx="125">
                  <c:v>0.34300000000000008</c:v>
                </c:pt>
                <c:pt idx="126">
                  <c:v>0.28000000000000008</c:v>
                </c:pt>
                <c:pt idx="127">
                  <c:v>0.33900000000000008</c:v>
                </c:pt>
                <c:pt idx="128">
                  <c:v>0.28200000000000003</c:v>
                </c:pt>
                <c:pt idx="129">
                  <c:v>0.27</c:v>
                </c:pt>
                <c:pt idx="130">
                  <c:v>0.30800000000000005</c:v>
                </c:pt>
                <c:pt idx="131">
                  <c:v>0.26900000000000002</c:v>
                </c:pt>
                <c:pt idx="132">
                  <c:v>0.3630000000000001</c:v>
                </c:pt>
                <c:pt idx="133">
                  <c:v>0.29000000000000004</c:v>
                </c:pt>
                <c:pt idx="134">
                  <c:v>0.29000000000000004</c:v>
                </c:pt>
                <c:pt idx="135">
                  <c:v>0.32900000000000007</c:v>
                </c:pt>
                <c:pt idx="136">
                  <c:v>0.27800000000000002</c:v>
                </c:pt>
                <c:pt idx="137">
                  <c:v>0.27700000000000002</c:v>
                </c:pt>
                <c:pt idx="138">
                  <c:v>0.28900000000000003</c:v>
                </c:pt>
                <c:pt idx="139">
                  <c:v>0.27400000000000002</c:v>
                </c:pt>
                <c:pt idx="140">
                  <c:v>0.31000000000000005</c:v>
                </c:pt>
                <c:pt idx="141">
                  <c:v>0.28500000000000003</c:v>
                </c:pt>
                <c:pt idx="142">
                  <c:v>0.29300000000000004</c:v>
                </c:pt>
                <c:pt idx="143">
                  <c:v>0.28900000000000003</c:v>
                </c:pt>
                <c:pt idx="144">
                  <c:v>0.29400000000000004</c:v>
                </c:pt>
                <c:pt idx="145">
                  <c:v>0.33300000000000007</c:v>
                </c:pt>
                <c:pt idx="146">
                  <c:v>0.27</c:v>
                </c:pt>
                <c:pt idx="147">
                  <c:v>0.28100000000000008</c:v>
                </c:pt>
                <c:pt idx="148">
                  <c:v>0.32100000000000006</c:v>
                </c:pt>
                <c:pt idx="149">
                  <c:v>0.27300000000000002</c:v>
                </c:pt>
                <c:pt idx="150">
                  <c:v>0.35600000000000004</c:v>
                </c:pt>
                <c:pt idx="151">
                  <c:v>0.28200000000000003</c:v>
                </c:pt>
                <c:pt idx="152">
                  <c:v>0.27700000000000002</c:v>
                </c:pt>
                <c:pt idx="153">
                  <c:v>0.31900000000000006</c:v>
                </c:pt>
                <c:pt idx="154">
                  <c:v>0.27200000000000002</c:v>
                </c:pt>
                <c:pt idx="155">
                  <c:v>0.35500000000000004</c:v>
                </c:pt>
                <c:pt idx="156">
                  <c:v>0.28100000000000008</c:v>
                </c:pt>
                <c:pt idx="157">
                  <c:v>0.27400000000000002</c:v>
                </c:pt>
                <c:pt idx="158">
                  <c:v>0.33600000000000008</c:v>
                </c:pt>
                <c:pt idx="159">
                  <c:v>0.28000000000000008</c:v>
                </c:pt>
                <c:pt idx="160">
                  <c:v>0.3610000000000001</c:v>
                </c:pt>
                <c:pt idx="161">
                  <c:v>0.27800000000000002</c:v>
                </c:pt>
                <c:pt idx="162">
                  <c:v>0.27200000000000002</c:v>
                </c:pt>
                <c:pt idx="163">
                  <c:v>0.30800000000000005</c:v>
                </c:pt>
                <c:pt idx="164">
                  <c:v>0.26</c:v>
                </c:pt>
                <c:pt idx="165">
                  <c:v>0.32400000000000007</c:v>
                </c:pt>
                <c:pt idx="166">
                  <c:v>0.31600000000000006</c:v>
                </c:pt>
                <c:pt idx="167">
                  <c:v>0.28000000000000008</c:v>
                </c:pt>
                <c:pt idx="168">
                  <c:v>0.31800000000000006</c:v>
                </c:pt>
                <c:pt idx="169">
                  <c:v>0.27900000000000008</c:v>
                </c:pt>
                <c:pt idx="170">
                  <c:v>0.28300000000000003</c:v>
                </c:pt>
                <c:pt idx="171">
                  <c:v>0.30700000000000005</c:v>
                </c:pt>
                <c:pt idx="172">
                  <c:v>0.29000000000000004</c:v>
                </c:pt>
                <c:pt idx="173">
                  <c:v>0.37800000000000006</c:v>
                </c:pt>
                <c:pt idx="174">
                  <c:v>0.28100000000000008</c:v>
                </c:pt>
                <c:pt idx="175">
                  <c:v>0.28000000000000008</c:v>
                </c:pt>
                <c:pt idx="176">
                  <c:v>0.31000000000000005</c:v>
                </c:pt>
                <c:pt idx="177">
                  <c:v>0.28000000000000008</c:v>
                </c:pt>
                <c:pt idx="178">
                  <c:v>0.29000000000000004</c:v>
                </c:pt>
                <c:pt idx="179">
                  <c:v>0.30900000000000005</c:v>
                </c:pt>
                <c:pt idx="180">
                  <c:v>0.4220000000000001</c:v>
                </c:pt>
                <c:pt idx="181">
                  <c:v>0.28600000000000003</c:v>
                </c:pt>
                <c:pt idx="182">
                  <c:v>0.26800000000000002</c:v>
                </c:pt>
                <c:pt idx="183">
                  <c:v>0.29000000000000004</c:v>
                </c:pt>
                <c:pt idx="184">
                  <c:v>0.3030000000000001</c:v>
                </c:pt>
                <c:pt idx="185">
                  <c:v>0.27</c:v>
                </c:pt>
                <c:pt idx="186">
                  <c:v>0.28000000000000008</c:v>
                </c:pt>
                <c:pt idx="187">
                  <c:v>0.30800000000000005</c:v>
                </c:pt>
                <c:pt idx="188">
                  <c:v>0.28500000000000003</c:v>
                </c:pt>
                <c:pt idx="189">
                  <c:v>0.32400000000000007</c:v>
                </c:pt>
                <c:pt idx="190">
                  <c:v>0.28000000000000008</c:v>
                </c:pt>
                <c:pt idx="191">
                  <c:v>0.26200000000000001</c:v>
                </c:pt>
                <c:pt idx="192">
                  <c:v>0.31000000000000005</c:v>
                </c:pt>
                <c:pt idx="193">
                  <c:v>0.34600000000000003</c:v>
                </c:pt>
                <c:pt idx="194">
                  <c:v>0.38400000000000006</c:v>
                </c:pt>
                <c:pt idx="195">
                  <c:v>0.33200000000000007</c:v>
                </c:pt>
                <c:pt idx="196">
                  <c:v>0.52400000000000002</c:v>
                </c:pt>
                <c:pt idx="197">
                  <c:v>0.39100000000000007</c:v>
                </c:pt>
                <c:pt idx="198">
                  <c:v>0.37700000000000006</c:v>
                </c:pt>
                <c:pt idx="199">
                  <c:v>0.32000000000000006</c:v>
                </c:pt>
                <c:pt idx="200">
                  <c:v>0.39000000000000007</c:v>
                </c:pt>
                <c:pt idx="201">
                  <c:v>0.35000000000000003</c:v>
                </c:pt>
                <c:pt idx="202">
                  <c:v>0.38200000000000006</c:v>
                </c:pt>
                <c:pt idx="203">
                  <c:v>0.33800000000000008</c:v>
                </c:pt>
                <c:pt idx="204">
                  <c:v>3.0649999999999999</c:v>
                </c:pt>
                <c:pt idx="205">
                  <c:v>0.33400000000000007</c:v>
                </c:pt>
                <c:pt idx="206">
                  <c:v>0.26100000000000001</c:v>
                </c:pt>
                <c:pt idx="207">
                  <c:v>0.26300000000000001</c:v>
                </c:pt>
                <c:pt idx="208">
                  <c:v>0.2960000000000001</c:v>
                </c:pt>
                <c:pt idx="209">
                  <c:v>0.27700000000000002</c:v>
                </c:pt>
                <c:pt idx="210">
                  <c:v>0.34900000000000003</c:v>
                </c:pt>
                <c:pt idx="211">
                  <c:v>0.26200000000000001</c:v>
                </c:pt>
                <c:pt idx="212">
                  <c:v>0.27200000000000002</c:v>
                </c:pt>
                <c:pt idx="213">
                  <c:v>0.2980000000000001</c:v>
                </c:pt>
                <c:pt idx="214">
                  <c:v>0.78</c:v>
                </c:pt>
                <c:pt idx="215">
                  <c:v>0.35800000000000004</c:v>
                </c:pt>
                <c:pt idx="216">
                  <c:v>0.29200000000000004</c:v>
                </c:pt>
                <c:pt idx="217">
                  <c:v>0.28400000000000003</c:v>
                </c:pt>
                <c:pt idx="218">
                  <c:v>0.35200000000000004</c:v>
                </c:pt>
                <c:pt idx="219">
                  <c:v>0.28000000000000008</c:v>
                </c:pt>
                <c:pt idx="220">
                  <c:v>0.26300000000000001</c:v>
                </c:pt>
                <c:pt idx="221">
                  <c:v>0.37500000000000006</c:v>
                </c:pt>
                <c:pt idx="222">
                  <c:v>0.26200000000000001</c:v>
                </c:pt>
                <c:pt idx="223">
                  <c:v>0.27</c:v>
                </c:pt>
                <c:pt idx="224">
                  <c:v>0.32000000000000006</c:v>
                </c:pt>
                <c:pt idx="225">
                  <c:v>0.28100000000000008</c:v>
                </c:pt>
                <c:pt idx="226">
                  <c:v>0.3590000000000001</c:v>
                </c:pt>
                <c:pt idx="227">
                  <c:v>0.28600000000000003</c:v>
                </c:pt>
                <c:pt idx="228">
                  <c:v>0.28400000000000003</c:v>
                </c:pt>
                <c:pt idx="229">
                  <c:v>0.33900000000000008</c:v>
                </c:pt>
                <c:pt idx="230">
                  <c:v>0.26900000000000002</c:v>
                </c:pt>
                <c:pt idx="231">
                  <c:v>0.28100000000000008</c:v>
                </c:pt>
                <c:pt idx="232">
                  <c:v>0.31000000000000005</c:v>
                </c:pt>
                <c:pt idx="233">
                  <c:v>0.28000000000000008</c:v>
                </c:pt>
                <c:pt idx="234">
                  <c:v>0.35400000000000004</c:v>
                </c:pt>
                <c:pt idx="235">
                  <c:v>0.28200000000000003</c:v>
                </c:pt>
                <c:pt idx="236">
                  <c:v>0.40200000000000002</c:v>
                </c:pt>
                <c:pt idx="237">
                  <c:v>0.35600000000000004</c:v>
                </c:pt>
                <c:pt idx="238">
                  <c:v>0.27300000000000002</c:v>
                </c:pt>
                <c:pt idx="239">
                  <c:v>0.29000000000000004</c:v>
                </c:pt>
                <c:pt idx="240">
                  <c:v>0.30900000000000005</c:v>
                </c:pt>
                <c:pt idx="241">
                  <c:v>0.31800000000000006</c:v>
                </c:pt>
                <c:pt idx="242">
                  <c:v>0.35200000000000004</c:v>
                </c:pt>
                <c:pt idx="243">
                  <c:v>0.28000000000000008</c:v>
                </c:pt>
                <c:pt idx="244">
                  <c:v>0.26</c:v>
                </c:pt>
                <c:pt idx="245">
                  <c:v>0.34700000000000003</c:v>
                </c:pt>
                <c:pt idx="246">
                  <c:v>0.27300000000000002</c:v>
                </c:pt>
                <c:pt idx="247">
                  <c:v>0.27900000000000008</c:v>
                </c:pt>
                <c:pt idx="248">
                  <c:v>0.31000000000000005</c:v>
                </c:pt>
                <c:pt idx="249">
                  <c:v>0.27</c:v>
                </c:pt>
                <c:pt idx="250">
                  <c:v>0.35700000000000004</c:v>
                </c:pt>
                <c:pt idx="251">
                  <c:v>0.26900000000000002</c:v>
                </c:pt>
                <c:pt idx="252">
                  <c:v>0.27200000000000002</c:v>
                </c:pt>
                <c:pt idx="253">
                  <c:v>0.2970000000000001</c:v>
                </c:pt>
                <c:pt idx="254">
                  <c:v>0.26900000000000002</c:v>
                </c:pt>
                <c:pt idx="255">
                  <c:v>0.26100000000000001</c:v>
                </c:pt>
                <c:pt idx="256">
                  <c:v>0.32900000000000007</c:v>
                </c:pt>
                <c:pt idx="257">
                  <c:v>0.35100000000000003</c:v>
                </c:pt>
                <c:pt idx="258">
                  <c:v>0.34100000000000008</c:v>
                </c:pt>
                <c:pt idx="259">
                  <c:v>0.27500000000000002</c:v>
                </c:pt>
                <c:pt idx="260">
                  <c:v>0.26900000000000002</c:v>
                </c:pt>
                <c:pt idx="261">
                  <c:v>0.30800000000000005</c:v>
                </c:pt>
                <c:pt idx="262">
                  <c:v>0.28200000000000003</c:v>
                </c:pt>
                <c:pt idx="263">
                  <c:v>0.26400000000000001</c:v>
                </c:pt>
                <c:pt idx="264">
                  <c:v>0.33400000000000007</c:v>
                </c:pt>
                <c:pt idx="265">
                  <c:v>0.25900000000000001</c:v>
                </c:pt>
                <c:pt idx="266">
                  <c:v>0.26200000000000001</c:v>
                </c:pt>
                <c:pt idx="267">
                  <c:v>0.32200000000000006</c:v>
                </c:pt>
                <c:pt idx="268">
                  <c:v>0.27800000000000002</c:v>
                </c:pt>
                <c:pt idx="269">
                  <c:v>0.3590000000000001</c:v>
                </c:pt>
                <c:pt idx="270">
                  <c:v>0.27700000000000002</c:v>
                </c:pt>
                <c:pt idx="271">
                  <c:v>0.26600000000000001</c:v>
                </c:pt>
                <c:pt idx="272">
                  <c:v>0.29500000000000004</c:v>
                </c:pt>
                <c:pt idx="273">
                  <c:v>0.26800000000000002</c:v>
                </c:pt>
                <c:pt idx="274">
                  <c:v>0.26400000000000001</c:v>
                </c:pt>
                <c:pt idx="275">
                  <c:v>0.35400000000000004</c:v>
                </c:pt>
                <c:pt idx="276">
                  <c:v>0.27400000000000002</c:v>
                </c:pt>
                <c:pt idx="277">
                  <c:v>0.26400000000000001</c:v>
                </c:pt>
                <c:pt idx="278">
                  <c:v>0.31300000000000006</c:v>
                </c:pt>
                <c:pt idx="279">
                  <c:v>0.28700000000000003</c:v>
                </c:pt>
                <c:pt idx="280">
                  <c:v>0.30700000000000005</c:v>
                </c:pt>
                <c:pt idx="281">
                  <c:v>0.26600000000000001</c:v>
                </c:pt>
                <c:pt idx="282">
                  <c:v>0.28100000000000008</c:v>
                </c:pt>
                <c:pt idx="283">
                  <c:v>0.2980000000000001</c:v>
                </c:pt>
                <c:pt idx="284">
                  <c:v>0.32100000000000006</c:v>
                </c:pt>
                <c:pt idx="285">
                  <c:v>0.2960000000000001</c:v>
                </c:pt>
                <c:pt idx="286">
                  <c:v>0.35000000000000003</c:v>
                </c:pt>
                <c:pt idx="287">
                  <c:v>0.34300000000000008</c:v>
                </c:pt>
                <c:pt idx="288">
                  <c:v>0.29000000000000004</c:v>
                </c:pt>
                <c:pt idx="289">
                  <c:v>0.3620000000000001</c:v>
                </c:pt>
                <c:pt idx="290">
                  <c:v>0.28300000000000003</c:v>
                </c:pt>
                <c:pt idx="291">
                  <c:v>0.23</c:v>
                </c:pt>
                <c:pt idx="292">
                  <c:v>0.31400000000000006</c:v>
                </c:pt>
                <c:pt idx="293">
                  <c:v>0.27</c:v>
                </c:pt>
                <c:pt idx="294">
                  <c:v>0.26100000000000001</c:v>
                </c:pt>
                <c:pt idx="295">
                  <c:v>0.31800000000000006</c:v>
                </c:pt>
                <c:pt idx="296">
                  <c:v>0.25</c:v>
                </c:pt>
                <c:pt idx="297">
                  <c:v>0.27500000000000002</c:v>
                </c:pt>
                <c:pt idx="298">
                  <c:v>0.28000000000000008</c:v>
                </c:pt>
                <c:pt idx="299">
                  <c:v>0.253</c:v>
                </c:pt>
                <c:pt idx="300">
                  <c:v>0.33300000000000007</c:v>
                </c:pt>
                <c:pt idx="301">
                  <c:v>0.37900000000000006</c:v>
                </c:pt>
                <c:pt idx="302">
                  <c:v>0.33200000000000007</c:v>
                </c:pt>
                <c:pt idx="303">
                  <c:v>0.39200000000000007</c:v>
                </c:pt>
                <c:pt idx="304">
                  <c:v>0.38100000000000006</c:v>
                </c:pt>
                <c:pt idx="305">
                  <c:v>0.35300000000000004</c:v>
                </c:pt>
                <c:pt idx="306">
                  <c:v>0.40600000000000008</c:v>
                </c:pt>
                <c:pt idx="307">
                  <c:v>2.9529999999999994</c:v>
                </c:pt>
                <c:pt idx="308">
                  <c:v>0.224</c:v>
                </c:pt>
                <c:pt idx="309">
                  <c:v>0.22800000000000001</c:v>
                </c:pt>
                <c:pt idx="310">
                  <c:v>0.26600000000000001</c:v>
                </c:pt>
                <c:pt idx="311">
                  <c:v>0.22600000000000001</c:v>
                </c:pt>
                <c:pt idx="312">
                  <c:v>0.23600000000000002</c:v>
                </c:pt>
                <c:pt idx="313">
                  <c:v>0.34900000000000003</c:v>
                </c:pt>
                <c:pt idx="314">
                  <c:v>0.22800000000000001</c:v>
                </c:pt>
                <c:pt idx="315">
                  <c:v>0.23600000000000002</c:v>
                </c:pt>
                <c:pt idx="316">
                  <c:v>0.26200000000000001</c:v>
                </c:pt>
                <c:pt idx="317">
                  <c:v>0.30600000000000011</c:v>
                </c:pt>
                <c:pt idx="318">
                  <c:v>0.23800000000000002</c:v>
                </c:pt>
                <c:pt idx="319">
                  <c:v>0.20900000000000002</c:v>
                </c:pt>
                <c:pt idx="320">
                  <c:v>0.20700000000000002</c:v>
                </c:pt>
                <c:pt idx="321">
                  <c:v>0.26400000000000001</c:v>
                </c:pt>
                <c:pt idx="322">
                  <c:v>0.21300000000000002</c:v>
                </c:pt>
                <c:pt idx="323">
                  <c:v>0.21200000000000002</c:v>
                </c:pt>
                <c:pt idx="324">
                  <c:v>0.222</c:v>
                </c:pt>
                <c:pt idx="325">
                  <c:v>0.30600000000000011</c:v>
                </c:pt>
                <c:pt idx="326">
                  <c:v>0.223</c:v>
                </c:pt>
                <c:pt idx="327">
                  <c:v>0.26100000000000001</c:v>
                </c:pt>
                <c:pt idx="328">
                  <c:v>0.19900000000000001</c:v>
                </c:pt>
                <c:pt idx="329">
                  <c:v>0.27900000000000008</c:v>
                </c:pt>
                <c:pt idx="330">
                  <c:v>0.21900000000000003</c:v>
                </c:pt>
                <c:pt idx="331">
                  <c:v>0.17800000000000002</c:v>
                </c:pt>
                <c:pt idx="332">
                  <c:v>0.17900000000000002</c:v>
                </c:pt>
                <c:pt idx="333">
                  <c:v>0.17500000000000002</c:v>
                </c:pt>
                <c:pt idx="334">
                  <c:v>0.17600000000000002</c:v>
                </c:pt>
                <c:pt idx="335">
                  <c:v>0.28200000000000003</c:v>
                </c:pt>
                <c:pt idx="336">
                  <c:v>0.19600000000000001</c:v>
                </c:pt>
                <c:pt idx="337">
                  <c:v>0.18800000000000003</c:v>
                </c:pt>
                <c:pt idx="338">
                  <c:v>0.17200000000000001</c:v>
                </c:pt>
                <c:pt idx="339">
                  <c:v>0.27200000000000002</c:v>
                </c:pt>
                <c:pt idx="340">
                  <c:v>0.32600000000000007</c:v>
                </c:pt>
                <c:pt idx="341">
                  <c:v>0.29000000000000004</c:v>
                </c:pt>
                <c:pt idx="342">
                  <c:v>0.26300000000000001</c:v>
                </c:pt>
                <c:pt idx="343">
                  <c:v>0.32200000000000006</c:v>
                </c:pt>
                <c:pt idx="344">
                  <c:v>0.26600000000000001</c:v>
                </c:pt>
                <c:pt idx="345">
                  <c:v>0.32800000000000007</c:v>
                </c:pt>
                <c:pt idx="346">
                  <c:v>0.27700000000000002</c:v>
                </c:pt>
                <c:pt idx="347">
                  <c:v>0.28700000000000003</c:v>
                </c:pt>
                <c:pt idx="348">
                  <c:v>0.33100000000000007</c:v>
                </c:pt>
                <c:pt idx="349">
                  <c:v>0.28800000000000003</c:v>
                </c:pt>
                <c:pt idx="350">
                  <c:v>0.3050000000000001</c:v>
                </c:pt>
                <c:pt idx="351">
                  <c:v>0.3030000000000001</c:v>
                </c:pt>
                <c:pt idx="352">
                  <c:v>0.28200000000000003</c:v>
                </c:pt>
                <c:pt idx="353">
                  <c:v>0.34300000000000008</c:v>
                </c:pt>
                <c:pt idx="354">
                  <c:v>0.27200000000000002</c:v>
                </c:pt>
                <c:pt idx="355">
                  <c:v>0.32800000000000007</c:v>
                </c:pt>
                <c:pt idx="356">
                  <c:v>0.27800000000000002</c:v>
                </c:pt>
                <c:pt idx="357">
                  <c:v>0.28500000000000003</c:v>
                </c:pt>
                <c:pt idx="358">
                  <c:v>0.29200000000000004</c:v>
                </c:pt>
                <c:pt idx="359">
                  <c:v>0.26800000000000002</c:v>
                </c:pt>
                <c:pt idx="360">
                  <c:v>0.32400000000000007</c:v>
                </c:pt>
                <c:pt idx="361">
                  <c:v>0.29200000000000004</c:v>
                </c:pt>
                <c:pt idx="362">
                  <c:v>0.28200000000000003</c:v>
                </c:pt>
                <c:pt idx="363">
                  <c:v>0.34600000000000003</c:v>
                </c:pt>
                <c:pt idx="364">
                  <c:v>0.29000000000000004</c:v>
                </c:pt>
                <c:pt idx="365">
                  <c:v>0.3670000000000001</c:v>
                </c:pt>
                <c:pt idx="366">
                  <c:v>0.26</c:v>
                </c:pt>
                <c:pt idx="367">
                  <c:v>0.35200000000000004</c:v>
                </c:pt>
                <c:pt idx="368">
                  <c:v>0.28900000000000003</c:v>
                </c:pt>
                <c:pt idx="369">
                  <c:v>0.27300000000000002</c:v>
                </c:pt>
                <c:pt idx="370">
                  <c:v>0.35800000000000004</c:v>
                </c:pt>
                <c:pt idx="371">
                  <c:v>0.27300000000000002</c:v>
                </c:pt>
                <c:pt idx="372">
                  <c:v>0.3660000000000001</c:v>
                </c:pt>
                <c:pt idx="373">
                  <c:v>0.27700000000000002</c:v>
                </c:pt>
                <c:pt idx="374">
                  <c:v>0.28600000000000003</c:v>
                </c:pt>
                <c:pt idx="375">
                  <c:v>0.34100000000000008</c:v>
                </c:pt>
                <c:pt idx="376">
                  <c:v>0.27700000000000002</c:v>
                </c:pt>
                <c:pt idx="377">
                  <c:v>0.29500000000000004</c:v>
                </c:pt>
                <c:pt idx="378">
                  <c:v>0.29100000000000004</c:v>
                </c:pt>
                <c:pt idx="379">
                  <c:v>0.27400000000000002</c:v>
                </c:pt>
                <c:pt idx="380">
                  <c:v>0.34500000000000003</c:v>
                </c:pt>
                <c:pt idx="381">
                  <c:v>0.27500000000000002</c:v>
                </c:pt>
                <c:pt idx="382">
                  <c:v>0.37400000000000005</c:v>
                </c:pt>
                <c:pt idx="383">
                  <c:v>0.29000000000000004</c:v>
                </c:pt>
                <c:pt idx="384">
                  <c:v>0.37200000000000005</c:v>
                </c:pt>
                <c:pt idx="385">
                  <c:v>0.33800000000000008</c:v>
                </c:pt>
                <c:pt idx="386">
                  <c:v>0.28300000000000003</c:v>
                </c:pt>
                <c:pt idx="387">
                  <c:v>0.36000000000000004</c:v>
                </c:pt>
                <c:pt idx="388">
                  <c:v>0.27600000000000002</c:v>
                </c:pt>
                <c:pt idx="389">
                  <c:v>0.26300000000000001</c:v>
                </c:pt>
                <c:pt idx="390">
                  <c:v>0.34700000000000003</c:v>
                </c:pt>
                <c:pt idx="391">
                  <c:v>0.27500000000000002</c:v>
                </c:pt>
                <c:pt idx="392">
                  <c:v>0.3650000000000001</c:v>
                </c:pt>
                <c:pt idx="393">
                  <c:v>0.27600000000000002</c:v>
                </c:pt>
                <c:pt idx="394">
                  <c:v>0.28800000000000003</c:v>
                </c:pt>
                <c:pt idx="395">
                  <c:v>0.43400000000000005</c:v>
                </c:pt>
                <c:pt idx="396">
                  <c:v>0.28100000000000008</c:v>
                </c:pt>
                <c:pt idx="397">
                  <c:v>0.34800000000000003</c:v>
                </c:pt>
                <c:pt idx="398">
                  <c:v>0.27800000000000002</c:v>
                </c:pt>
                <c:pt idx="399">
                  <c:v>0.27700000000000002</c:v>
                </c:pt>
                <c:pt idx="400">
                  <c:v>0.34500000000000003</c:v>
                </c:pt>
                <c:pt idx="401">
                  <c:v>0.3030000000000001</c:v>
                </c:pt>
                <c:pt idx="402">
                  <c:v>0.3660000000000001</c:v>
                </c:pt>
                <c:pt idx="403">
                  <c:v>0.26900000000000002</c:v>
                </c:pt>
                <c:pt idx="404">
                  <c:v>0.27400000000000002</c:v>
                </c:pt>
                <c:pt idx="405">
                  <c:v>0.31800000000000006</c:v>
                </c:pt>
                <c:pt idx="406">
                  <c:v>0.30800000000000005</c:v>
                </c:pt>
                <c:pt idx="407">
                  <c:v>0.34800000000000003</c:v>
                </c:pt>
                <c:pt idx="408">
                  <c:v>0.27200000000000002</c:v>
                </c:pt>
                <c:pt idx="409">
                  <c:v>0.27800000000000002</c:v>
                </c:pt>
                <c:pt idx="410">
                  <c:v>0.33100000000000007</c:v>
                </c:pt>
                <c:pt idx="411">
                  <c:v>0.27400000000000002</c:v>
                </c:pt>
                <c:pt idx="412">
                  <c:v>0.37700000000000006</c:v>
                </c:pt>
                <c:pt idx="413">
                  <c:v>0.28500000000000003</c:v>
                </c:pt>
                <c:pt idx="414">
                  <c:v>0.28900000000000003</c:v>
                </c:pt>
                <c:pt idx="415">
                  <c:v>0.33700000000000008</c:v>
                </c:pt>
                <c:pt idx="416">
                  <c:v>0.28300000000000003</c:v>
                </c:pt>
                <c:pt idx="417">
                  <c:v>0.3040000000000001</c:v>
                </c:pt>
                <c:pt idx="418">
                  <c:v>0.28100000000000008</c:v>
                </c:pt>
                <c:pt idx="419">
                  <c:v>0.27600000000000002</c:v>
                </c:pt>
                <c:pt idx="420">
                  <c:v>0.31900000000000006</c:v>
                </c:pt>
                <c:pt idx="421">
                  <c:v>0.26700000000000002</c:v>
                </c:pt>
                <c:pt idx="422">
                  <c:v>0.31700000000000006</c:v>
                </c:pt>
                <c:pt idx="423">
                  <c:v>0.26800000000000002</c:v>
                </c:pt>
                <c:pt idx="424">
                  <c:v>0.28300000000000003</c:v>
                </c:pt>
                <c:pt idx="425">
                  <c:v>0.31700000000000006</c:v>
                </c:pt>
                <c:pt idx="426">
                  <c:v>0.27400000000000002</c:v>
                </c:pt>
                <c:pt idx="427">
                  <c:v>0.32800000000000007</c:v>
                </c:pt>
                <c:pt idx="428">
                  <c:v>0.38100000000000006</c:v>
                </c:pt>
                <c:pt idx="429">
                  <c:v>0.39800000000000008</c:v>
                </c:pt>
                <c:pt idx="430">
                  <c:v>0.35200000000000004</c:v>
                </c:pt>
                <c:pt idx="431">
                  <c:v>0.4250000000000001</c:v>
                </c:pt>
                <c:pt idx="432">
                  <c:v>0.34200000000000008</c:v>
                </c:pt>
                <c:pt idx="433">
                  <c:v>1.899</c:v>
                </c:pt>
                <c:pt idx="434">
                  <c:v>1.6400000000000001</c:v>
                </c:pt>
                <c:pt idx="435">
                  <c:v>2.3509999999999995</c:v>
                </c:pt>
                <c:pt idx="436">
                  <c:v>0.94699999999999995</c:v>
                </c:pt>
                <c:pt idx="437">
                  <c:v>0.32300000000000006</c:v>
                </c:pt>
                <c:pt idx="438">
                  <c:v>0.75300000000000011</c:v>
                </c:pt>
                <c:pt idx="439">
                  <c:v>0.39800000000000008</c:v>
                </c:pt>
                <c:pt idx="440">
                  <c:v>1.296</c:v>
                </c:pt>
                <c:pt idx="441">
                  <c:v>1.4269999999999998</c:v>
                </c:pt>
                <c:pt idx="442">
                  <c:v>0.31300000000000006</c:v>
                </c:pt>
                <c:pt idx="443">
                  <c:v>0.2960000000000001</c:v>
                </c:pt>
                <c:pt idx="444">
                  <c:v>0.3650000000000001</c:v>
                </c:pt>
                <c:pt idx="445">
                  <c:v>0.2980000000000001</c:v>
                </c:pt>
                <c:pt idx="446">
                  <c:v>0.38300000000000006</c:v>
                </c:pt>
                <c:pt idx="447">
                  <c:v>0.4</c:v>
                </c:pt>
                <c:pt idx="448">
                  <c:v>0.43900000000000006</c:v>
                </c:pt>
                <c:pt idx="449">
                  <c:v>0.3020000000000001</c:v>
                </c:pt>
                <c:pt idx="450">
                  <c:v>0.43600000000000005</c:v>
                </c:pt>
                <c:pt idx="451">
                  <c:v>0.34</c:v>
                </c:pt>
                <c:pt idx="452">
                  <c:v>0.32800000000000007</c:v>
                </c:pt>
                <c:pt idx="453">
                  <c:v>0.32200000000000006</c:v>
                </c:pt>
                <c:pt idx="454">
                  <c:v>0.33300000000000007</c:v>
                </c:pt>
                <c:pt idx="455">
                  <c:v>0.32400000000000007</c:v>
                </c:pt>
                <c:pt idx="456">
                  <c:v>0.37300000000000005</c:v>
                </c:pt>
                <c:pt idx="457">
                  <c:v>0.33300000000000007</c:v>
                </c:pt>
                <c:pt idx="458">
                  <c:v>0.35500000000000004</c:v>
                </c:pt>
                <c:pt idx="459">
                  <c:v>0.32800000000000007</c:v>
                </c:pt>
                <c:pt idx="460">
                  <c:v>0.2980000000000001</c:v>
                </c:pt>
                <c:pt idx="461">
                  <c:v>0.30800000000000005</c:v>
                </c:pt>
                <c:pt idx="462">
                  <c:v>0.35800000000000004</c:v>
                </c:pt>
                <c:pt idx="463">
                  <c:v>0.3670000000000001</c:v>
                </c:pt>
                <c:pt idx="464">
                  <c:v>0.37800000000000006</c:v>
                </c:pt>
                <c:pt idx="465">
                  <c:v>0.34400000000000003</c:v>
                </c:pt>
                <c:pt idx="466">
                  <c:v>0.38500000000000006</c:v>
                </c:pt>
                <c:pt idx="467">
                  <c:v>0.31300000000000006</c:v>
                </c:pt>
                <c:pt idx="468">
                  <c:v>0.37200000000000005</c:v>
                </c:pt>
                <c:pt idx="469">
                  <c:v>0.38800000000000007</c:v>
                </c:pt>
                <c:pt idx="470">
                  <c:v>0.37900000000000006</c:v>
                </c:pt>
                <c:pt idx="471">
                  <c:v>0.33100000000000007</c:v>
                </c:pt>
                <c:pt idx="472">
                  <c:v>0.33800000000000008</c:v>
                </c:pt>
                <c:pt idx="473">
                  <c:v>0.36000000000000004</c:v>
                </c:pt>
                <c:pt idx="474">
                  <c:v>0.38200000000000006</c:v>
                </c:pt>
                <c:pt idx="475">
                  <c:v>0.31900000000000006</c:v>
                </c:pt>
                <c:pt idx="476">
                  <c:v>0.34800000000000003</c:v>
                </c:pt>
                <c:pt idx="477">
                  <c:v>0.35100000000000003</c:v>
                </c:pt>
                <c:pt idx="478">
                  <c:v>0.38100000000000006</c:v>
                </c:pt>
                <c:pt idx="479">
                  <c:v>0.36900000000000011</c:v>
                </c:pt>
                <c:pt idx="480">
                  <c:v>0.45</c:v>
                </c:pt>
                <c:pt idx="481">
                  <c:v>0.36000000000000004</c:v>
                </c:pt>
                <c:pt idx="482">
                  <c:v>0.38900000000000007</c:v>
                </c:pt>
                <c:pt idx="483">
                  <c:v>0.39600000000000007</c:v>
                </c:pt>
                <c:pt idx="484">
                  <c:v>0.33900000000000008</c:v>
                </c:pt>
                <c:pt idx="485">
                  <c:v>0.34400000000000003</c:v>
                </c:pt>
                <c:pt idx="486">
                  <c:v>0.38100000000000006</c:v>
                </c:pt>
                <c:pt idx="487">
                  <c:v>0.31800000000000006</c:v>
                </c:pt>
                <c:pt idx="488">
                  <c:v>0.33700000000000008</c:v>
                </c:pt>
                <c:pt idx="489">
                  <c:v>0.36000000000000004</c:v>
                </c:pt>
                <c:pt idx="490">
                  <c:v>0.34100000000000008</c:v>
                </c:pt>
                <c:pt idx="491">
                  <c:v>0.34700000000000003</c:v>
                </c:pt>
                <c:pt idx="492">
                  <c:v>0.32200000000000006</c:v>
                </c:pt>
                <c:pt idx="493">
                  <c:v>0.33200000000000007</c:v>
                </c:pt>
                <c:pt idx="494">
                  <c:v>0.4210000000000001</c:v>
                </c:pt>
                <c:pt idx="495">
                  <c:v>0.3020000000000001</c:v>
                </c:pt>
                <c:pt idx="496">
                  <c:v>0.43400000000000005</c:v>
                </c:pt>
                <c:pt idx="497">
                  <c:v>0.28700000000000003</c:v>
                </c:pt>
                <c:pt idx="498">
                  <c:v>0.37800000000000006</c:v>
                </c:pt>
                <c:pt idx="499">
                  <c:v>0.3040000000000001</c:v>
                </c:pt>
                <c:pt idx="500">
                  <c:v>0.28600000000000003</c:v>
                </c:pt>
                <c:pt idx="501">
                  <c:v>0.3030000000000001</c:v>
                </c:pt>
                <c:pt idx="502">
                  <c:v>0.29200000000000004</c:v>
                </c:pt>
                <c:pt idx="503">
                  <c:v>0.27500000000000002</c:v>
                </c:pt>
                <c:pt idx="504">
                  <c:v>0.3040000000000001</c:v>
                </c:pt>
                <c:pt idx="505">
                  <c:v>0.27600000000000002</c:v>
                </c:pt>
                <c:pt idx="506">
                  <c:v>0.35300000000000004</c:v>
                </c:pt>
                <c:pt idx="507">
                  <c:v>0.28600000000000003</c:v>
                </c:pt>
                <c:pt idx="508">
                  <c:v>0.27300000000000002</c:v>
                </c:pt>
                <c:pt idx="509">
                  <c:v>0.34100000000000008</c:v>
                </c:pt>
                <c:pt idx="510">
                  <c:v>0.36000000000000004</c:v>
                </c:pt>
                <c:pt idx="511">
                  <c:v>0.40800000000000003</c:v>
                </c:pt>
                <c:pt idx="512">
                  <c:v>0.59699999999999998</c:v>
                </c:pt>
                <c:pt idx="513">
                  <c:v>0.66200000000000014</c:v>
                </c:pt>
                <c:pt idx="514">
                  <c:v>0.41000000000000003</c:v>
                </c:pt>
                <c:pt idx="515">
                  <c:v>0.40800000000000003</c:v>
                </c:pt>
                <c:pt idx="516">
                  <c:v>0.40100000000000002</c:v>
                </c:pt>
                <c:pt idx="517">
                  <c:v>0.3630000000000001</c:v>
                </c:pt>
                <c:pt idx="518">
                  <c:v>0.37400000000000005</c:v>
                </c:pt>
                <c:pt idx="519">
                  <c:v>0.48000000000000004</c:v>
                </c:pt>
                <c:pt idx="520">
                  <c:v>0.3040000000000001</c:v>
                </c:pt>
                <c:pt idx="521">
                  <c:v>0.61900000000000011</c:v>
                </c:pt>
                <c:pt idx="522">
                  <c:v>0.31700000000000006</c:v>
                </c:pt>
                <c:pt idx="523">
                  <c:v>1.0880000000000001</c:v>
                </c:pt>
                <c:pt idx="524">
                  <c:v>0.71200000000000008</c:v>
                </c:pt>
                <c:pt idx="525">
                  <c:v>0.2960000000000001</c:v>
                </c:pt>
                <c:pt idx="526">
                  <c:v>0.31500000000000006</c:v>
                </c:pt>
                <c:pt idx="527">
                  <c:v>0.28400000000000003</c:v>
                </c:pt>
                <c:pt idx="528">
                  <c:v>0.31200000000000006</c:v>
                </c:pt>
                <c:pt idx="529">
                  <c:v>0.29300000000000004</c:v>
                </c:pt>
                <c:pt idx="530">
                  <c:v>0.51800000000000002</c:v>
                </c:pt>
                <c:pt idx="531">
                  <c:v>0.33100000000000007</c:v>
                </c:pt>
                <c:pt idx="532">
                  <c:v>0.28400000000000003</c:v>
                </c:pt>
                <c:pt idx="533">
                  <c:v>0.32600000000000007</c:v>
                </c:pt>
                <c:pt idx="534">
                  <c:v>0.28600000000000003</c:v>
                </c:pt>
                <c:pt idx="535">
                  <c:v>0.28700000000000003</c:v>
                </c:pt>
                <c:pt idx="536">
                  <c:v>0.29500000000000004</c:v>
                </c:pt>
                <c:pt idx="537">
                  <c:v>0.37200000000000005</c:v>
                </c:pt>
                <c:pt idx="538">
                  <c:v>0.38800000000000007</c:v>
                </c:pt>
                <c:pt idx="539">
                  <c:v>0.36000000000000004</c:v>
                </c:pt>
                <c:pt idx="540">
                  <c:v>0.39000000000000007</c:v>
                </c:pt>
                <c:pt idx="541">
                  <c:v>0.59099999999999997</c:v>
                </c:pt>
                <c:pt idx="542">
                  <c:v>0.3670000000000001</c:v>
                </c:pt>
                <c:pt idx="543">
                  <c:v>0.31800000000000006</c:v>
                </c:pt>
                <c:pt idx="544">
                  <c:v>0.3680000000000001</c:v>
                </c:pt>
                <c:pt idx="545">
                  <c:v>0.54200000000000004</c:v>
                </c:pt>
                <c:pt idx="546">
                  <c:v>0.34200000000000008</c:v>
                </c:pt>
                <c:pt idx="547">
                  <c:v>0.42000000000000004</c:v>
                </c:pt>
                <c:pt idx="548">
                  <c:v>0.3630000000000001</c:v>
                </c:pt>
                <c:pt idx="549">
                  <c:v>0.33400000000000007</c:v>
                </c:pt>
                <c:pt idx="550">
                  <c:v>0.31700000000000006</c:v>
                </c:pt>
                <c:pt idx="551">
                  <c:v>0.40500000000000008</c:v>
                </c:pt>
                <c:pt idx="552">
                  <c:v>0.28200000000000003</c:v>
                </c:pt>
                <c:pt idx="553">
                  <c:v>0.34500000000000003</c:v>
                </c:pt>
                <c:pt idx="554">
                  <c:v>0.28500000000000003</c:v>
                </c:pt>
                <c:pt idx="555">
                  <c:v>0.34500000000000003</c:v>
                </c:pt>
                <c:pt idx="556">
                  <c:v>0.29000000000000004</c:v>
                </c:pt>
                <c:pt idx="557">
                  <c:v>0.27400000000000002</c:v>
                </c:pt>
                <c:pt idx="558">
                  <c:v>0.34500000000000003</c:v>
                </c:pt>
                <c:pt idx="559">
                  <c:v>0.28300000000000003</c:v>
                </c:pt>
                <c:pt idx="560">
                  <c:v>0.3680000000000001</c:v>
                </c:pt>
                <c:pt idx="561">
                  <c:v>0.2990000000000001</c:v>
                </c:pt>
                <c:pt idx="562">
                  <c:v>0.27200000000000002</c:v>
                </c:pt>
                <c:pt idx="563">
                  <c:v>0.34800000000000003</c:v>
                </c:pt>
                <c:pt idx="564">
                  <c:v>0.27100000000000002</c:v>
                </c:pt>
                <c:pt idx="565">
                  <c:v>0.3680000000000001</c:v>
                </c:pt>
                <c:pt idx="566">
                  <c:v>0.28600000000000003</c:v>
                </c:pt>
                <c:pt idx="567">
                  <c:v>0.3630000000000001</c:v>
                </c:pt>
                <c:pt idx="568">
                  <c:v>0.39200000000000007</c:v>
                </c:pt>
                <c:pt idx="569">
                  <c:v>0.31200000000000006</c:v>
                </c:pt>
                <c:pt idx="570">
                  <c:v>0.3650000000000001</c:v>
                </c:pt>
                <c:pt idx="571">
                  <c:v>0.31900000000000006</c:v>
                </c:pt>
                <c:pt idx="572">
                  <c:v>0.31800000000000006</c:v>
                </c:pt>
                <c:pt idx="573">
                  <c:v>0.442</c:v>
                </c:pt>
                <c:pt idx="574">
                  <c:v>0.28100000000000008</c:v>
                </c:pt>
                <c:pt idx="575">
                  <c:v>0.38600000000000007</c:v>
                </c:pt>
                <c:pt idx="576">
                  <c:v>0.29300000000000004</c:v>
                </c:pt>
                <c:pt idx="577">
                  <c:v>0.28000000000000008</c:v>
                </c:pt>
                <c:pt idx="578">
                  <c:v>0.31800000000000006</c:v>
                </c:pt>
                <c:pt idx="579">
                  <c:v>0.28500000000000003</c:v>
                </c:pt>
                <c:pt idx="580">
                  <c:v>0.33500000000000008</c:v>
                </c:pt>
                <c:pt idx="581">
                  <c:v>0.29000000000000004</c:v>
                </c:pt>
                <c:pt idx="582">
                  <c:v>0.27500000000000002</c:v>
                </c:pt>
                <c:pt idx="583">
                  <c:v>0.30600000000000011</c:v>
                </c:pt>
                <c:pt idx="584">
                  <c:v>0.34300000000000008</c:v>
                </c:pt>
                <c:pt idx="585">
                  <c:v>0.35100000000000003</c:v>
                </c:pt>
                <c:pt idx="586">
                  <c:v>0.28200000000000003</c:v>
                </c:pt>
                <c:pt idx="587">
                  <c:v>0.30000000000000004</c:v>
                </c:pt>
                <c:pt idx="588">
                  <c:v>0.29100000000000004</c:v>
                </c:pt>
                <c:pt idx="589">
                  <c:v>0.26500000000000001</c:v>
                </c:pt>
                <c:pt idx="590">
                  <c:v>0.34900000000000003</c:v>
                </c:pt>
                <c:pt idx="591">
                  <c:v>0.29100000000000004</c:v>
                </c:pt>
                <c:pt idx="592">
                  <c:v>0.29400000000000004</c:v>
                </c:pt>
                <c:pt idx="593">
                  <c:v>0.28100000000000008</c:v>
                </c:pt>
                <c:pt idx="594">
                  <c:v>0.27200000000000002</c:v>
                </c:pt>
                <c:pt idx="595">
                  <c:v>0.34700000000000003</c:v>
                </c:pt>
                <c:pt idx="596">
                  <c:v>0.31100000000000005</c:v>
                </c:pt>
                <c:pt idx="597">
                  <c:v>0.3670000000000001</c:v>
                </c:pt>
                <c:pt idx="598">
                  <c:v>0.29100000000000004</c:v>
                </c:pt>
                <c:pt idx="599">
                  <c:v>0.31100000000000005</c:v>
                </c:pt>
                <c:pt idx="600">
                  <c:v>0.3670000000000001</c:v>
                </c:pt>
                <c:pt idx="601">
                  <c:v>0.35600000000000004</c:v>
                </c:pt>
                <c:pt idx="602">
                  <c:v>0.34500000000000003</c:v>
                </c:pt>
                <c:pt idx="603">
                  <c:v>0.3010000000000001</c:v>
                </c:pt>
                <c:pt idx="604">
                  <c:v>0.27300000000000002</c:v>
                </c:pt>
                <c:pt idx="605">
                  <c:v>0.33400000000000007</c:v>
                </c:pt>
                <c:pt idx="606">
                  <c:v>0.30700000000000005</c:v>
                </c:pt>
                <c:pt idx="607">
                  <c:v>0.31100000000000005</c:v>
                </c:pt>
                <c:pt idx="608">
                  <c:v>0.28300000000000003</c:v>
                </c:pt>
                <c:pt idx="609">
                  <c:v>0.28400000000000003</c:v>
                </c:pt>
                <c:pt idx="610">
                  <c:v>0.31400000000000006</c:v>
                </c:pt>
                <c:pt idx="611">
                  <c:v>0.27400000000000002</c:v>
                </c:pt>
                <c:pt idx="612">
                  <c:v>0.32500000000000007</c:v>
                </c:pt>
                <c:pt idx="613">
                  <c:v>0.29100000000000004</c:v>
                </c:pt>
                <c:pt idx="614">
                  <c:v>0.37000000000000005</c:v>
                </c:pt>
                <c:pt idx="615">
                  <c:v>0.27700000000000002</c:v>
                </c:pt>
                <c:pt idx="616">
                  <c:v>0.31300000000000006</c:v>
                </c:pt>
                <c:pt idx="617">
                  <c:v>0.37700000000000006</c:v>
                </c:pt>
                <c:pt idx="618">
                  <c:v>0.32900000000000007</c:v>
                </c:pt>
                <c:pt idx="619">
                  <c:v>0.39900000000000008</c:v>
                </c:pt>
                <c:pt idx="620">
                  <c:v>0.30800000000000005</c:v>
                </c:pt>
                <c:pt idx="621">
                  <c:v>3.1640000000000001</c:v>
                </c:pt>
                <c:pt idx="622">
                  <c:v>0.32900000000000007</c:v>
                </c:pt>
                <c:pt idx="623">
                  <c:v>0.28300000000000003</c:v>
                </c:pt>
                <c:pt idx="624">
                  <c:v>0.3040000000000001</c:v>
                </c:pt>
                <c:pt idx="625">
                  <c:v>0.28000000000000008</c:v>
                </c:pt>
                <c:pt idx="626">
                  <c:v>0.27400000000000002</c:v>
                </c:pt>
                <c:pt idx="627">
                  <c:v>0.31700000000000006</c:v>
                </c:pt>
                <c:pt idx="628">
                  <c:v>0.27200000000000002</c:v>
                </c:pt>
                <c:pt idx="629">
                  <c:v>0.39300000000000007</c:v>
                </c:pt>
                <c:pt idx="630">
                  <c:v>0.28400000000000003</c:v>
                </c:pt>
                <c:pt idx="631">
                  <c:v>0.30600000000000011</c:v>
                </c:pt>
                <c:pt idx="632">
                  <c:v>0.27</c:v>
                </c:pt>
                <c:pt idx="633">
                  <c:v>0.2960000000000001</c:v>
                </c:pt>
                <c:pt idx="634">
                  <c:v>0.34700000000000003</c:v>
                </c:pt>
                <c:pt idx="635">
                  <c:v>0.27500000000000002</c:v>
                </c:pt>
                <c:pt idx="636">
                  <c:v>0.3630000000000001</c:v>
                </c:pt>
                <c:pt idx="637">
                  <c:v>0.33100000000000007</c:v>
                </c:pt>
                <c:pt idx="638">
                  <c:v>0.37000000000000005</c:v>
                </c:pt>
                <c:pt idx="639">
                  <c:v>0.76300000000000012</c:v>
                </c:pt>
                <c:pt idx="640">
                  <c:v>0.29100000000000004</c:v>
                </c:pt>
                <c:pt idx="641">
                  <c:v>0.35400000000000004</c:v>
                </c:pt>
                <c:pt idx="642">
                  <c:v>0.27900000000000008</c:v>
                </c:pt>
                <c:pt idx="643">
                  <c:v>0.27200000000000002</c:v>
                </c:pt>
                <c:pt idx="644">
                  <c:v>0.31300000000000006</c:v>
                </c:pt>
                <c:pt idx="645">
                  <c:v>0.28900000000000003</c:v>
                </c:pt>
                <c:pt idx="646">
                  <c:v>0.3010000000000001</c:v>
                </c:pt>
                <c:pt idx="647">
                  <c:v>0.28000000000000008</c:v>
                </c:pt>
                <c:pt idx="648">
                  <c:v>0.27500000000000002</c:v>
                </c:pt>
                <c:pt idx="649">
                  <c:v>0.30600000000000011</c:v>
                </c:pt>
                <c:pt idx="650">
                  <c:v>0.27600000000000002</c:v>
                </c:pt>
                <c:pt idx="651">
                  <c:v>0.31400000000000006</c:v>
                </c:pt>
                <c:pt idx="652">
                  <c:v>0.40200000000000002</c:v>
                </c:pt>
                <c:pt idx="653">
                  <c:v>0.39500000000000007</c:v>
                </c:pt>
                <c:pt idx="654">
                  <c:v>0.28200000000000003</c:v>
                </c:pt>
                <c:pt idx="655">
                  <c:v>0.28100000000000008</c:v>
                </c:pt>
                <c:pt idx="656">
                  <c:v>0.33700000000000008</c:v>
                </c:pt>
                <c:pt idx="657">
                  <c:v>0.27600000000000002</c:v>
                </c:pt>
                <c:pt idx="658">
                  <c:v>0.3630000000000001</c:v>
                </c:pt>
                <c:pt idx="659">
                  <c:v>0.27200000000000002</c:v>
                </c:pt>
                <c:pt idx="660">
                  <c:v>0.29300000000000004</c:v>
                </c:pt>
                <c:pt idx="661">
                  <c:v>0.32900000000000007</c:v>
                </c:pt>
                <c:pt idx="662">
                  <c:v>0.29400000000000004</c:v>
                </c:pt>
                <c:pt idx="663">
                  <c:v>0.32500000000000007</c:v>
                </c:pt>
                <c:pt idx="664">
                  <c:v>0.29000000000000004</c:v>
                </c:pt>
                <c:pt idx="665">
                  <c:v>0.27900000000000008</c:v>
                </c:pt>
                <c:pt idx="666">
                  <c:v>0.30900000000000005</c:v>
                </c:pt>
                <c:pt idx="667">
                  <c:v>0.28000000000000008</c:v>
                </c:pt>
                <c:pt idx="668">
                  <c:v>0.30600000000000011</c:v>
                </c:pt>
                <c:pt idx="669">
                  <c:v>0.28200000000000003</c:v>
                </c:pt>
                <c:pt idx="670">
                  <c:v>0.29500000000000004</c:v>
                </c:pt>
                <c:pt idx="671">
                  <c:v>0.28500000000000003</c:v>
                </c:pt>
                <c:pt idx="672">
                  <c:v>0.28500000000000003</c:v>
                </c:pt>
                <c:pt idx="673">
                  <c:v>0.33100000000000007</c:v>
                </c:pt>
                <c:pt idx="674">
                  <c:v>0.26800000000000002</c:v>
                </c:pt>
                <c:pt idx="675">
                  <c:v>0.39600000000000007</c:v>
                </c:pt>
                <c:pt idx="676">
                  <c:v>0.33500000000000008</c:v>
                </c:pt>
                <c:pt idx="677">
                  <c:v>0.28100000000000008</c:v>
                </c:pt>
                <c:pt idx="678">
                  <c:v>0.31300000000000006</c:v>
                </c:pt>
                <c:pt idx="679">
                  <c:v>0.26500000000000001</c:v>
                </c:pt>
                <c:pt idx="680">
                  <c:v>0.35400000000000004</c:v>
                </c:pt>
                <c:pt idx="681">
                  <c:v>0.28000000000000008</c:v>
                </c:pt>
                <c:pt idx="682">
                  <c:v>0.27600000000000002</c:v>
                </c:pt>
                <c:pt idx="683">
                  <c:v>0.31500000000000006</c:v>
                </c:pt>
                <c:pt idx="684">
                  <c:v>0.28600000000000003</c:v>
                </c:pt>
                <c:pt idx="685">
                  <c:v>0.37400000000000005</c:v>
                </c:pt>
                <c:pt idx="686">
                  <c:v>0.28000000000000008</c:v>
                </c:pt>
                <c:pt idx="687">
                  <c:v>0.28400000000000003</c:v>
                </c:pt>
                <c:pt idx="688">
                  <c:v>0.29200000000000004</c:v>
                </c:pt>
                <c:pt idx="689">
                  <c:v>0.27700000000000002</c:v>
                </c:pt>
                <c:pt idx="690">
                  <c:v>0.3040000000000001</c:v>
                </c:pt>
                <c:pt idx="691">
                  <c:v>0.28100000000000008</c:v>
                </c:pt>
                <c:pt idx="692">
                  <c:v>0.31800000000000006</c:v>
                </c:pt>
                <c:pt idx="693">
                  <c:v>0.37100000000000005</c:v>
                </c:pt>
                <c:pt idx="694">
                  <c:v>0.28300000000000003</c:v>
                </c:pt>
                <c:pt idx="695">
                  <c:v>0.33600000000000008</c:v>
                </c:pt>
                <c:pt idx="696">
                  <c:v>0.27100000000000002</c:v>
                </c:pt>
                <c:pt idx="697">
                  <c:v>0.30800000000000005</c:v>
                </c:pt>
                <c:pt idx="698">
                  <c:v>0.27200000000000002</c:v>
                </c:pt>
                <c:pt idx="699">
                  <c:v>0.28100000000000008</c:v>
                </c:pt>
                <c:pt idx="700">
                  <c:v>0.32500000000000007</c:v>
                </c:pt>
                <c:pt idx="701">
                  <c:v>0.51700000000000002</c:v>
                </c:pt>
                <c:pt idx="702">
                  <c:v>0.31100000000000005</c:v>
                </c:pt>
                <c:pt idx="703">
                  <c:v>0.4</c:v>
                </c:pt>
                <c:pt idx="704">
                  <c:v>0.37400000000000005</c:v>
                </c:pt>
                <c:pt idx="705">
                  <c:v>0.31700000000000006</c:v>
                </c:pt>
                <c:pt idx="706">
                  <c:v>0.3650000000000001</c:v>
                </c:pt>
                <c:pt idx="707">
                  <c:v>0.54500000000000004</c:v>
                </c:pt>
                <c:pt idx="708">
                  <c:v>0.3590000000000001</c:v>
                </c:pt>
                <c:pt idx="709">
                  <c:v>0.77700000000000014</c:v>
                </c:pt>
                <c:pt idx="710">
                  <c:v>2.1930000000000001</c:v>
                </c:pt>
                <c:pt idx="711">
                  <c:v>0.56999999999999995</c:v>
                </c:pt>
                <c:pt idx="712">
                  <c:v>0.2960000000000001</c:v>
                </c:pt>
                <c:pt idx="713">
                  <c:v>0.27900000000000008</c:v>
                </c:pt>
                <c:pt idx="714">
                  <c:v>0.27800000000000002</c:v>
                </c:pt>
                <c:pt idx="715">
                  <c:v>0.3050000000000001</c:v>
                </c:pt>
                <c:pt idx="716">
                  <c:v>0.3050000000000001</c:v>
                </c:pt>
                <c:pt idx="717">
                  <c:v>0.32300000000000006</c:v>
                </c:pt>
                <c:pt idx="718">
                  <c:v>0.28600000000000003</c:v>
                </c:pt>
                <c:pt idx="719">
                  <c:v>0.26400000000000001</c:v>
                </c:pt>
                <c:pt idx="720">
                  <c:v>0.38000000000000006</c:v>
                </c:pt>
                <c:pt idx="721">
                  <c:v>0.28300000000000003</c:v>
                </c:pt>
                <c:pt idx="722">
                  <c:v>0.30600000000000011</c:v>
                </c:pt>
                <c:pt idx="723">
                  <c:v>0.2990000000000001</c:v>
                </c:pt>
                <c:pt idx="724">
                  <c:v>0.27400000000000002</c:v>
                </c:pt>
                <c:pt idx="725">
                  <c:v>0.39100000000000007</c:v>
                </c:pt>
                <c:pt idx="726">
                  <c:v>0.27900000000000008</c:v>
                </c:pt>
                <c:pt idx="727">
                  <c:v>0.31500000000000006</c:v>
                </c:pt>
                <c:pt idx="728">
                  <c:v>0.29000000000000004</c:v>
                </c:pt>
                <c:pt idx="729">
                  <c:v>0.28600000000000003</c:v>
                </c:pt>
                <c:pt idx="730">
                  <c:v>0.29400000000000004</c:v>
                </c:pt>
                <c:pt idx="731">
                  <c:v>0.28600000000000003</c:v>
                </c:pt>
                <c:pt idx="732">
                  <c:v>0.3030000000000001</c:v>
                </c:pt>
                <c:pt idx="733">
                  <c:v>0.27900000000000008</c:v>
                </c:pt>
                <c:pt idx="734">
                  <c:v>0.31000000000000005</c:v>
                </c:pt>
                <c:pt idx="735">
                  <c:v>0.28200000000000003</c:v>
                </c:pt>
                <c:pt idx="736">
                  <c:v>0.28400000000000003</c:v>
                </c:pt>
                <c:pt idx="737">
                  <c:v>0.3650000000000001</c:v>
                </c:pt>
                <c:pt idx="738">
                  <c:v>0.28000000000000008</c:v>
                </c:pt>
                <c:pt idx="739">
                  <c:v>0.37700000000000006</c:v>
                </c:pt>
                <c:pt idx="740">
                  <c:v>0.28200000000000003</c:v>
                </c:pt>
                <c:pt idx="741">
                  <c:v>0.28300000000000003</c:v>
                </c:pt>
                <c:pt idx="742">
                  <c:v>0.31800000000000006</c:v>
                </c:pt>
                <c:pt idx="743">
                  <c:v>0.29200000000000004</c:v>
                </c:pt>
                <c:pt idx="744">
                  <c:v>0.31400000000000006</c:v>
                </c:pt>
                <c:pt idx="745">
                  <c:v>0.28200000000000003</c:v>
                </c:pt>
                <c:pt idx="746">
                  <c:v>0.27100000000000002</c:v>
                </c:pt>
                <c:pt idx="747">
                  <c:v>0.31900000000000006</c:v>
                </c:pt>
                <c:pt idx="748">
                  <c:v>0.28600000000000003</c:v>
                </c:pt>
                <c:pt idx="749">
                  <c:v>0.34200000000000008</c:v>
                </c:pt>
                <c:pt idx="750">
                  <c:v>0.29100000000000004</c:v>
                </c:pt>
                <c:pt idx="751">
                  <c:v>0.28300000000000003</c:v>
                </c:pt>
                <c:pt idx="752">
                  <c:v>0.32700000000000007</c:v>
                </c:pt>
                <c:pt idx="753">
                  <c:v>0.28300000000000003</c:v>
                </c:pt>
                <c:pt idx="754">
                  <c:v>0.28500000000000003</c:v>
                </c:pt>
                <c:pt idx="755">
                  <c:v>0.27100000000000002</c:v>
                </c:pt>
                <c:pt idx="756">
                  <c:v>0.28200000000000003</c:v>
                </c:pt>
                <c:pt idx="757">
                  <c:v>0.31700000000000006</c:v>
                </c:pt>
                <c:pt idx="758">
                  <c:v>0.28400000000000003</c:v>
                </c:pt>
                <c:pt idx="759">
                  <c:v>0.34300000000000008</c:v>
                </c:pt>
                <c:pt idx="760">
                  <c:v>0.39100000000000007</c:v>
                </c:pt>
                <c:pt idx="761">
                  <c:v>0.34</c:v>
                </c:pt>
                <c:pt idx="762">
                  <c:v>0.3590000000000001</c:v>
                </c:pt>
                <c:pt idx="763">
                  <c:v>0.34800000000000003</c:v>
                </c:pt>
                <c:pt idx="764">
                  <c:v>0.33900000000000008</c:v>
                </c:pt>
                <c:pt idx="765">
                  <c:v>0.29000000000000004</c:v>
                </c:pt>
                <c:pt idx="766">
                  <c:v>0.32300000000000006</c:v>
                </c:pt>
                <c:pt idx="767">
                  <c:v>0.33800000000000008</c:v>
                </c:pt>
                <c:pt idx="768">
                  <c:v>0.3020000000000001</c:v>
                </c:pt>
                <c:pt idx="769">
                  <c:v>0.40800000000000003</c:v>
                </c:pt>
                <c:pt idx="770">
                  <c:v>0.30900000000000005</c:v>
                </c:pt>
                <c:pt idx="771">
                  <c:v>0.39100000000000007</c:v>
                </c:pt>
                <c:pt idx="772">
                  <c:v>0.45900000000000002</c:v>
                </c:pt>
                <c:pt idx="773">
                  <c:v>0.34900000000000003</c:v>
                </c:pt>
                <c:pt idx="774">
                  <c:v>0.38800000000000007</c:v>
                </c:pt>
                <c:pt idx="775">
                  <c:v>0.3620000000000001</c:v>
                </c:pt>
                <c:pt idx="776">
                  <c:v>0.34300000000000008</c:v>
                </c:pt>
                <c:pt idx="777">
                  <c:v>0.33600000000000008</c:v>
                </c:pt>
                <c:pt idx="778">
                  <c:v>0.38300000000000006</c:v>
                </c:pt>
                <c:pt idx="779">
                  <c:v>0.34700000000000003</c:v>
                </c:pt>
                <c:pt idx="780">
                  <c:v>0.34200000000000008</c:v>
                </c:pt>
                <c:pt idx="781">
                  <c:v>0.33100000000000007</c:v>
                </c:pt>
                <c:pt idx="782">
                  <c:v>0.34600000000000003</c:v>
                </c:pt>
                <c:pt idx="783">
                  <c:v>0.38200000000000006</c:v>
                </c:pt>
                <c:pt idx="784">
                  <c:v>0.33700000000000008</c:v>
                </c:pt>
                <c:pt idx="785">
                  <c:v>0.32100000000000006</c:v>
                </c:pt>
                <c:pt idx="786">
                  <c:v>0.32100000000000006</c:v>
                </c:pt>
                <c:pt idx="787">
                  <c:v>0.35800000000000004</c:v>
                </c:pt>
                <c:pt idx="788">
                  <c:v>0.47200000000000003</c:v>
                </c:pt>
                <c:pt idx="789">
                  <c:v>0.40900000000000003</c:v>
                </c:pt>
                <c:pt idx="790">
                  <c:v>0.31900000000000006</c:v>
                </c:pt>
                <c:pt idx="791">
                  <c:v>0.2970000000000001</c:v>
                </c:pt>
                <c:pt idx="792">
                  <c:v>0.32300000000000006</c:v>
                </c:pt>
                <c:pt idx="793">
                  <c:v>0.34700000000000003</c:v>
                </c:pt>
                <c:pt idx="794">
                  <c:v>0.32900000000000007</c:v>
                </c:pt>
                <c:pt idx="795">
                  <c:v>0.33200000000000007</c:v>
                </c:pt>
                <c:pt idx="796">
                  <c:v>0.3630000000000001</c:v>
                </c:pt>
                <c:pt idx="797">
                  <c:v>0.33500000000000008</c:v>
                </c:pt>
                <c:pt idx="798">
                  <c:v>0.33200000000000007</c:v>
                </c:pt>
                <c:pt idx="799">
                  <c:v>0.37000000000000005</c:v>
                </c:pt>
                <c:pt idx="800">
                  <c:v>0.33300000000000007</c:v>
                </c:pt>
                <c:pt idx="801">
                  <c:v>0.39600000000000007</c:v>
                </c:pt>
                <c:pt idx="802">
                  <c:v>0.30000000000000004</c:v>
                </c:pt>
                <c:pt idx="803">
                  <c:v>0.28300000000000003</c:v>
                </c:pt>
                <c:pt idx="804">
                  <c:v>0.37500000000000006</c:v>
                </c:pt>
                <c:pt idx="805">
                  <c:v>0.27600000000000002</c:v>
                </c:pt>
                <c:pt idx="806">
                  <c:v>0.3040000000000001</c:v>
                </c:pt>
                <c:pt idx="807">
                  <c:v>0.26700000000000002</c:v>
                </c:pt>
                <c:pt idx="808">
                  <c:v>0.26500000000000001</c:v>
                </c:pt>
                <c:pt idx="809">
                  <c:v>0.3040000000000001</c:v>
                </c:pt>
                <c:pt idx="810">
                  <c:v>0.26500000000000001</c:v>
                </c:pt>
                <c:pt idx="811">
                  <c:v>0.31400000000000006</c:v>
                </c:pt>
                <c:pt idx="812">
                  <c:v>0.2980000000000001</c:v>
                </c:pt>
                <c:pt idx="813">
                  <c:v>0.3620000000000001</c:v>
                </c:pt>
                <c:pt idx="814">
                  <c:v>0.27100000000000002</c:v>
                </c:pt>
                <c:pt idx="815">
                  <c:v>0.27400000000000002</c:v>
                </c:pt>
                <c:pt idx="816">
                  <c:v>0.37300000000000005</c:v>
                </c:pt>
                <c:pt idx="817">
                  <c:v>0.37400000000000005</c:v>
                </c:pt>
                <c:pt idx="818">
                  <c:v>0.31800000000000006</c:v>
                </c:pt>
                <c:pt idx="819">
                  <c:v>0.39800000000000008</c:v>
                </c:pt>
                <c:pt idx="820">
                  <c:v>0.34300000000000008</c:v>
                </c:pt>
                <c:pt idx="821">
                  <c:v>0.60600000000000009</c:v>
                </c:pt>
                <c:pt idx="822">
                  <c:v>0.41300000000000003</c:v>
                </c:pt>
                <c:pt idx="823">
                  <c:v>0.38800000000000007</c:v>
                </c:pt>
                <c:pt idx="824">
                  <c:v>0.37900000000000006</c:v>
                </c:pt>
                <c:pt idx="825">
                  <c:v>1.6120000000000001</c:v>
                </c:pt>
                <c:pt idx="826">
                  <c:v>0.34900000000000003</c:v>
                </c:pt>
                <c:pt idx="827">
                  <c:v>0.26500000000000001</c:v>
                </c:pt>
                <c:pt idx="828">
                  <c:v>0.37600000000000006</c:v>
                </c:pt>
                <c:pt idx="829">
                  <c:v>0.28800000000000003</c:v>
                </c:pt>
                <c:pt idx="830">
                  <c:v>0.29100000000000004</c:v>
                </c:pt>
                <c:pt idx="831">
                  <c:v>0.33400000000000007</c:v>
                </c:pt>
                <c:pt idx="832">
                  <c:v>0.27800000000000002</c:v>
                </c:pt>
                <c:pt idx="833">
                  <c:v>0.38600000000000007</c:v>
                </c:pt>
                <c:pt idx="834">
                  <c:v>0.34100000000000008</c:v>
                </c:pt>
                <c:pt idx="835">
                  <c:v>0.28300000000000003</c:v>
                </c:pt>
                <c:pt idx="836">
                  <c:v>0.32500000000000007</c:v>
                </c:pt>
                <c:pt idx="837">
                  <c:v>0.28400000000000003</c:v>
                </c:pt>
                <c:pt idx="838">
                  <c:v>0.35400000000000004</c:v>
                </c:pt>
                <c:pt idx="839">
                  <c:v>0.28800000000000003</c:v>
                </c:pt>
                <c:pt idx="840">
                  <c:v>0.28800000000000003</c:v>
                </c:pt>
                <c:pt idx="841">
                  <c:v>0.34300000000000008</c:v>
                </c:pt>
                <c:pt idx="842">
                  <c:v>0.27300000000000002</c:v>
                </c:pt>
                <c:pt idx="843">
                  <c:v>0.29500000000000004</c:v>
                </c:pt>
                <c:pt idx="844">
                  <c:v>0.27900000000000008</c:v>
                </c:pt>
                <c:pt idx="845">
                  <c:v>0.28800000000000003</c:v>
                </c:pt>
                <c:pt idx="846">
                  <c:v>0.31200000000000006</c:v>
                </c:pt>
                <c:pt idx="847">
                  <c:v>0.26400000000000001</c:v>
                </c:pt>
                <c:pt idx="848">
                  <c:v>0.31900000000000006</c:v>
                </c:pt>
                <c:pt idx="849">
                  <c:v>0.27800000000000002</c:v>
                </c:pt>
                <c:pt idx="850">
                  <c:v>0.34600000000000003</c:v>
                </c:pt>
                <c:pt idx="851">
                  <c:v>0.33100000000000007</c:v>
                </c:pt>
                <c:pt idx="852">
                  <c:v>0.27700000000000002</c:v>
                </c:pt>
                <c:pt idx="853">
                  <c:v>0.31200000000000006</c:v>
                </c:pt>
                <c:pt idx="854">
                  <c:v>0.28400000000000003</c:v>
                </c:pt>
                <c:pt idx="855">
                  <c:v>0.28300000000000003</c:v>
                </c:pt>
                <c:pt idx="856">
                  <c:v>0.29200000000000004</c:v>
                </c:pt>
                <c:pt idx="857">
                  <c:v>0.37400000000000005</c:v>
                </c:pt>
                <c:pt idx="858">
                  <c:v>0.33600000000000008</c:v>
                </c:pt>
                <c:pt idx="859">
                  <c:v>0.28500000000000003</c:v>
                </c:pt>
                <c:pt idx="860">
                  <c:v>0.35400000000000004</c:v>
                </c:pt>
                <c:pt idx="861">
                  <c:v>0.28200000000000003</c:v>
                </c:pt>
                <c:pt idx="862">
                  <c:v>0.29500000000000004</c:v>
                </c:pt>
                <c:pt idx="863">
                  <c:v>0.32500000000000007</c:v>
                </c:pt>
                <c:pt idx="864">
                  <c:v>0.28300000000000003</c:v>
                </c:pt>
                <c:pt idx="865">
                  <c:v>0.30700000000000005</c:v>
                </c:pt>
                <c:pt idx="866">
                  <c:v>0.27700000000000002</c:v>
                </c:pt>
                <c:pt idx="867">
                  <c:v>0.28500000000000003</c:v>
                </c:pt>
                <c:pt idx="868">
                  <c:v>0.32300000000000006</c:v>
                </c:pt>
                <c:pt idx="869">
                  <c:v>0.2970000000000001</c:v>
                </c:pt>
                <c:pt idx="870">
                  <c:v>0.34500000000000003</c:v>
                </c:pt>
                <c:pt idx="871">
                  <c:v>0.29000000000000004</c:v>
                </c:pt>
                <c:pt idx="872">
                  <c:v>0.26400000000000001</c:v>
                </c:pt>
                <c:pt idx="873">
                  <c:v>0.34500000000000003</c:v>
                </c:pt>
                <c:pt idx="874">
                  <c:v>0.34200000000000008</c:v>
                </c:pt>
                <c:pt idx="875">
                  <c:v>0.35600000000000004</c:v>
                </c:pt>
                <c:pt idx="876">
                  <c:v>0.28200000000000003</c:v>
                </c:pt>
                <c:pt idx="877">
                  <c:v>0.27700000000000002</c:v>
                </c:pt>
                <c:pt idx="878">
                  <c:v>0.33400000000000007</c:v>
                </c:pt>
                <c:pt idx="879">
                  <c:v>0.28000000000000008</c:v>
                </c:pt>
                <c:pt idx="880">
                  <c:v>0.32900000000000007</c:v>
                </c:pt>
                <c:pt idx="881">
                  <c:v>0.28700000000000003</c:v>
                </c:pt>
                <c:pt idx="882">
                  <c:v>0.28900000000000003</c:v>
                </c:pt>
                <c:pt idx="883">
                  <c:v>0.33200000000000007</c:v>
                </c:pt>
                <c:pt idx="884">
                  <c:v>0.29400000000000004</c:v>
                </c:pt>
                <c:pt idx="885">
                  <c:v>0.31400000000000006</c:v>
                </c:pt>
                <c:pt idx="886">
                  <c:v>0.28100000000000008</c:v>
                </c:pt>
                <c:pt idx="887">
                  <c:v>0.29100000000000004</c:v>
                </c:pt>
                <c:pt idx="888">
                  <c:v>0.38500000000000006</c:v>
                </c:pt>
                <c:pt idx="889">
                  <c:v>0.38200000000000006</c:v>
                </c:pt>
                <c:pt idx="890">
                  <c:v>0.41100000000000003</c:v>
                </c:pt>
                <c:pt idx="891">
                  <c:v>0.39800000000000008</c:v>
                </c:pt>
                <c:pt idx="892">
                  <c:v>0.39400000000000007</c:v>
                </c:pt>
                <c:pt idx="893">
                  <c:v>0.37300000000000005</c:v>
                </c:pt>
                <c:pt idx="894">
                  <c:v>0.443</c:v>
                </c:pt>
                <c:pt idx="895">
                  <c:v>0.39900000000000008</c:v>
                </c:pt>
                <c:pt idx="896">
                  <c:v>0.31600000000000006</c:v>
                </c:pt>
                <c:pt idx="897">
                  <c:v>0.31200000000000006</c:v>
                </c:pt>
                <c:pt idx="898">
                  <c:v>2.6840000000000002</c:v>
                </c:pt>
                <c:pt idx="899">
                  <c:v>0.28100000000000008</c:v>
                </c:pt>
                <c:pt idx="900">
                  <c:v>0.34500000000000003</c:v>
                </c:pt>
                <c:pt idx="901">
                  <c:v>0.28400000000000003</c:v>
                </c:pt>
                <c:pt idx="902">
                  <c:v>0.30700000000000005</c:v>
                </c:pt>
                <c:pt idx="903">
                  <c:v>0.2980000000000001</c:v>
                </c:pt>
                <c:pt idx="904">
                  <c:v>0.28600000000000003</c:v>
                </c:pt>
                <c:pt idx="905">
                  <c:v>0.33400000000000007</c:v>
                </c:pt>
                <c:pt idx="906">
                  <c:v>0.55000000000000004</c:v>
                </c:pt>
                <c:pt idx="907">
                  <c:v>0.35500000000000004</c:v>
                </c:pt>
                <c:pt idx="908">
                  <c:v>0.29400000000000004</c:v>
                </c:pt>
                <c:pt idx="909">
                  <c:v>0.28600000000000003</c:v>
                </c:pt>
                <c:pt idx="910">
                  <c:v>0.30600000000000011</c:v>
                </c:pt>
                <c:pt idx="911">
                  <c:v>0.3590000000000001</c:v>
                </c:pt>
                <c:pt idx="912">
                  <c:v>0.3680000000000001</c:v>
                </c:pt>
                <c:pt idx="913">
                  <c:v>0.37100000000000005</c:v>
                </c:pt>
                <c:pt idx="914">
                  <c:v>0.72500000000000009</c:v>
                </c:pt>
                <c:pt idx="915">
                  <c:v>0.3030000000000001</c:v>
                </c:pt>
                <c:pt idx="916">
                  <c:v>0.28400000000000003</c:v>
                </c:pt>
                <c:pt idx="917">
                  <c:v>0.31400000000000006</c:v>
                </c:pt>
                <c:pt idx="918">
                  <c:v>0.29000000000000004</c:v>
                </c:pt>
                <c:pt idx="919">
                  <c:v>0.28400000000000003</c:v>
                </c:pt>
                <c:pt idx="920">
                  <c:v>0.32400000000000007</c:v>
                </c:pt>
                <c:pt idx="921">
                  <c:v>0.28400000000000003</c:v>
                </c:pt>
                <c:pt idx="922">
                  <c:v>0.35600000000000004</c:v>
                </c:pt>
                <c:pt idx="923">
                  <c:v>0.28000000000000008</c:v>
                </c:pt>
                <c:pt idx="924">
                  <c:v>0.26600000000000001</c:v>
                </c:pt>
                <c:pt idx="925">
                  <c:v>0.3050000000000001</c:v>
                </c:pt>
                <c:pt idx="926">
                  <c:v>0.27600000000000002</c:v>
                </c:pt>
                <c:pt idx="927">
                  <c:v>0.32300000000000006</c:v>
                </c:pt>
                <c:pt idx="928">
                  <c:v>0.34</c:v>
                </c:pt>
                <c:pt idx="929">
                  <c:v>0.33100000000000007</c:v>
                </c:pt>
                <c:pt idx="930">
                  <c:v>0.32800000000000007</c:v>
                </c:pt>
                <c:pt idx="931">
                  <c:v>0.31100000000000005</c:v>
                </c:pt>
                <c:pt idx="932">
                  <c:v>0.38900000000000007</c:v>
                </c:pt>
                <c:pt idx="933">
                  <c:v>0.34800000000000003</c:v>
                </c:pt>
                <c:pt idx="934">
                  <c:v>0.32200000000000006</c:v>
                </c:pt>
                <c:pt idx="935">
                  <c:v>0.38900000000000007</c:v>
                </c:pt>
                <c:pt idx="936">
                  <c:v>0.31000000000000005</c:v>
                </c:pt>
                <c:pt idx="937">
                  <c:v>0.32700000000000007</c:v>
                </c:pt>
                <c:pt idx="938">
                  <c:v>0.39100000000000007</c:v>
                </c:pt>
                <c:pt idx="939">
                  <c:v>0.34900000000000003</c:v>
                </c:pt>
                <c:pt idx="940">
                  <c:v>0.37300000000000005</c:v>
                </c:pt>
                <c:pt idx="941">
                  <c:v>0.39900000000000008</c:v>
                </c:pt>
                <c:pt idx="942">
                  <c:v>0.37700000000000006</c:v>
                </c:pt>
                <c:pt idx="943">
                  <c:v>0.39200000000000007</c:v>
                </c:pt>
                <c:pt idx="944">
                  <c:v>0.35800000000000004</c:v>
                </c:pt>
                <c:pt idx="945">
                  <c:v>0.37000000000000005</c:v>
                </c:pt>
                <c:pt idx="946">
                  <c:v>0.37100000000000005</c:v>
                </c:pt>
                <c:pt idx="947">
                  <c:v>0.35100000000000003</c:v>
                </c:pt>
                <c:pt idx="948">
                  <c:v>0.40900000000000003</c:v>
                </c:pt>
                <c:pt idx="949">
                  <c:v>0.3640000000000001</c:v>
                </c:pt>
                <c:pt idx="950">
                  <c:v>0.3040000000000001</c:v>
                </c:pt>
                <c:pt idx="951">
                  <c:v>0.34900000000000003</c:v>
                </c:pt>
                <c:pt idx="952">
                  <c:v>0.2970000000000001</c:v>
                </c:pt>
                <c:pt idx="953">
                  <c:v>0.31100000000000005</c:v>
                </c:pt>
                <c:pt idx="954">
                  <c:v>0.2980000000000001</c:v>
                </c:pt>
                <c:pt idx="955">
                  <c:v>0.32200000000000006</c:v>
                </c:pt>
                <c:pt idx="956">
                  <c:v>0.32600000000000007</c:v>
                </c:pt>
                <c:pt idx="957">
                  <c:v>0.37100000000000005</c:v>
                </c:pt>
                <c:pt idx="958">
                  <c:v>0.35300000000000004</c:v>
                </c:pt>
                <c:pt idx="959">
                  <c:v>0.34900000000000003</c:v>
                </c:pt>
                <c:pt idx="960">
                  <c:v>0.39800000000000008</c:v>
                </c:pt>
                <c:pt idx="961">
                  <c:v>0.38100000000000006</c:v>
                </c:pt>
                <c:pt idx="962">
                  <c:v>0.43000000000000005</c:v>
                </c:pt>
                <c:pt idx="963">
                  <c:v>0.39000000000000007</c:v>
                </c:pt>
                <c:pt idx="964">
                  <c:v>0.37900000000000006</c:v>
                </c:pt>
                <c:pt idx="965">
                  <c:v>0.35800000000000004</c:v>
                </c:pt>
                <c:pt idx="966">
                  <c:v>0.37000000000000005</c:v>
                </c:pt>
                <c:pt idx="967">
                  <c:v>0.36000000000000004</c:v>
                </c:pt>
                <c:pt idx="968">
                  <c:v>0.34300000000000008</c:v>
                </c:pt>
                <c:pt idx="969">
                  <c:v>0.34700000000000003</c:v>
                </c:pt>
                <c:pt idx="970">
                  <c:v>0.38800000000000007</c:v>
                </c:pt>
                <c:pt idx="971">
                  <c:v>0.37000000000000005</c:v>
                </c:pt>
                <c:pt idx="972">
                  <c:v>0.35100000000000003</c:v>
                </c:pt>
                <c:pt idx="973">
                  <c:v>0.36900000000000011</c:v>
                </c:pt>
                <c:pt idx="974">
                  <c:v>0.3670000000000001</c:v>
                </c:pt>
                <c:pt idx="975">
                  <c:v>0.40100000000000002</c:v>
                </c:pt>
                <c:pt idx="976">
                  <c:v>0.33900000000000008</c:v>
                </c:pt>
                <c:pt idx="977">
                  <c:v>0.43500000000000005</c:v>
                </c:pt>
                <c:pt idx="978">
                  <c:v>0.33600000000000008</c:v>
                </c:pt>
                <c:pt idx="979">
                  <c:v>0.35800000000000004</c:v>
                </c:pt>
                <c:pt idx="980">
                  <c:v>0.39100000000000007</c:v>
                </c:pt>
                <c:pt idx="981">
                  <c:v>0.35800000000000004</c:v>
                </c:pt>
                <c:pt idx="982">
                  <c:v>0.41900000000000004</c:v>
                </c:pt>
                <c:pt idx="983">
                  <c:v>0.41300000000000003</c:v>
                </c:pt>
                <c:pt idx="984">
                  <c:v>0.32700000000000007</c:v>
                </c:pt>
                <c:pt idx="985">
                  <c:v>0.3620000000000001</c:v>
                </c:pt>
                <c:pt idx="986">
                  <c:v>0.39000000000000007</c:v>
                </c:pt>
                <c:pt idx="987">
                  <c:v>0.32000000000000006</c:v>
                </c:pt>
                <c:pt idx="988">
                  <c:v>0.35500000000000004</c:v>
                </c:pt>
                <c:pt idx="989">
                  <c:v>0.33300000000000007</c:v>
                </c:pt>
                <c:pt idx="990">
                  <c:v>0.37900000000000006</c:v>
                </c:pt>
                <c:pt idx="991">
                  <c:v>0.34900000000000003</c:v>
                </c:pt>
                <c:pt idx="992">
                  <c:v>0.43100000000000011</c:v>
                </c:pt>
                <c:pt idx="993">
                  <c:v>0.33400000000000007</c:v>
                </c:pt>
                <c:pt idx="994">
                  <c:v>0.32600000000000007</c:v>
                </c:pt>
                <c:pt idx="995">
                  <c:v>0.3680000000000001</c:v>
                </c:pt>
                <c:pt idx="996">
                  <c:v>0.33700000000000008</c:v>
                </c:pt>
                <c:pt idx="997">
                  <c:v>0.35100000000000003</c:v>
                </c:pt>
                <c:pt idx="998">
                  <c:v>0.3620000000000001</c:v>
                </c:pt>
                <c:pt idx="999">
                  <c:v>0.36900000000000011</c:v>
                </c:pt>
                <c:pt idx="1000">
                  <c:v>0.35100000000000003</c:v>
                </c:pt>
              </c:numCache>
            </c:numRef>
          </c:val>
        </c:ser>
        <c:marker val="1"/>
        <c:axId val="94041984"/>
        <c:axId val="94043520"/>
      </c:lineChart>
      <c:catAx>
        <c:axId val="94041984"/>
        <c:scaling>
          <c:orientation val="minMax"/>
        </c:scaling>
        <c:axPos val="b"/>
        <c:tickLblPos val="nextTo"/>
        <c:crossAx val="94043520"/>
        <c:crosses val="autoZero"/>
        <c:auto val="1"/>
        <c:lblAlgn val="ctr"/>
        <c:lblOffset val="100"/>
      </c:catAx>
      <c:valAx>
        <c:axId val="94043520"/>
        <c:scaling>
          <c:orientation val="minMax"/>
        </c:scaling>
        <c:axPos val="l"/>
        <c:majorGridlines/>
        <c:numFmt formatCode="General" sourceLinked="1"/>
        <c:tickLblPos val="nextTo"/>
        <c:crossAx val="94041984"/>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en-US" altLang="zh-CN"/>
              <a:t>haveIndex</a:t>
            </a:r>
            <a:endParaRPr lang="zh-CN" altLang="en-US"/>
          </a:p>
        </c:rich>
      </c:tx>
    </c:title>
    <c:plotArea>
      <c:layout/>
      <c:lineChart>
        <c:grouping val="standard"/>
        <c:ser>
          <c:idx val="0"/>
          <c:order val="0"/>
          <c:tx>
            <c:strRef>
              <c:f>'1001_20130120'!$G$1:$I$1</c:f>
              <c:strCache>
                <c:ptCount val="1"/>
                <c:pt idx="0">
                  <c:v>off2</c:v>
                </c:pt>
              </c:strCache>
            </c:strRef>
          </c:tx>
          <c:marker>
            <c:symbol val="none"/>
          </c:marker>
          <c:val>
            <c:numRef>
              <c:f>'1001_20130120'!$H$3:$H$1003</c:f>
              <c:numCache>
                <c:formatCode>General</c:formatCode>
                <c:ptCount val="1001"/>
                <c:pt idx="0">
                  <c:v>1.746</c:v>
                </c:pt>
                <c:pt idx="1">
                  <c:v>0.71100000000000008</c:v>
                </c:pt>
                <c:pt idx="2">
                  <c:v>0.74400000000000011</c:v>
                </c:pt>
                <c:pt idx="3">
                  <c:v>0.8570000000000001</c:v>
                </c:pt>
                <c:pt idx="4">
                  <c:v>0.91400000000000003</c:v>
                </c:pt>
                <c:pt idx="5">
                  <c:v>1.105</c:v>
                </c:pt>
                <c:pt idx="6">
                  <c:v>0.87800000000000011</c:v>
                </c:pt>
                <c:pt idx="7">
                  <c:v>0.89800000000000002</c:v>
                </c:pt>
                <c:pt idx="8">
                  <c:v>1.33</c:v>
                </c:pt>
                <c:pt idx="9">
                  <c:v>1.2369999999999999</c:v>
                </c:pt>
                <c:pt idx="10">
                  <c:v>0.89500000000000002</c:v>
                </c:pt>
                <c:pt idx="11">
                  <c:v>1.377</c:v>
                </c:pt>
                <c:pt idx="12">
                  <c:v>0.85400000000000009</c:v>
                </c:pt>
                <c:pt idx="13">
                  <c:v>0.94099999999999995</c:v>
                </c:pt>
                <c:pt idx="14">
                  <c:v>1.2269999999999999</c:v>
                </c:pt>
                <c:pt idx="15">
                  <c:v>0.98</c:v>
                </c:pt>
                <c:pt idx="16">
                  <c:v>1.304</c:v>
                </c:pt>
                <c:pt idx="17">
                  <c:v>1.147</c:v>
                </c:pt>
                <c:pt idx="18">
                  <c:v>1.45</c:v>
                </c:pt>
                <c:pt idx="19">
                  <c:v>0.98299999999999998</c:v>
                </c:pt>
                <c:pt idx="20">
                  <c:v>1.5669999999999997</c:v>
                </c:pt>
                <c:pt idx="21">
                  <c:v>0.78800000000000003</c:v>
                </c:pt>
                <c:pt idx="22">
                  <c:v>1.0249999999999997</c:v>
                </c:pt>
                <c:pt idx="23">
                  <c:v>1.2629999999999997</c:v>
                </c:pt>
                <c:pt idx="24">
                  <c:v>1.222</c:v>
                </c:pt>
                <c:pt idx="25">
                  <c:v>1.1120000000000001</c:v>
                </c:pt>
                <c:pt idx="26">
                  <c:v>1.278</c:v>
                </c:pt>
                <c:pt idx="27">
                  <c:v>1.5029999999999997</c:v>
                </c:pt>
                <c:pt idx="28">
                  <c:v>3.1559999999999997</c:v>
                </c:pt>
                <c:pt idx="29">
                  <c:v>0.78900000000000003</c:v>
                </c:pt>
                <c:pt idx="30">
                  <c:v>0.95900000000000007</c:v>
                </c:pt>
                <c:pt idx="31">
                  <c:v>1.6220000000000001</c:v>
                </c:pt>
                <c:pt idx="32">
                  <c:v>0.99199999999999999</c:v>
                </c:pt>
                <c:pt idx="33">
                  <c:v>1.1120000000000001</c:v>
                </c:pt>
                <c:pt idx="34">
                  <c:v>1.6259999999999997</c:v>
                </c:pt>
                <c:pt idx="35">
                  <c:v>0.89500000000000002</c:v>
                </c:pt>
                <c:pt idx="36">
                  <c:v>1.179</c:v>
                </c:pt>
                <c:pt idx="37">
                  <c:v>1.6639999999999997</c:v>
                </c:pt>
                <c:pt idx="38">
                  <c:v>1.073</c:v>
                </c:pt>
                <c:pt idx="39">
                  <c:v>1.901</c:v>
                </c:pt>
                <c:pt idx="40">
                  <c:v>0.93700000000000017</c:v>
                </c:pt>
                <c:pt idx="41">
                  <c:v>2.1850000000000001</c:v>
                </c:pt>
                <c:pt idx="42">
                  <c:v>0.90200000000000002</c:v>
                </c:pt>
                <c:pt idx="43">
                  <c:v>1.675</c:v>
                </c:pt>
                <c:pt idx="44">
                  <c:v>1.373</c:v>
                </c:pt>
                <c:pt idx="45">
                  <c:v>1.1299999999999997</c:v>
                </c:pt>
                <c:pt idx="46">
                  <c:v>1.6779999999999997</c:v>
                </c:pt>
                <c:pt idx="47">
                  <c:v>1.3640000000000001</c:v>
                </c:pt>
                <c:pt idx="48">
                  <c:v>2.2029999999999998</c:v>
                </c:pt>
                <c:pt idx="49">
                  <c:v>1.145</c:v>
                </c:pt>
                <c:pt idx="50">
                  <c:v>2.4089999999999998</c:v>
                </c:pt>
                <c:pt idx="51">
                  <c:v>1.228</c:v>
                </c:pt>
                <c:pt idx="52">
                  <c:v>2.7269999999999999</c:v>
                </c:pt>
                <c:pt idx="53">
                  <c:v>2.0049999999999999</c:v>
                </c:pt>
                <c:pt idx="54">
                  <c:v>1.504</c:v>
                </c:pt>
                <c:pt idx="55">
                  <c:v>2.274</c:v>
                </c:pt>
                <c:pt idx="56">
                  <c:v>1.651</c:v>
                </c:pt>
                <c:pt idx="57">
                  <c:v>2.61</c:v>
                </c:pt>
                <c:pt idx="58">
                  <c:v>1.2089999999999999</c:v>
                </c:pt>
                <c:pt idx="59">
                  <c:v>2.7319999999999998</c:v>
                </c:pt>
                <c:pt idx="60">
                  <c:v>3.161</c:v>
                </c:pt>
                <c:pt idx="61">
                  <c:v>1.218</c:v>
                </c:pt>
                <c:pt idx="62">
                  <c:v>2.8089999999999997</c:v>
                </c:pt>
                <c:pt idx="63">
                  <c:v>3.4499999999999997</c:v>
                </c:pt>
                <c:pt idx="64">
                  <c:v>1.3520000000000001</c:v>
                </c:pt>
                <c:pt idx="65">
                  <c:v>2.8419999999999996</c:v>
                </c:pt>
                <c:pt idx="66">
                  <c:v>4.887999999999999</c:v>
                </c:pt>
                <c:pt idx="67">
                  <c:v>3.4409999999999998</c:v>
                </c:pt>
                <c:pt idx="68">
                  <c:v>1.792</c:v>
                </c:pt>
                <c:pt idx="69">
                  <c:v>2.609</c:v>
                </c:pt>
                <c:pt idx="70">
                  <c:v>2.6669999999999998</c:v>
                </c:pt>
                <c:pt idx="71">
                  <c:v>2.72</c:v>
                </c:pt>
                <c:pt idx="72">
                  <c:v>2.8509999999999995</c:v>
                </c:pt>
                <c:pt idx="73">
                  <c:v>3.4589999999999996</c:v>
                </c:pt>
                <c:pt idx="74">
                  <c:v>4.1339999999999995</c:v>
                </c:pt>
                <c:pt idx="75">
                  <c:v>4.7880000000000003</c:v>
                </c:pt>
                <c:pt idx="76">
                  <c:v>3.6189999999999998</c:v>
                </c:pt>
                <c:pt idx="77">
                  <c:v>4.4429999999999996</c:v>
                </c:pt>
                <c:pt idx="78">
                  <c:v>4.0819999999999999</c:v>
                </c:pt>
                <c:pt idx="79">
                  <c:v>4.347999999999999</c:v>
                </c:pt>
                <c:pt idx="80">
                  <c:v>4.95</c:v>
                </c:pt>
                <c:pt idx="81">
                  <c:v>5.6529999999999987</c:v>
                </c:pt>
                <c:pt idx="82">
                  <c:v>6.2030000000000003</c:v>
                </c:pt>
                <c:pt idx="83">
                  <c:v>4.3810000000000002</c:v>
                </c:pt>
                <c:pt idx="84">
                  <c:v>3.9039999999999999</c:v>
                </c:pt>
                <c:pt idx="85">
                  <c:v>4.718</c:v>
                </c:pt>
                <c:pt idx="86">
                  <c:v>4.5149999999999988</c:v>
                </c:pt>
                <c:pt idx="87">
                  <c:v>3.71</c:v>
                </c:pt>
                <c:pt idx="88">
                  <c:v>4.605999999999999</c:v>
                </c:pt>
                <c:pt idx="89">
                  <c:v>6.5090000000000003</c:v>
                </c:pt>
                <c:pt idx="90">
                  <c:v>4.7480000000000002</c:v>
                </c:pt>
                <c:pt idx="91">
                  <c:v>4.5549999999999988</c:v>
                </c:pt>
                <c:pt idx="92">
                  <c:v>4.9300000000000006</c:v>
                </c:pt>
                <c:pt idx="93">
                  <c:v>5.0639999999999992</c:v>
                </c:pt>
                <c:pt idx="94">
                  <c:v>4.3579999999999988</c:v>
                </c:pt>
                <c:pt idx="95">
                  <c:v>7.2850000000000001</c:v>
                </c:pt>
                <c:pt idx="96">
                  <c:v>4.6569999999999991</c:v>
                </c:pt>
                <c:pt idx="97">
                  <c:v>5.979000000000001</c:v>
                </c:pt>
                <c:pt idx="98">
                  <c:v>6.6169999999999991</c:v>
                </c:pt>
                <c:pt idx="99">
                  <c:v>6.38</c:v>
                </c:pt>
                <c:pt idx="100">
                  <c:v>5.3810000000000002</c:v>
                </c:pt>
                <c:pt idx="101">
                  <c:v>4.5010000000000003</c:v>
                </c:pt>
                <c:pt idx="102">
                  <c:v>6.593</c:v>
                </c:pt>
                <c:pt idx="103">
                  <c:v>6.4669999999999996</c:v>
                </c:pt>
                <c:pt idx="104">
                  <c:v>4.0919999999999996</c:v>
                </c:pt>
                <c:pt idx="105">
                  <c:v>7.3380000000000001</c:v>
                </c:pt>
                <c:pt idx="106">
                  <c:v>5.0569999999999995</c:v>
                </c:pt>
                <c:pt idx="107">
                  <c:v>6.3599999999999994</c:v>
                </c:pt>
                <c:pt idx="108">
                  <c:v>5.9619999999999997</c:v>
                </c:pt>
                <c:pt idx="109">
                  <c:v>9.8790000000000013</c:v>
                </c:pt>
                <c:pt idx="110">
                  <c:v>5.8449999999999989</c:v>
                </c:pt>
                <c:pt idx="111">
                  <c:v>5.875</c:v>
                </c:pt>
                <c:pt idx="112">
                  <c:v>5.1949999999999994</c:v>
                </c:pt>
                <c:pt idx="113">
                  <c:v>5.4139999999999997</c:v>
                </c:pt>
                <c:pt idx="114">
                  <c:v>5.7469999999999999</c:v>
                </c:pt>
                <c:pt idx="115">
                  <c:v>5.7519999999999998</c:v>
                </c:pt>
                <c:pt idx="116">
                  <c:v>6.2089999999999996</c:v>
                </c:pt>
                <c:pt idx="117">
                  <c:v>5.6049999999999995</c:v>
                </c:pt>
                <c:pt idx="118">
                  <c:v>4.9859999999999998</c:v>
                </c:pt>
                <c:pt idx="119">
                  <c:v>6.3129999999999988</c:v>
                </c:pt>
                <c:pt idx="120">
                  <c:v>6.5619999999999994</c:v>
                </c:pt>
                <c:pt idx="121">
                  <c:v>5.5810000000000004</c:v>
                </c:pt>
                <c:pt idx="122">
                  <c:v>8.0570000000000004</c:v>
                </c:pt>
                <c:pt idx="123">
                  <c:v>5.9619999999999997</c:v>
                </c:pt>
                <c:pt idx="124">
                  <c:v>6.2210000000000001</c:v>
                </c:pt>
                <c:pt idx="125">
                  <c:v>3.4449999999999998</c:v>
                </c:pt>
                <c:pt idx="126">
                  <c:v>7.9850000000000003</c:v>
                </c:pt>
                <c:pt idx="127">
                  <c:v>5.7050000000000001</c:v>
                </c:pt>
                <c:pt idx="128">
                  <c:v>6.1129999999999995</c:v>
                </c:pt>
                <c:pt idx="129">
                  <c:v>10.602</c:v>
                </c:pt>
                <c:pt idx="130">
                  <c:v>8.6230000000000011</c:v>
                </c:pt>
                <c:pt idx="131">
                  <c:v>12.164</c:v>
                </c:pt>
                <c:pt idx="132">
                  <c:v>8.9140000000000015</c:v>
                </c:pt>
                <c:pt idx="133">
                  <c:v>11.388</c:v>
                </c:pt>
                <c:pt idx="134">
                  <c:v>7.3780000000000001</c:v>
                </c:pt>
                <c:pt idx="135">
                  <c:v>6.8460000000000001</c:v>
                </c:pt>
                <c:pt idx="136">
                  <c:v>11.676</c:v>
                </c:pt>
                <c:pt idx="137">
                  <c:v>8.9040000000000035</c:v>
                </c:pt>
                <c:pt idx="138">
                  <c:v>7.02</c:v>
                </c:pt>
                <c:pt idx="139">
                  <c:v>6.2439999999999998</c:v>
                </c:pt>
                <c:pt idx="140">
                  <c:v>5.8760000000000003</c:v>
                </c:pt>
                <c:pt idx="141">
                  <c:v>6.7269999999999994</c:v>
                </c:pt>
                <c:pt idx="142">
                  <c:v>6.6449999999999987</c:v>
                </c:pt>
                <c:pt idx="143">
                  <c:v>9.1650000000000009</c:v>
                </c:pt>
                <c:pt idx="144">
                  <c:v>7.0569999999999995</c:v>
                </c:pt>
                <c:pt idx="145">
                  <c:v>10.037000000000001</c:v>
                </c:pt>
                <c:pt idx="146">
                  <c:v>8.020999999999999</c:v>
                </c:pt>
                <c:pt idx="147">
                  <c:v>8.7009999999999987</c:v>
                </c:pt>
                <c:pt idx="148">
                  <c:v>8.2310000000000016</c:v>
                </c:pt>
                <c:pt idx="149">
                  <c:v>5.7809999999999997</c:v>
                </c:pt>
                <c:pt idx="150">
                  <c:v>10.207999999999998</c:v>
                </c:pt>
                <c:pt idx="151">
                  <c:v>7.48</c:v>
                </c:pt>
                <c:pt idx="152">
                  <c:v>10.022</c:v>
                </c:pt>
                <c:pt idx="153">
                  <c:v>10.216000000000001</c:v>
                </c:pt>
                <c:pt idx="154">
                  <c:v>10.524000000000001</c:v>
                </c:pt>
                <c:pt idx="155">
                  <c:v>8.8710000000000004</c:v>
                </c:pt>
                <c:pt idx="156">
                  <c:v>11.355000000000002</c:v>
                </c:pt>
                <c:pt idx="157">
                  <c:v>9.0840000000000014</c:v>
                </c:pt>
                <c:pt idx="158">
                  <c:v>8.1409999999999982</c:v>
                </c:pt>
                <c:pt idx="159">
                  <c:v>8.2119999999999997</c:v>
                </c:pt>
                <c:pt idx="160">
                  <c:v>10.137999999999998</c:v>
                </c:pt>
                <c:pt idx="161">
                  <c:v>6.0259999999999989</c:v>
                </c:pt>
                <c:pt idx="162">
                  <c:v>7.5890000000000004</c:v>
                </c:pt>
                <c:pt idx="163">
                  <c:v>6.641</c:v>
                </c:pt>
                <c:pt idx="164">
                  <c:v>7.9850000000000003</c:v>
                </c:pt>
                <c:pt idx="165">
                  <c:v>7.097999999999999</c:v>
                </c:pt>
                <c:pt idx="166">
                  <c:v>7.73</c:v>
                </c:pt>
                <c:pt idx="167">
                  <c:v>7.6149999999999993</c:v>
                </c:pt>
                <c:pt idx="168">
                  <c:v>8.91</c:v>
                </c:pt>
                <c:pt idx="169">
                  <c:v>7.479000000000001</c:v>
                </c:pt>
                <c:pt idx="170">
                  <c:v>8.0450000000000017</c:v>
                </c:pt>
                <c:pt idx="171">
                  <c:v>8.4830000000000005</c:v>
                </c:pt>
                <c:pt idx="172">
                  <c:v>11.408000000000001</c:v>
                </c:pt>
                <c:pt idx="173">
                  <c:v>12.391</c:v>
                </c:pt>
                <c:pt idx="174">
                  <c:v>11.385000000000002</c:v>
                </c:pt>
                <c:pt idx="175">
                  <c:v>13.991</c:v>
                </c:pt>
                <c:pt idx="176">
                  <c:v>11.777000000000001</c:v>
                </c:pt>
                <c:pt idx="177">
                  <c:v>9.5130000000000035</c:v>
                </c:pt>
                <c:pt idx="178">
                  <c:v>8.8600000000000012</c:v>
                </c:pt>
                <c:pt idx="179">
                  <c:v>8.1</c:v>
                </c:pt>
                <c:pt idx="180">
                  <c:v>9.9570000000000007</c:v>
                </c:pt>
                <c:pt idx="181">
                  <c:v>8.67</c:v>
                </c:pt>
                <c:pt idx="182">
                  <c:v>9.8640000000000008</c:v>
                </c:pt>
                <c:pt idx="183">
                  <c:v>8.5680000000000014</c:v>
                </c:pt>
                <c:pt idx="184">
                  <c:v>6.698999999999999</c:v>
                </c:pt>
                <c:pt idx="185">
                  <c:v>10.498000000000001</c:v>
                </c:pt>
                <c:pt idx="186">
                  <c:v>10.458</c:v>
                </c:pt>
                <c:pt idx="187">
                  <c:v>9.0350000000000001</c:v>
                </c:pt>
                <c:pt idx="188">
                  <c:v>7.9909999999999997</c:v>
                </c:pt>
                <c:pt idx="189">
                  <c:v>11.135</c:v>
                </c:pt>
                <c:pt idx="190">
                  <c:v>7.73</c:v>
                </c:pt>
                <c:pt idx="191">
                  <c:v>12.81</c:v>
                </c:pt>
                <c:pt idx="192">
                  <c:v>9.3660000000000032</c:v>
                </c:pt>
                <c:pt idx="193">
                  <c:v>8.5090000000000003</c:v>
                </c:pt>
                <c:pt idx="194">
                  <c:v>12.183</c:v>
                </c:pt>
                <c:pt idx="195">
                  <c:v>10.035</c:v>
                </c:pt>
                <c:pt idx="196">
                  <c:v>10.289</c:v>
                </c:pt>
                <c:pt idx="197">
                  <c:v>13.392000000000001</c:v>
                </c:pt>
                <c:pt idx="198">
                  <c:v>13.512</c:v>
                </c:pt>
                <c:pt idx="199">
                  <c:v>15.874000000000002</c:v>
                </c:pt>
                <c:pt idx="200">
                  <c:v>12.512</c:v>
                </c:pt>
                <c:pt idx="201">
                  <c:v>11.904</c:v>
                </c:pt>
                <c:pt idx="202">
                  <c:v>10.91</c:v>
                </c:pt>
                <c:pt idx="203">
                  <c:v>10.491</c:v>
                </c:pt>
                <c:pt idx="204">
                  <c:v>10.897</c:v>
                </c:pt>
                <c:pt idx="205">
                  <c:v>9.3280000000000012</c:v>
                </c:pt>
                <c:pt idx="206">
                  <c:v>12.891</c:v>
                </c:pt>
                <c:pt idx="207">
                  <c:v>12.052000000000001</c:v>
                </c:pt>
                <c:pt idx="208">
                  <c:v>7.4630000000000001</c:v>
                </c:pt>
                <c:pt idx="209">
                  <c:v>11.645</c:v>
                </c:pt>
                <c:pt idx="210">
                  <c:v>10.155000000000001</c:v>
                </c:pt>
                <c:pt idx="211">
                  <c:v>12.037000000000001</c:v>
                </c:pt>
                <c:pt idx="212">
                  <c:v>12.609</c:v>
                </c:pt>
                <c:pt idx="213">
                  <c:v>8.9760000000000026</c:v>
                </c:pt>
                <c:pt idx="214">
                  <c:v>10.117000000000001</c:v>
                </c:pt>
                <c:pt idx="215">
                  <c:v>13.011000000000001</c:v>
                </c:pt>
                <c:pt idx="216">
                  <c:v>12.992000000000003</c:v>
                </c:pt>
                <c:pt idx="217">
                  <c:v>10.96</c:v>
                </c:pt>
                <c:pt idx="218">
                  <c:v>10.027999999999999</c:v>
                </c:pt>
                <c:pt idx="219">
                  <c:v>15.17</c:v>
                </c:pt>
                <c:pt idx="220">
                  <c:v>11.661</c:v>
                </c:pt>
                <c:pt idx="221">
                  <c:v>11.886000000000003</c:v>
                </c:pt>
                <c:pt idx="222">
                  <c:v>14.82</c:v>
                </c:pt>
                <c:pt idx="223">
                  <c:v>11.487</c:v>
                </c:pt>
                <c:pt idx="224">
                  <c:v>14.192</c:v>
                </c:pt>
                <c:pt idx="225">
                  <c:v>12.659000000000002</c:v>
                </c:pt>
                <c:pt idx="226">
                  <c:v>16.617000000000004</c:v>
                </c:pt>
                <c:pt idx="227">
                  <c:v>13.146000000000001</c:v>
                </c:pt>
                <c:pt idx="228">
                  <c:v>16.100000000000001</c:v>
                </c:pt>
                <c:pt idx="229">
                  <c:v>9.5780000000000012</c:v>
                </c:pt>
                <c:pt idx="230">
                  <c:v>10.013</c:v>
                </c:pt>
                <c:pt idx="231">
                  <c:v>11.669</c:v>
                </c:pt>
                <c:pt idx="232">
                  <c:v>13.573</c:v>
                </c:pt>
                <c:pt idx="233">
                  <c:v>12.408000000000001</c:v>
                </c:pt>
                <c:pt idx="234">
                  <c:v>14.407</c:v>
                </c:pt>
                <c:pt idx="235">
                  <c:v>15.639999999999999</c:v>
                </c:pt>
                <c:pt idx="236">
                  <c:v>12.498000000000001</c:v>
                </c:pt>
                <c:pt idx="237">
                  <c:v>14.841000000000001</c:v>
                </c:pt>
                <c:pt idx="238">
                  <c:v>12.973000000000003</c:v>
                </c:pt>
                <c:pt idx="239">
                  <c:v>10.740999999999998</c:v>
                </c:pt>
                <c:pt idx="240">
                  <c:v>13.61</c:v>
                </c:pt>
                <c:pt idx="241">
                  <c:v>11.776</c:v>
                </c:pt>
                <c:pt idx="242">
                  <c:v>12.851000000000003</c:v>
                </c:pt>
                <c:pt idx="243">
                  <c:v>11.075000000000001</c:v>
                </c:pt>
                <c:pt idx="244">
                  <c:v>12.064</c:v>
                </c:pt>
                <c:pt idx="245">
                  <c:v>13.797999999999998</c:v>
                </c:pt>
                <c:pt idx="246">
                  <c:v>11.233000000000001</c:v>
                </c:pt>
                <c:pt idx="247">
                  <c:v>13.242999999999999</c:v>
                </c:pt>
                <c:pt idx="248">
                  <c:v>13.832000000000003</c:v>
                </c:pt>
                <c:pt idx="249">
                  <c:v>17.081999999999997</c:v>
                </c:pt>
                <c:pt idx="250">
                  <c:v>13.9</c:v>
                </c:pt>
                <c:pt idx="251">
                  <c:v>15.037000000000001</c:v>
                </c:pt>
                <c:pt idx="252">
                  <c:v>17.968999999999998</c:v>
                </c:pt>
                <c:pt idx="253">
                  <c:v>17.02</c:v>
                </c:pt>
                <c:pt idx="254">
                  <c:v>10.123000000000001</c:v>
                </c:pt>
                <c:pt idx="255">
                  <c:v>15.043999999999999</c:v>
                </c:pt>
                <c:pt idx="256">
                  <c:v>13.048999999999999</c:v>
                </c:pt>
                <c:pt idx="257">
                  <c:v>13.878</c:v>
                </c:pt>
                <c:pt idx="258">
                  <c:v>13.7</c:v>
                </c:pt>
                <c:pt idx="259">
                  <c:v>15.115</c:v>
                </c:pt>
                <c:pt idx="260">
                  <c:v>12.114000000000001</c:v>
                </c:pt>
                <c:pt idx="261">
                  <c:v>13.67</c:v>
                </c:pt>
                <c:pt idx="262">
                  <c:v>20.282999999999998</c:v>
                </c:pt>
                <c:pt idx="263">
                  <c:v>13.953000000000003</c:v>
                </c:pt>
                <c:pt idx="264">
                  <c:v>16.381</c:v>
                </c:pt>
                <c:pt idx="265">
                  <c:v>16.959999999999997</c:v>
                </c:pt>
                <c:pt idx="266">
                  <c:v>13.25</c:v>
                </c:pt>
                <c:pt idx="267">
                  <c:v>16.338000000000001</c:v>
                </c:pt>
                <c:pt idx="268">
                  <c:v>13.295</c:v>
                </c:pt>
                <c:pt idx="269">
                  <c:v>19.056000000000001</c:v>
                </c:pt>
                <c:pt idx="270">
                  <c:v>11.945</c:v>
                </c:pt>
                <c:pt idx="271">
                  <c:v>15.885000000000002</c:v>
                </c:pt>
                <c:pt idx="272">
                  <c:v>18.719000000000001</c:v>
                </c:pt>
                <c:pt idx="273">
                  <c:v>17.91</c:v>
                </c:pt>
                <c:pt idx="274">
                  <c:v>12.892000000000001</c:v>
                </c:pt>
                <c:pt idx="275">
                  <c:v>20.939999999999998</c:v>
                </c:pt>
                <c:pt idx="276">
                  <c:v>11.314</c:v>
                </c:pt>
                <c:pt idx="277">
                  <c:v>20.84</c:v>
                </c:pt>
                <c:pt idx="278">
                  <c:v>14.414</c:v>
                </c:pt>
                <c:pt idx="279">
                  <c:v>16.047000000000001</c:v>
                </c:pt>
                <c:pt idx="280">
                  <c:v>15.747999999999999</c:v>
                </c:pt>
                <c:pt idx="281">
                  <c:v>16.503</c:v>
                </c:pt>
                <c:pt idx="282">
                  <c:v>31.806000000000001</c:v>
                </c:pt>
                <c:pt idx="283">
                  <c:v>11.744999999999999</c:v>
                </c:pt>
                <c:pt idx="284">
                  <c:v>14.139999999999999</c:v>
                </c:pt>
                <c:pt idx="285">
                  <c:v>19.736000000000001</c:v>
                </c:pt>
                <c:pt idx="286">
                  <c:v>17.055</c:v>
                </c:pt>
                <c:pt idx="287">
                  <c:v>16.181000000000001</c:v>
                </c:pt>
                <c:pt idx="288">
                  <c:v>17.102</c:v>
                </c:pt>
                <c:pt idx="289">
                  <c:v>17.776</c:v>
                </c:pt>
                <c:pt idx="290">
                  <c:v>23.297999999999995</c:v>
                </c:pt>
                <c:pt idx="291">
                  <c:v>9.27</c:v>
                </c:pt>
                <c:pt idx="292">
                  <c:v>18.464999999999996</c:v>
                </c:pt>
                <c:pt idx="293">
                  <c:v>18.722999999999995</c:v>
                </c:pt>
                <c:pt idx="294">
                  <c:v>12.914</c:v>
                </c:pt>
                <c:pt idx="295">
                  <c:v>14.823</c:v>
                </c:pt>
                <c:pt idx="296">
                  <c:v>22.538</c:v>
                </c:pt>
                <c:pt idx="297">
                  <c:v>23.581999999999997</c:v>
                </c:pt>
                <c:pt idx="298">
                  <c:v>10.092000000000002</c:v>
                </c:pt>
                <c:pt idx="299">
                  <c:v>11.369000000000002</c:v>
                </c:pt>
                <c:pt idx="300">
                  <c:v>21.042000000000002</c:v>
                </c:pt>
                <c:pt idx="301">
                  <c:v>17.009</c:v>
                </c:pt>
                <c:pt idx="302">
                  <c:v>14.889000000000001</c:v>
                </c:pt>
                <c:pt idx="303">
                  <c:v>15.595000000000002</c:v>
                </c:pt>
                <c:pt idx="304">
                  <c:v>20.224999999999998</c:v>
                </c:pt>
                <c:pt idx="305">
                  <c:v>18.202999999999996</c:v>
                </c:pt>
                <c:pt idx="306">
                  <c:v>25.518000000000001</c:v>
                </c:pt>
                <c:pt idx="307">
                  <c:v>20.73</c:v>
                </c:pt>
                <c:pt idx="308">
                  <c:v>16.346</c:v>
                </c:pt>
                <c:pt idx="309">
                  <c:v>11.331</c:v>
                </c:pt>
                <c:pt idx="310">
                  <c:v>15.730999999999998</c:v>
                </c:pt>
                <c:pt idx="311">
                  <c:v>8.5730000000000004</c:v>
                </c:pt>
                <c:pt idx="312">
                  <c:v>18.297000000000001</c:v>
                </c:pt>
                <c:pt idx="313">
                  <c:v>18.488999999999997</c:v>
                </c:pt>
                <c:pt idx="314">
                  <c:v>14.829000000000002</c:v>
                </c:pt>
                <c:pt idx="315">
                  <c:v>7.8410000000000002</c:v>
                </c:pt>
                <c:pt idx="316">
                  <c:v>20.931999999999999</c:v>
                </c:pt>
                <c:pt idx="317">
                  <c:v>9.629999999999999</c:v>
                </c:pt>
                <c:pt idx="318">
                  <c:v>18.129000000000001</c:v>
                </c:pt>
                <c:pt idx="319">
                  <c:v>15.290999999999999</c:v>
                </c:pt>
                <c:pt idx="320">
                  <c:v>34.049000000000007</c:v>
                </c:pt>
                <c:pt idx="321">
                  <c:v>5.8839999999999995</c:v>
                </c:pt>
                <c:pt idx="322">
                  <c:v>5.5949999999999989</c:v>
                </c:pt>
                <c:pt idx="323">
                  <c:v>13.907</c:v>
                </c:pt>
                <c:pt idx="324">
                  <c:v>4.9550000000000001</c:v>
                </c:pt>
                <c:pt idx="325">
                  <c:v>3.7109999999999999</c:v>
                </c:pt>
                <c:pt idx="326">
                  <c:v>5.1439999999999992</c:v>
                </c:pt>
                <c:pt idx="327">
                  <c:v>28.823</c:v>
                </c:pt>
                <c:pt idx="328">
                  <c:v>8.1710000000000012</c:v>
                </c:pt>
                <c:pt idx="329">
                  <c:v>22.119000000000003</c:v>
                </c:pt>
                <c:pt idx="330">
                  <c:v>7.4569999999999999</c:v>
                </c:pt>
                <c:pt idx="331">
                  <c:v>4.0519999999999996</c:v>
                </c:pt>
                <c:pt idx="332">
                  <c:v>4.3780000000000001</c:v>
                </c:pt>
                <c:pt idx="333">
                  <c:v>19.324999999999999</c:v>
                </c:pt>
                <c:pt idx="334">
                  <c:v>3.1189999999999998</c:v>
                </c:pt>
                <c:pt idx="335">
                  <c:v>23.292999999999996</c:v>
                </c:pt>
                <c:pt idx="336">
                  <c:v>7.1159999999999988</c:v>
                </c:pt>
                <c:pt idx="337">
                  <c:v>2.9159999999999995</c:v>
                </c:pt>
                <c:pt idx="338">
                  <c:v>3.9939999999999998</c:v>
                </c:pt>
                <c:pt idx="339">
                  <c:v>27.347999999999999</c:v>
                </c:pt>
                <c:pt idx="340">
                  <c:v>20.414000000000001</c:v>
                </c:pt>
                <c:pt idx="341">
                  <c:v>16.280999999999995</c:v>
                </c:pt>
                <c:pt idx="342">
                  <c:v>19.497</c:v>
                </c:pt>
                <c:pt idx="343">
                  <c:v>24.984999999999996</c:v>
                </c:pt>
                <c:pt idx="344">
                  <c:v>17.464999999999996</c:v>
                </c:pt>
                <c:pt idx="345">
                  <c:v>20.856999999999999</c:v>
                </c:pt>
                <c:pt idx="346">
                  <c:v>23.678000000000001</c:v>
                </c:pt>
                <c:pt idx="347">
                  <c:v>18.443999999999996</c:v>
                </c:pt>
                <c:pt idx="348">
                  <c:v>20.736999999999995</c:v>
                </c:pt>
                <c:pt idx="349">
                  <c:v>23.161000000000001</c:v>
                </c:pt>
                <c:pt idx="350">
                  <c:v>22.245999999999995</c:v>
                </c:pt>
                <c:pt idx="351">
                  <c:v>13.909000000000002</c:v>
                </c:pt>
                <c:pt idx="352">
                  <c:v>24.898</c:v>
                </c:pt>
                <c:pt idx="353">
                  <c:v>24.158000000000001</c:v>
                </c:pt>
                <c:pt idx="354">
                  <c:v>22.937000000000001</c:v>
                </c:pt>
                <c:pt idx="355">
                  <c:v>21.264999999999997</c:v>
                </c:pt>
                <c:pt idx="356">
                  <c:v>17.655000000000001</c:v>
                </c:pt>
                <c:pt idx="357">
                  <c:v>19.323</c:v>
                </c:pt>
                <c:pt idx="358">
                  <c:v>20.334000000000003</c:v>
                </c:pt>
                <c:pt idx="359">
                  <c:v>17.126000000000001</c:v>
                </c:pt>
                <c:pt idx="360">
                  <c:v>18.172000000000001</c:v>
                </c:pt>
                <c:pt idx="361">
                  <c:v>22.841999999999999</c:v>
                </c:pt>
                <c:pt idx="362">
                  <c:v>35.717000000000006</c:v>
                </c:pt>
                <c:pt idx="363">
                  <c:v>20.042000000000002</c:v>
                </c:pt>
                <c:pt idx="364">
                  <c:v>19.663</c:v>
                </c:pt>
                <c:pt idx="365">
                  <c:v>18.43</c:v>
                </c:pt>
                <c:pt idx="366">
                  <c:v>18.988999999999997</c:v>
                </c:pt>
                <c:pt idx="367">
                  <c:v>24.599</c:v>
                </c:pt>
                <c:pt idx="368">
                  <c:v>31.608000000000001</c:v>
                </c:pt>
                <c:pt idx="369">
                  <c:v>17.315999999999999</c:v>
                </c:pt>
                <c:pt idx="370">
                  <c:v>22.132999999999999</c:v>
                </c:pt>
                <c:pt idx="371">
                  <c:v>23.869</c:v>
                </c:pt>
                <c:pt idx="372">
                  <c:v>22.972999999999995</c:v>
                </c:pt>
                <c:pt idx="373">
                  <c:v>23.947999999999997</c:v>
                </c:pt>
                <c:pt idx="374">
                  <c:v>23.941999999999997</c:v>
                </c:pt>
                <c:pt idx="375">
                  <c:v>17.689</c:v>
                </c:pt>
                <c:pt idx="376">
                  <c:v>26.559000000000001</c:v>
                </c:pt>
                <c:pt idx="377">
                  <c:v>22.763999999999996</c:v>
                </c:pt>
                <c:pt idx="378">
                  <c:v>18.873000000000001</c:v>
                </c:pt>
                <c:pt idx="379">
                  <c:v>24.663</c:v>
                </c:pt>
                <c:pt idx="380">
                  <c:v>19.218</c:v>
                </c:pt>
                <c:pt idx="381">
                  <c:v>23.08</c:v>
                </c:pt>
                <c:pt idx="382">
                  <c:v>23.954999999999995</c:v>
                </c:pt>
                <c:pt idx="383">
                  <c:v>26.218</c:v>
                </c:pt>
                <c:pt idx="384">
                  <c:v>29.116000000000003</c:v>
                </c:pt>
                <c:pt idx="385">
                  <c:v>22.608000000000001</c:v>
                </c:pt>
                <c:pt idx="386">
                  <c:v>22.079000000000001</c:v>
                </c:pt>
                <c:pt idx="387">
                  <c:v>24.314000000000004</c:v>
                </c:pt>
                <c:pt idx="388">
                  <c:v>19.776</c:v>
                </c:pt>
                <c:pt idx="389">
                  <c:v>21.699000000000005</c:v>
                </c:pt>
                <c:pt idx="390">
                  <c:v>22.353999999999999</c:v>
                </c:pt>
                <c:pt idx="391">
                  <c:v>24.03</c:v>
                </c:pt>
                <c:pt idx="392">
                  <c:v>23.824999999999999</c:v>
                </c:pt>
                <c:pt idx="393">
                  <c:v>21.132000000000001</c:v>
                </c:pt>
                <c:pt idx="394">
                  <c:v>23.75</c:v>
                </c:pt>
                <c:pt idx="395">
                  <c:v>32.453999999999994</c:v>
                </c:pt>
                <c:pt idx="396">
                  <c:v>30.594000000000001</c:v>
                </c:pt>
                <c:pt idx="397">
                  <c:v>27.712</c:v>
                </c:pt>
                <c:pt idx="398">
                  <c:v>21.21</c:v>
                </c:pt>
                <c:pt idx="399">
                  <c:v>18.72</c:v>
                </c:pt>
                <c:pt idx="400">
                  <c:v>28.844000000000001</c:v>
                </c:pt>
                <c:pt idx="401">
                  <c:v>20.081999999999997</c:v>
                </c:pt>
                <c:pt idx="402">
                  <c:v>28.55</c:v>
                </c:pt>
                <c:pt idx="403">
                  <c:v>23.521000000000001</c:v>
                </c:pt>
                <c:pt idx="404">
                  <c:v>22.434999999999999</c:v>
                </c:pt>
                <c:pt idx="405">
                  <c:v>23.931000000000001</c:v>
                </c:pt>
                <c:pt idx="406">
                  <c:v>17.815999999999999</c:v>
                </c:pt>
                <c:pt idx="407">
                  <c:v>26.672999999999995</c:v>
                </c:pt>
                <c:pt idx="408">
                  <c:v>23.128</c:v>
                </c:pt>
                <c:pt idx="409">
                  <c:v>24.141999999999999</c:v>
                </c:pt>
                <c:pt idx="410">
                  <c:v>19.887</c:v>
                </c:pt>
                <c:pt idx="411">
                  <c:v>28.952999999999996</c:v>
                </c:pt>
                <c:pt idx="412">
                  <c:v>26.287999999999997</c:v>
                </c:pt>
                <c:pt idx="413">
                  <c:v>21.954999999999995</c:v>
                </c:pt>
                <c:pt idx="414">
                  <c:v>26.513000000000005</c:v>
                </c:pt>
                <c:pt idx="415">
                  <c:v>30</c:v>
                </c:pt>
                <c:pt idx="416">
                  <c:v>25.718</c:v>
                </c:pt>
                <c:pt idx="417">
                  <c:v>22.911999999999999</c:v>
                </c:pt>
                <c:pt idx="418">
                  <c:v>21.382999999999996</c:v>
                </c:pt>
                <c:pt idx="419">
                  <c:v>26.254000000000001</c:v>
                </c:pt>
                <c:pt idx="420">
                  <c:v>29.318000000000001</c:v>
                </c:pt>
                <c:pt idx="421">
                  <c:v>25.565999999999995</c:v>
                </c:pt>
                <c:pt idx="422">
                  <c:v>22.646000000000001</c:v>
                </c:pt>
                <c:pt idx="423">
                  <c:v>31.982999999999997</c:v>
                </c:pt>
                <c:pt idx="424">
                  <c:v>19.846</c:v>
                </c:pt>
                <c:pt idx="425">
                  <c:v>21.587</c:v>
                </c:pt>
                <c:pt idx="426">
                  <c:v>30.931999999999999</c:v>
                </c:pt>
                <c:pt idx="427">
                  <c:v>18.741999999999997</c:v>
                </c:pt>
                <c:pt idx="428">
                  <c:v>28.574000000000005</c:v>
                </c:pt>
                <c:pt idx="429">
                  <c:v>20.143999999999995</c:v>
                </c:pt>
                <c:pt idx="430">
                  <c:v>28.462999999999997</c:v>
                </c:pt>
                <c:pt idx="431">
                  <c:v>27.110000000000003</c:v>
                </c:pt>
                <c:pt idx="432">
                  <c:v>30.779999999999998</c:v>
                </c:pt>
                <c:pt idx="433">
                  <c:v>18.087999999999997</c:v>
                </c:pt>
                <c:pt idx="434">
                  <c:v>15.929</c:v>
                </c:pt>
                <c:pt idx="435">
                  <c:v>28.396000000000001</c:v>
                </c:pt>
                <c:pt idx="436">
                  <c:v>25.334000000000003</c:v>
                </c:pt>
                <c:pt idx="437">
                  <c:v>19.369</c:v>
                </c:pt>
                <c:pt idx="438">
                  <c:v>26.942999999999998</c:v>
                </c:pt>
                <c:pt idx="439">
                  <c:v>19.334000000000003</c:v>
                </c:pt>
                <c:pt idx="440">
                  <c:v>29.224</c:v>
                </c:pt>
                <c:pt idx="441">
                  <c:v>29.887</c:v>
                </c:pt>
                <c:pt idx="442">
                  <c:v>20.143999999999995</c:v>
                </c:pt>
                <c:pt idx="443">
                  <c:v>19.739999999999995</c:v>
                </c:pt>
                <c:pt idx="444">
                  <c:v>25.704000000000001</c:v>
                </c:pt>
                <c:pt idx="445">
                  <c:v>31.126000000000001</c:v>
                </c:pt>
                <c:pt idx="446">
                  <c:v>23.236999999999995</c:v>
                </c:pt>
                <c:pt idx="447">
                  <c:v>22.994</c:v>
                </c:pt>
                <c:pt idx="448">
                  <c:v>25.091000000000001</c:v>
                </c:pt>
                <c:pt idx="449">
                  <c:v>23.808</c:v>
                </c:pt>
                <c:pt idx="450">
                  <c:v>29.212</c:v>
                </c:pt>
                <c:pt idx="451">
                  <c:v>27.292999999999996</c:v>
                </c:pt>
                <c:pt idx="452">
                  <c:v>20.010999999999999</c:v>
                </c:pt>
                <c:pt idx="453">
                  <c:v>28.018000000000001</c:v>
                </c:pt>
                <c:pt idx="454">
                  <c:v>24.599</c:v>
                </c:pt>
                <c:pt idx="455">
                  <c:v>27.812000000000001</c:v>
                </c:pt>
                <c:pt idx="456">
                  <c:v>19.87</c:v>
                </c:pt>
                <c:pt idx="457">
                  <c:v>32.453999999999994</c:v>
                </c:pt>
                <c:pt idx="458">
                  <c:v>18.795999999999996</c:v>
                </c:pt>
                <c:pt idx="459">
                  <c:v>33.306000000000004</c:v>
                </c:pt>
                <c:pt idx="460">
                  <c:v>30</c:v>
                </c:pt>
                <c:pt idx="461">
                  <c:v>27.283999999999995</c:v>
                </c:pt>
                <c:pt idx="462">
                  <c:v>20.863</c:v>
                </c:pt>
                <c:pt idx="463">
                  <c:v>25.887</c:v>
                </c:pt>
                <c:pt idx="464">
                  <c:v>21.84</c:v>
                </c:pt>
                <c:pt idx="465">
                  <c:v>31.699000000000005</c:v>
                </c:pt>
                <c:pt idx="466">
                  <c:v>23.683</c:v>
                </c:pt>
                <c:pt idx="467">
                  <c:v>31.256</c:v>
                </c:pt>
                <c:pt idx="468">
                  <c:v>21.904</c:v>
                </c:pt>
                <c:pt idx="469">
                  <c:v>35.248000000000005</c:v>
                </c:pt>
                <c:pt idx="470">
                  <c:v>35.456999999999994</c:v>
                </c:pt>
                <c:pt idx="471">
                  <c:v>13.747999999999999</c:v>
                </c:pt>
                <c:pt idx="472">
                  <c:v>22.896000000000001</c:v>
                </c:pt>
                <c:pt idx="473">
                  <c:v>22.146999999999995</c:v>
                </c:pt>
                <c:pt idx="474">
                  <c:v>26.881999999999998</c:v>
                </c:pt>
                <c:pt idx="475">
                  <c:v>31.602</c:v>
                </c:pt>
                <c:pt idx="476">
                  <c:v>34.127000000000002</c:v>
                </c:pt>
                <c:pt idx="477">
                  <c:v>24.288999999999998</c:v>
                </c:pt>
                <c:pt idx="478">
                  <c:v>31.088999999999995</c:v>
                </c:pt>
                <c:pt idx="479">
                  <c:v>24.597000000000001</c:v>
                </c:pt>
                <c:pt idx="480">
                  <c:v>31.158999999999999</c:v>
                </c:pt>
                <c:pt idx="481">
                  <c:v>25.437999999999999</c:v>
                </c:pt>
                <c:pt idx="482">
                  <c:v>21.088999999999995</c:v>
                </c:pt>
                <c:pt idx="483">
                  <c:v>34.172000000000004</c:v>
                </c:pt>
                <c:pt idx="484">
                  <c:v>26.048999999999996</c:v>
                </c:pt>
                <c:pt idx="485">
                  <c:v>22.018999999999995</c:v>
                </c:pt>
                <c:pt idx="486">
                  <c:v>29.542999999999996</c:v>
                </c:pt>
                <c:pt idx="487">
                  <c:v>22.759</c:v>
                </c:pt>
                <c:pt idx="488">
                  <c:v>27.407999999999998</c:v>
                </c:pt>
                <c:pt idx="489">
                  <c:v>38.695000000000007</c:v>
                </c:pt>
                <c:pt idx="490">
                  <c:v>24.067999999999998</c:v>
                </c:pt>
                <c:pt idx="491">
                  <c:v>29.928999999999991</c:v>
                </c:pt>
                <c:pt idx="492">
                  <c:v>34.264000000000003</c:v>
                </c:pt>
                <c:pt idx="493">
                  <c:v>31.18</c:v>
                </c:pt>
                <c:pt idx="494">
                  <c:v>24.108000000000001</c:v>
                </c:pt>
                <c:pt idx="495">
                  <c:v>21.832999999999995</c:v>
                </c:pt>
                <c:pt idx="496">
                  <c:v>33.244</c:v>
                </c:pt>
                <c:pt idx="497">
                  <c:v>24.922999999999991</c:v>
                </c:pt>
                <c:pt idx="498">
                  <c:v>25.236999999999995</c:v>
                </c:pt>
                <c:pt idx="499">
                  <c:v>34.857999999999997</c:v>
                </c:pt>
                <c:pt idx="500">
                  <c:v>22.494</c:v>
                </c:pt>
                <c:pt idx="501">
                  <c:v>31.452000000000002</c:v>
                </c:pt>
                <c:pt idx="502">
                  <c:v>24.099</c:v>
                </c:pt>
                <c:pt idx="503">
                  <c:v>32.123000000000012</c:v>
                </c:pt>
                <c:pt idx="504">
                  <c:v>30.826000000000001</c:v>
                </c:pt>
                <c:pt idx="505">
                  <c:v>28.687999999999999</c:v>
                </c:pt>
                <c:pt idx="506">
                  <c:v>28.379000000000001</c:v>
                </c:pt>
                <c:pt idx="507">
                  <c:v>23.728999999999996</c:v>
                </c:pt>
                <c:pt idx="508">
                  <c:v>26.814000000000004</c:v>
                </c:pt>
                <c:pt idx="509">
                  <c:v>28.979999999999997</c:v>
                </c:pt>
                <c:pt idx="510">
                  <c:v>27.280999999999995</c:v>
                </c:pt>
                <c:pt idx="511">
                  <c:v>35.993000000000002</c:v>
                </c:pt>
                <c:pt idx="512">
                  <c:v>18.756</c:v>
                </c:pt>
                <c:pt idx="513">
                  <c:v>25.618000000000002</c:v>
                </c:pt>
                <c:pt idx="514">
                  <c:v>21.501000000000001</c:v>
                </c:pt>
                <c:pt idx="515">
                  <c:v>34.056999999999995</c:v>
                </c:pt>
                <c:pt idx="516">
                  <c:v>29.396000000000001</c:v>
                </c:pt>
                <c:pt idx="517">
                  <c:v>34.428000000000004</c:v>
                </c:pt>
                <c:pt idx="518">
                  <c:v>27.065999999999995</c:v>
                </c:pt>
                <c:pt idx="519">
                  <c:v>41.179000000000002</c:v>
                </c:pt>
                <c:pt idx="520">
                  <c:v>32.121000000000002</c:v>
                </c:pt>
                <c:pt idx="521">
                  <c:v>24.981999999999996</c:v>
                </c:pt>
                <c:pt idx="522">
                  <c:v>25.459</c:v>
                </c:pt>
                <c:pt idx="523">
                  <c:v>26.856999999999999</c:v>
                </c:pt>
                <c:pt idx="524">
                  <c:v>33.347999999999999</c:v>
                </c:pt>
                <c:pt idx="525">
                  <c:v>29.132000000000001</c:v>
                </c:pt>
                <c:pt idx="526">
                  <c:v>25.238</c:v>
                </c:pt>
                <c:pt idx="527">
                  <c:v>32.653999999999996</c:v>
                </c:pt>
                <c:pt idx="528">
                  <c:v>26.911999999999999</c:v>
                </c:pt>
                <c:pt idx="529">
                  <c:v>28.504000000000001</c:v>
                </c:pt>
                <c:pt idx="530">
                  <c:v>30.064999999999998</c:v>
                </c:pt>
                <c:pt idx="531">
                  <c:v>31.446000000000002</c:v>
                </c:pt>
                <c:pt idx="532">
                  <c:v>25.424999999999997</c:v>
                </c:pt>
                <c:pt idx="533">
                  <c:v>28.036999999999999</c:v>
                </c:pt>
                <c:pt idx="534">
                  <c:v>32.732000000000006</c:v>
                </c:pt>
                <c:pt idx="535">
                  <c:v>25.513000000000005</c:v>
                </c:pt>
                <c:pt idx="536">
                  <c:v>26.68</c:v>
                </c:pt>
                <c:pt idx="537">
                  <c:v>37.264000000000003</c:v>
                </c:pt>
                <c:pt idx="538">
                  <c:v>25.977</c:v>
                </c:pt>
                <c:pt idx="539">
                  <c:v>34.354999999999997</c:v>
                </c:pt>
                <c:pt idx="540">
                  <c:v>29.091000000000001</c:v>
                </c:pt>
                <c:pt idx="541">
                  <c:v>29.213999999999999</c:v>
                </c:pt>
                <c:pt idx="542">
                  <c:v>33.897000000000006</c:v>
                </c:pt>
                <c:pt idx="543">
                  <c:v>27.504000000000001</c:v>
                </c:pt>
                <c:pt idx="544">
                  <c:v>25.605</c:v>
                </c:pt>
                <c:pt idx="545">
                  <c:v>26.632999999999999</c:v>
                </c:pt>
                <c:pt idx="546">
                  <c:v>34.150999999999996</c:v>
                </c:pt>
                <c:pt idx="547">
                  <c:v>26.760999999999996</c:v>
                </c:pt>
                <c:pt idx="548">
                  <c:v>44.329000000000001</c:v>
                </c:pt>
                <c:pt idx="549">
                  <c:v>23.094000000000001</c:v>
                </c:pt>
                <c:pt idx="550">
                  <c:v>27.830000000000002</c:v>
                </c:pt>
                <c:pt idx="551">
                  <c:v>48.977000000000004</c:v>
                </c:pt>
                <c:pt idx="552">
                  <c:v>37.537000000000006</c:v>
                </c:pt>
                <c:pt idx="553">
                  <c:v>25.039000000000001</c:v>
                </c:pt>
                <c:pt idx="554">
                  <c:v>32.598000000000006</c:v>
                </c:pt>
                <c:pt idx="555">
                  <c:v>28.175999999999995</c:v>
                </c:pt>
                <c:pt idx="556">
                  <c:v>37.586000000000006</c:v>
                </c:pt>
                <c:pt idx="557">
                  <c:v>41.592000000000006</c:v>
                </c:pt>
                <c:pt idx="558">
                  <c:v>29.568999999999996</c:v>
                </c:pt>
                <c:pt idx="559">
                  <c:v>34.685000000000002</c:v>
                </c:pt>
                <c:pt idx="560">
                  <c:v>27.952000000000002</c:v>
                </c:pt>
                <c:pt idx="561">
                  <c:v>29.062999999999995</c:v>
                </c:pt>
                <c:pt idx="562">
                  <c:v>43.979000000000006</c:v>
                </c:pt>
                <c:pt idx="563">
                  <c:v>32.676000000000002</c:v>
                </c:pt>
                <c:pt idx="564">
                  <c:v>39.373000000000005</c:v>
                </c:pt>
                <c:pt idx="565">
                  <c:v>37.367000000000004</c:v>
                </c:pt>
                <c:pt idx="566">
                  <c:v>26.545000000000002</c:v>
                </c:pt>
                <c:pt idx="567">
                  <c:v>32.980999999999995</c:v>
                </c:pt>
                <c:pt idx="568">
                  <c:v>28.257999999999999</c:v>
                </c:pt>
                <c:pt idx="569">
                  <c:v>42.221000000000011</c:v>
                </c:pt>
                <c:pt idx="570">
                  <c:v>30.884</c:v>
                </c:pt>
                <c:pt idx="571">
                  <c:v>26.919</c:v>
                </c:pt>
                <c:pt idx="572">
                  <c:v>38.492000000000004</c:v>
                </c:pt>
                <c:pt idx="573">
                  <c:v>35.368000000000002</c:v>
                </c:pt>
                <c:pt idx="574">
                  <c:v>44.431000000000004</c:v>
                </c:pt>
                <c:pt idx="575">
                  <c:v>36.029000000000003</c:v>
                </c:pt>
                <c:pt idx="576">
                  <c:v>37.120000000000005</c:v>
                </c:pt>
                <c:pt idx="577">
                  <c:v>37.028000000000006</c:v>
                </c:pt>
                <c:pt idx="578">
                  <c:v>35.494</c:v>
                </c:pt>
                <c:pt idx="579">
                  <c:v>39.578000000000003</c:v>
                </c:pt>
                <c:pt idx="580">
                  <c:v>30.821000000000005</c:v>
                </c:pt>
                <c:pt idx="581">
                  <c:v>34.361000000000004</c:v>
                </c:pt>
                <c:pt idx="582">
                  <c:v>38.125000000000007</c:v>
                </c:pt>
                <c:pt idx="583">
                  <c:v>37.303999999999995</c:v>
                </c:pt>
                <c:pt idx="584">
                  <c:v>39.019000000000005</c:v>
                </c:pt>
                <c:pt idx="585">
                  <c:v>30.172999999999995</c:v>
                </c:pt>
                <c:pt idx="586">
                  <c:v>34.903999999999996</c:v>
                </c:pt>
                <c:pt idx="587">
                  <c:v>39.244</c:v>
                </c:pt>
                <c:pt idx="588">
                  <c:v>25.281999999999996</c:v>
                </c:pt>
                <c:pt idx="589">
                  <c:v>18.618000000000002</c:v>
                </c:pt>
                <c:pt idx="590">
                  <c:v>44.731000000000002</c:v>
                </c:pt>
                <c:pt idx="591">
                  <c:v>28.913</c:v>
                </c:pt>
                <c:pt idx="592">
                  <c:v>32.631</c:v>
                </c:pt>
                <c:pt idx="593">
                  <c:v>31.163</c:v>
                </c:pt>
                <c:pt idx="594">
                  <c:v>46.269000000000013</c:v>
                </c:pt>
                <c:pt idx="595">
                  <c:v>31.919999999999998</c:v>
                </c:pt>
                <c:pt idx="596">
                  <c:v>40.347999999999999</c:v>
                </c:pt>
                <c:pt idx="597">
                  <c:v>36.521000000000001</c:v>
                </c:pt>
                <c:pt idx="598">
                  <c:v>30.118000000000002</c:v>
                </c:pt>
                <c:pt idx="599">
                  <c:v>29.994999999999997</c:v>
                </c:pt>
                <c:pt idx="600">
                  <c:v>40.439</c:v>
                </c:pt>
                <c:pt idx="601">
                  <c:v>32.632000000000005</c:v>
                </c:pt>
                <c:pt idx="602">
                  <c:v>43.096000000000011</c:v>
                </c:pt>
                <c:pt idx="603">
                  <c:v>44.382999999999996</c:v>
                </c:pt>
                <c:pt idx="604">
                  <c:v>48.653000000000006</c:v>
                </c:pt>
                <c:pt idx="605">
                  <c:v>29.795999999999996</c:v>
                </c:pt>
                <c:pt idx="606">
                  <c:v>39.095000000000006</c:v>
                </c:pt>
                <c:pt idx="607">
                  <c:v>41.67</c:v>
                </c:pt>
                <c:pt idx="608">
                  <c:v>36.743000000000002</c:v>
                </c:pt>
                <c:pt idx="609">
                  <c:v>45.367000000000004</c:v>
                </c:pt>
                <c:pt idx="610">
                  <c:v>36.89</c:v>
                </c:pt>
                <c:pt idx="611">
                  <c:v>46.370999999999995</c:v>
                </c:pt>
                <c:pt idx="612">
                  <c:v>28.881999999999998</c:v>
                </c:pt>
                <c:pt idx="613">
                  <c:v>29.939999999999998</c:v>
                </c:pt>
                <c:pt idx="614">
                  <c:v>61.639000000000003</c:v>
                </c:pt>
                <c:pt idx="615">
                  <c:v>29.283999999999995</c:v>
                </c:pt>
                <c:pt idx="616">
                  <c:v>13.534000000000001</c:v>
                </c:pt>
                <c:pt idx="617">
                  <c:v>11.807</c:v>
                </c:pt>
                <c:pt idx="618">
                  <c:v>8.0830000000000002</c:v>
                </c:pt>
                <c:pt idx="619">
                  <c:v>59.409000000000006</c:v>
                </c:pt>
                <c:pt idx="620">
                  <c:v>35.325000000000003</c:v>
                </c:pt>
                <c:pt idx="621">
                  <c:v>36.541000000000004</c:v>
                </c:pt>
                <c:pt idx="622">
                  <c:v>43.727000000000011</c:v>
                </c:pt>
                <c:pt idx="623">
                  <c:v>39.758000000000003</c:v>
                </c:pt>
                <c:pt idx="624">
                  <c:v>39.685000000000002</c:v>
                </c:pt>
                <c:pt idx="625">
                  <c:v>42.233000000000011</c:v>
                </c:pt>
                <c:pt idx="626">
                  <c:v>34.888999999999996</c:v>
                </c:pt>
                <c:pt idx="627">
                  <c:v>36.567</c:v>
                </c:pt>
                <c:pt idx="628">
                  <c:v>52.492000000000004</c:v>
                </c:pt>
                <c:pt idx="629">
                  <c:v>35.046000000000006</c:v>
                </c:pt>
                <c:pt idx="630">
                  <c:v>52.891000000000005</c:v>
                </c:pt>
                <c:pt idx="631">
                  <c:v>33.620000000000005</c:v>
                </c:pt>
                <c:pt idx="632">
                  <c:v>53.306000000000004</c:v>
                </c:pt>
                <c:pt idx="633">
                  <c:v>43.724000000000011</c:v>
                </c:pt>
                <c:pt idx="634">
                  <c:v>37.956999999999994</c:v>
                </c:pt>
                <c:pt idx="635">
                  <c:v>34.522000000000006</c:v>
                </c:pt>
                <c:pt idx="636">
                  <c:v>35.731000000000002</c:v>
                </c:pt>
                <c:pt idx="637">
                  <c:v>52.701000000000001</c:v>
                </c:pt>
                <c:pt idx="638">
                  <c:v>36.631</c:v>
                </c:pt>
                <c:pt idx="639">
                  <c:v>35.684000000000005</c:v>
                </c:pt>
                <c:pt idx="640">
                  <c:v>38.656000000000006</c:v>
                </c:pt>
                <c:pt idx="641">
                  <c:v>33.270000000000003</c:v>
                </c:pt>
                <c:pt idx="642">
                  <c:v>37.038000000000004</c:v>
                </c:pt>
                <c:pt idx="643">
                  <c:v>44.917999999999999</c:v>
                </c:pt>
                <c:pt idx="644">
                  <c:v>55.601000000000006</c:v>
                </c:pt>
                <c:pt idx="645">
                  <c:v>31.437000000000001</c:v>
                </c:pt>
                <c:pt idx="646">
                  <c:v>41.169000000000011</c:v>
                </c:pt>
                <c:pt idx="647">
                  <c:v>39.6</c:v>
                </c:pt>
                <c:pt idx="648">
                  <c:v>44.422000000000004</c:v>
                </c:pt>
                <c:pt idx="649">
                  <c:v>37.241</c:v>
                </c:pt>
                <c:pt idx="650">
                  <c:v>40.816999999999993</c:v>
                </c:pt>
                <c:pt idx="651">
                  <c:v>47.046000000000006</c:v>
                </c:pt>
                <c:pt idx="652">
                  <c:v>42.624000000000002</c:v>
                </c:pt>
                <c:pt idx="653">
                  <c:v>35.413999999999994</c:v>
                </c:pt>
                <c:pt idx="654">
                  <c:v>40.664000000000001</c:v>
                </c:pt>
                <c:pt idx="655">
                  <c:v>33.239000000000011</c:v>
                </c:pt>
                <c:pt idx="656">
                  <c:v>67.691000000000003</c:v>
                </c:pt>
                <c:pt idx="657">
                  <c:v>39.992000000000004</c:v>
                </c:pt>
                <c:pt idx="658">
                  <c:v>51.207000000000001</c:v>
                </c:pt>
                <c:pt idx="659">
                  <c:v>37.878</c:v>
                </c:pt>
                <c:pt idx="660">
                  <c:v>34.841999999999999</c:v>
                </c:pt>
                <c:pt idx="661">
                  <c:v>35.055</c:v>
                </c:pt>
                <c:pt idx="662">
                  <c:v>44.350999999999999</c:v>
                </c:pt>
                <c:pt idx="663">
                  <c:v>36.188000000000002</c:v>
                </c:pt>
                <c:pt idx="664">
                  <c:v>38.294000000000011</c:v>
                </c:pt>
                <c:pt idx="665">
                  <c:v>43.372</c:v>
                </c:pt>
                <c:pt idx="666">
                  <c:v>51.843999999999994</c:v>
                </c:pt>
                <c:pt idx="667">
                  <c:v>36.191000000000003</c:v>
                </c:pt>
                <c:pt idx="668">
                  <c:v>37.339000000000006</c:v>
                </c:pt>
                <c:pt idx="669">
                  <c:v>42.022000000000006</c:v>
                </c:pt>
                <c:pt idx="670">
                  <c:v>29.32</c:v>
                </c:pt>
                <c:pt idx="671">
                  <c:v>11.870000000000001</c:v>
                </c:pt>
                <c:pt idx="672">
                  <c:v>66.781999999999996</c:v>
                </c:pt>
                <c:pt idx="673">
                  <c:v>39.152000000000001</c:v>
                </c:pt>
                <c:pt idx="674">
                  <c:v>42.867000000000004</c:v>
                </c:pt>
                <c:pt idx="675">
                  <c:v>49.357999999999997</c:v>
                </c:pt>
                <c:pt idx="676">
                  <c:v>40.505000000000003</c:v>
                </c:pt>
                <c:pt idx="677">
                  <c:v>36.746000000000002</c:v>
                </c:pt>
                <c:pt idx="678">
                  <c:v>54.424000000000007</c:v>
                </c:pt>
                <c:pt idx="679">
                  <c:v>44.688000000000002</c:v>
                </c:pt>
                <c:pt idx="680">
                  <c:v>39.513999999999996</c:v>
                </c:pt>
                <c:pt idx="681">
                  <c:v>33.493000000000002</c:v>
                </c:pt>
                <c:pt idx="682">
                  <c:v>46.502000000000002</c:v>
                </c:pt>
                <c:pt idx="683">
                  <c:v>40.219000000000001</c:v>
                </c:pt>
                <c:pt idx="684">
                  <c:v>48.68</c:v>
                </c:pt>
                <c:pt idx="685">
                  <c:v>44.44</c:v>
                </c:pt>
                <c:pt idx="686">
                  <c:v>46.343999999999994</c:v>
                </c:pt>
                <c:pt idx="687">
                  <c:v>40.629000000000012</c:v>
                </c:pt>
                <c:pt idx="688">
                  <c:v>40.255000000000003</c:v>
                </c:pt>
                <c:pt idx="689">
                  <c:v>36.891000000000005</c:v>
                </c:pt>
                <c:pt idx="690">
                  <c:v>47.986999999999995</c:v>
                </c:pt>
                <c:pt idx="691">
                  <c:v>39.578000000000003</c:v>
                </c:pt>
                <c:pt idx="692">
                  <c:v>38.088000000000001</c:v>
                </c:pt>
                <c:pt idx="693">
                  <c:v>42.937000000000005</c:v>
                </c:pt>
                <c:pt idx="694">
                  <c:v>39.346999999999994</c:v>
                </c:pt>
                <c:pt idx="695">
                  <c:v>48.274000000000001</c:v>
                </c:pt>
                <c:pt idx="696">
                  <c:v>32.698000000000008</c:v>
                </c:pt>
                <c:pt idx="697">
                  <c:v>46.318999999999996</c:v>
                </c:pt>
                <c:pt idx="698">
                  <c:v>38.864000000000004</c:v>
                </c:pt>
                <c:pt idx="699">
                  <c:v>38.24</c:v>
                </c:pt>
                <c:pt idx="700">
                  <c:v>46.483999999999995</c:v>
                </c:pt>
                <c:pt idx="701">
                  <c:v>48.838000000000001</c:v>
                </c:pt>
                <c:pt idx="702">
                  <c:v>41.088000000000001</c:v>
                </c:pt>
                <c:pt idx="703">
                  <c:v>38.529000000000003</c:v>
                </c:pt>
                <c:pt idx="704">
                  <c:v>34.267000000000003</c:v>
                </c:pt>
                <c:pt idx="705">
                  <c:v>49.521000000000001</c:v>
                </c:pt>
                <c:pt idx="706">
                  <c:v>44.403999999999996</c:v>
                </c:pt>
                <c:pt idx="707">
                  <c:v>50.362000000000002</c:v>
                </c:pt>
                <c:pt idx="708">
                  <c:v>57.229000000000013</c:v>
                </c:pt>
                <c:pt idx="709">
                  <c:v>40.636000000000003</c:v>
                </c:pt>
                <c:pt idx="710">
                  <c:v>47.073</c:v>
                </c:pt>
                <c:pt idx="711">
                  <c:v>34.414999999999999</c:v>
                </c:pt>
                <c:pt idx="712">
                  <c:v>43.268000000000008</c:v>
                </c:pt>
                <c:pt idx="713">
                  <c:v>46.650999999999996</c:v>
                </c:pt>
                <c:pt idx="714">
                  <c:v>45.653000000000006</c:v>
                </c:pt>
                <c:pt idx="715">
                  <c:v>54.617000000000004</c:v>
                </c:pt>
                <c:pt idx="716">
                  <c:v>48.998000000000005</c:v>
                </c:pt>
                <c:pt idx="717">
                  <c:v>46.623000000000012</c:v>
                </c:pt>
                <c:pt idx="718">
                  <c:v>40.731000000000002</c:v>
                </c:pt>
                <c:pt idx="719">
                  <c:v>45.21</c:v>
                </c:pt>
                <c:pt idx="720">
                  <c:v>40.854999999999997</c:v>
                </c:pt>
                <c:pt idx="721">
                  <c:v>42.958999999999996</c:v>
                </c:pt>
                <c:pt idx="722">
                  <c:v>15.298999999999999</c:v>
                </c:pt>
                <c:pt idx="723">
                  <c:v>44.628000000000007</c:v>
                </c:pt>
                <c:pt idx="724">
                  <c:v>44.951999999999998</c:v>
                </c:pt>
                <c:pt idx="725">
                  <c:v>58.572000000000003</c:v>
                </c:pt>
                <c:pt idx="726">
                  <c:v>50.655000000000001</c:v>
                </c:pt>
                <c:pt idx="727">
                  <c:v>49.370999999999995</c:v>
                </c:pt>
                <c:pt idx="728">
                  <c:v>44.216000000000001</c:v>
                </c:pt>
                <c:pt idx="729">
                  <c:v>43.938000000000002</c:v>
                </c:pt>
                <c:pt idx="730">
                  <c:v>43.903999999999996</c:v>
                </c:pt>
                <c:pt idx="731">
                  <c:v>24.4</c:v>
                </c:pt>
                <c:pt idx="732">
                  <c:v>19.071000000000005</c:v>
                </c:pt>
                <c:pt idx="733">
                  <c:v>65.283000000000001</c:v>
                </c:pt>
                <c:pt idx="734">
                  <c:v>56.973000000000006</c:v>
                </c:pt>
                <c:pt idx="735">
                  <c:v>36.368000000000002</c:v>
                </c:pt>
                <c:pt idx="736">
                  <c:v>40.96</c:v>
                </c:pt>
                <c:pt idx="737">
                  <c:v>43.231000000000002</c:v>
                </c:pt>
                <c:pt idx="738">
                  <c:v>49.605000000000004</c:v>
                </c:pt>
                <c:pt idx="739">
                  <c:v>17.263000000000002</c:v>
                </c:pt>
                <c:pt idx="740">
                  <c:v>49.427</c:v>
                </c:pt>
                <c:pt idx="741">
                  <c:v>43.679000000000002</c:v>
                </c:pt>
                <c:pt idx="742">
                  <c:v>49.393000000000001</c:v>
                </c:pt>
                <c:pt idx="743">
                  <c:v>17.916</c:v>
                </c:pt>
                <c:pt idx="744">
                  <c:v>49.123000000000012</c:v>
                </c:pt>
                <c:pt idx="745">
                  <c:v>42.524000000000001</c:v>
                </c:pt>
                <c:pt idx="746">
                  <c:v>51.893000000000001</c:v>
                </c:pt>
                <c:pt idx="747">
                  <c:v>51.884999999999998</c:v>
                </c:pt>
                <c:pt idx="748">
                  <c:v>44.207000000000001</c:v>
                </c:pt>
                <c:pt idx="749">
                  <c:v>38.025000000000006</c:v>
                </c:pt>
                <c:pt idx="750">
                  <c:v>43.061</c:v>
                </c:pt>
                <c:pt idx="751">
                  <c:v>49.171000000000006</c:v>
                </c:pt>
                <c:pt idx="752">
                  <c:v>62.093000000000011</c:v>
                </c:pt>
                <c:pt idx="753">
                  <c:v>56.527000000000001</c:v>
                </c:pt>
                <c:pt idx="754">
                  <c:v>38.205000000000005</c:v>
                </c:pt>
                <c:pt idx="755">
                  <c:v>45.505000000000003</c:v>
                </c:pt>
                <c:pt idx="756">
                  <c:v>45.448</c:v>
                </c:pt>
                <c:pt idx="757">
                  <c:v>48.921000000000006</c:v>
                </c:pt>
                <c:pt idx="758">
                  <c:v>39.61</c:v>
                </c:pt>
                <c:pt idx="759">
                  <c:v>39.022000000000006</c:v>
                </c:pt>
                <c:pt idx="760">
                  <c:v>39.297000000000011</c:v>
                </c:pt>
                <c:pt idx="761">
                  <c:v>79.643000000000001</c:v>
                </c:pt>
                <c:pt idx="762">
                  <c:v>42.36</c:v>
                </c:pt>
                <c:pt idx="763">
                  <c:v>40.214000000000006</c:v>
                </c:pt>
                <c:pt idx="764">
                  <c:v>37.419000000000004</c:v>
                </c:pt>
                <c:pt idx="765">
                  <c:v>35.817999999999998</c:v>
                </c:pt>
                <c:pt idx="766">
                  <c:v>55.876000000000005</c:v>
                </c:pt>
                <c:pt idx="767">
                  <c:v>59.083999999999996</c:v>
                </c:pt>
                <c:pt idx="768">
                  <c:v>50.264000000000003</c:v>
                </c:pt>
                <c:pt idx="769">
                  <c:v>48.477000000000004</c:v>
                </c:pt>
                <c:pt idx="770">
                  <c:v>58.016000000000005</c:v>
                </c:pt>
                <c:pt idx="771">
                  <c:v>49.194000000000003</c:v>
                </c:pt>
                <c:pt idx="772">
                  <c:v>38.449999999999996</c:v>
                </c:pt>
                <c:pt idx="773">
                  <c:v>38.903999999999996</c:v>
                </c:pt>
                <c:pt idx="774">
                  <c:v>41.009</c:v>
                </c:pt>
                <c:pt idx="775">
                  <c:v>56.041000000000004</c:v>
                </c:pt>
                <c:pt idx="776">
                  <c:v>50.815999999999995</c:v>
                </c:pt>
                <c:pt idx="777">
                  <c:v>42.077000000000005</c:v>
                </c:pt>
                <c:pt idx="778">
                  <c:v>41.676000000000002</c:v>
                </c:pt>
                <c:pt idx="779">
                  <c:v>55.160000000000004</c:v>
                </c:pt>
                <c:pt idx="780">
                  <c:v>43.293000000000013</c:v>
                </c:pt>
                <c:pt idx="781">
                  <c:v>45.153999999999996</c:v>
                </c:pt>
                <c:pt idx="782">
                  <c:v>54.839000000000006</c:v>
                </c:pt>
                <c:pt idx="783">
                  <c:v>58.284000000000006</c:v>
                </c:pt>
                <c:pt idx="784">
                  <c:v>45.261000000000003</c:v>
                </c:pt>
                <c:pt idx="785">
                  <c:v>42.840999999999994</c:v>
                </c:pt>
                <c:pt idx="786">
                  <c:v>41.840999999999994</c:v>
                </c:pt>
                <c:pt idx="787">
                  <c:v>64.461000000000013</c:v>
                </c:pt>
                <c:pt idx="788">
                  <c:v>47.586999999999996</c:v>
                </c:pt>
                <c:pt idx="789">
                  <c:v>45.135000000000005</c:v>
                </c:pt>
                <c:pt idx="790">
                  <c:v>40.630000000000003</c:v>
                </c:pt>
                <c:pt idx="791">
                  <c:v>37.481999999999999</c:v>
                </c:pt>
                <c:pt idx="792">
                  <c:v>52.386999999999993</c:v>
                </c:pt>
                <c:pt idx="793">
                  <c:v>50.228000000000009</c:v>
                </c:pt>
                <c:pt idx="794">
                  <c:v>40.723000000000013</c:v>
                </c:pt>
                <c:pt idx="795">
                  <c:v>36.050000000000004</c:v>
                </c:pt>
                <c:pt idx="796">
                  <c:v>41.637</c:v>
                </c:pt>
                <c:pt idx="797">
                  <c:v>55.435000000000002</c:v>
                </c:pt>
                <c:pt idx="798">
                  <c:v>40.631</c:v>
                </c:pt>
                <c:pt idx="799">
                  <c:v>42.244</c:v>
                </c:pt>
                <c:pt idx="800">
                  <c:v>55.714000000000006</c:v>
                </c:pt>
                <c:pt idx="801">
                  <c:v>20.809000000000001</c:v>
                </c:pt>
                <c:pt idx="802">
                  <c:v>11.210999999999999</c:v>
                </c:pt>
                <c:pt idx="803">
                  <c:v>15.723999999999998</c:v>
                </c:pt>
                <c:pt idx="804">
                  <c:v>8.697000000000001</c:v>
                </c:pt>
                <c:pt idx="805">
                  <c:v>13.784000000000001</c:v>
                </c:pt>
                <c:pt idx="806">
                  <c:v>13.55</c:v>
                </c:pt>
                <c:pt idx="807">
                  <c:v>76.850999999999999</c:v>
                </c:pt>
                <c:pt idx="808">
                  <c:v>41.840999999999994</c:v>
                </c:pt>
                <c:pt idx="809">
                  <c:v>48.478000000000002</c:v>
                </c:pt>
                <c:pt idx="810">
                  <c:v>52.568000000000005</c:v>
                </c:pt>
                <c:pt idx="811">
                  <c:v>46.914999999999999</c:v>
                </c:pt>
                <c:pt idx="812">
                  <c:v>44.576000000000001</c:v>
                </c:pt>
                <c:pt idx="813">
                  <c:v>44.886999999999993</c:v>
                </c:pt>
                <c:pt idx="814">
                  <c:v>52.89</c:v>
                </c:pt>
                <c:pt idx="815">
                  <c:v>45.463000000000001</c:v>
                </c:pt>
                <c:pt idx="816">
                  <c:v>50.062000000000005</c:v>
                </c:pt>
                <c:pt idx="817">
                  <c:v>47.761000000000003</c:v>
                </c:pt>
                <c:pt idx="818">
                  <c:v>43.206000000000003</c:v>
                </c:pt>
                <c:pt idx="819">
                  <c:v>36.840999999999994</c:v>
                </c:pt>
                <c:pt idx="820">
                  <c:v>43.821000000000005</c:v>
                </c:pt>
                <c:pt idx="821">
                  <c:v>54.141000000000005</c:v>
                </c:pt>
                <c:pt idx="822">
                  <c:v>45.624000000000002</c:v>
                </c:pt>
                <c:pt idx="823">
                  <c:v>51.983999999999995</c:v>
                </c:pt>
                <c:pt idx="824">
                  <c:v>34.897000000000006</c:v>
                </c:pt>
                <c:pt idx="825">
                  <c:v>37.621000000000002</c:v>
                </c:pt>
                <c:pt idx="826">
                  <c:v>43.943000000000005</c:v>
                </c:pt>
                <c:pt idx="827">
                  <c:v>57.013999999999996</c:v>
                </c:pt>
                <c:pt idx="828">
                  <c:v>44.1</c:v>
                </c:pt>
                <c:pt idx="829">
                  <c:v>39.142000000000003</c:v>
                </c:pt>
                <c:pt idx="830">
                  <c:v>53.268000000000008</c:v>
                </c:pt>
                <c:pt idx="831">
                  <c:v>46.461000000000006</c:v>
                </c:pt>
                <c:pt idx="832">
                  <c:v>39.538000000000004</c:v>
                </c:pt>
                <c:pt idx="833">
                  <c:v>38.366</c:v>
                </c:pt>
                <c:pt idx="834">
                  <c:v>46.203000000000003</c:v>
                </c:pt>
                <c:pt idx="835">
                  <c:v>51.717000000000006</c:v>
                </c:pt>
                <c:pt idx="836">
                  <c:v>55.579000000000001</c:v>
                </c:pt>
                <c:pt idx="837">
                  <c:v>38.516999999999996</c:v>
                </c:pt>
                <c:pt idx="838">
                  <c:v>49.407000000000004</c:v>
                </c:pt>
                <c:pt idx="839">
                  <c:v>40.117000000000004</c:v>
                </c:pt>
                <c:pt idx="840">
                  <c:v>51.813999999999993</c:v>
                </c:pt>
                <c:pt idx="841">
                  <c:v>47.238000000000007</c:v>
                </c:pt>
                <c:pt idx="842">
                  <c:v>33.036000000000001</c:v>
                </c:pt>
                <c:pt idx="843">
                  <c:v>49.366</c:v>
                </c:pt>
                <c:pt idx="844">
                  <c:v>58.802</c:v>
                </c:pt>
                <c:pt idx="845">
                  <c:v>41.131</c:v>
                </c:pt>
                <c:pt idx="846">
                  <c:v>56.513000000000005</c:v>
                </c:pt>
                <c:pt idx="847">
                  <c:v>45.733000000000011</c:v>
                </c:pt>
                <c:pt idx="848">
                  <c:v>41.298000000000009</c:v>
                </c:pt>
                <c:pt idx="849">
                  <c:v>46.706000000000003</c:v>
                </c:pt>
                <c:pt idx="850">
                  <c:v>52.564</c:v>
                </c:pt>
                <c:pt idx="851">
                  <c:v>49.956999999999994</c:v>
                </c:pt>
                <c:pt idx="852">
                  <c:v>51.324000000000005</c:v>
                </c:pt>
                <c:pt idx="853">
                  <c:v>70.074999999999989</c:v>
                </c:pt>
                <c:pt idx="854">
                  <c:v>40.989000000000004</c:v>
                </c:pt>
                <c:pt idx="855">
                  <c:v>37.115000000000002</c:v>
                </c:pt>
                <c:pt idx="856">
                  <c:v>35.756</c:v>
                </c:pt>
                <c:pt idx="857">
                  <c:v>50.875</c:v>
                </c:pt>
                <c:pt idx="858">
                  <c:v>74.42</c:v>
                </c:pt>
                <c:pt idx="859">
                  <c:v>20.238</c:v>
                </c:pt>
                <c:pt idx="860">
                  <c:v>76.209000000000003</c:v>
                </c:pt>
                <c:pt idx="861">
                  <c:v>36.383999999999993</c:v>
                </c:pt>
                <c:pt idx="862">
                  <c:v>41.759</c:v>
                </c:pt>
                <c:pt idx="863">
                  <c:v>41.423000000000002</c:v>
                </c:pt>
                <c:pt idx="864">
                  <c:v>49.924000000000007</c:v>
                </c:pt>
                <c:pt idx="865">
                  <c:v>52.506</c:v>
                </c:pt>
                <c:pt idx="866">
                  <c:v>45.864000000000004</c:v>
                </c:pt>
                <c:pt idx="867">
                  <c:v>47.287000000000006</c:v>
                </c:pt>
                <c:pt idx="868">
                  <c:v>48.436</c:v>
                </c:pt>
                <c:pt idx="869">
                  <c:v>40.119</c:v>
                </c:pt>
                <c:pt idx="870">
                  <c:v>52.135000000000005</c:v>
                </c:pt>
                <c:pt idx="871">
                  <c:v>47.768000000000008</c:v>
                </c:pt>
                <c:pt idx="872">
                  <c:v>53.122000000000007</c:v>
                </c:pt>
                <c:pt idx="873">
                  <c:v>45.861000000000004</c:v>
                </c:pt>
                <c:pt idx="874">
                  <c:v>34.481999999999999</c:v>
                </c:pt>
                <c:pt idx="875">
                  <c:v>15.292</c:v>
                </c:pt>
                <c:pt idx="876">
                  <c:v>18.954999999999995</c:v>
                </c:pt>
                <c:pt idx="877">
                  <c:v>19.485999999999997</c:v>
                </c:pt>
                <c:pt idx="878">
                  <c:v>13.832000000000003</c:v>
                </c:pt>
                <c:pt idx="879">
                  <c:v>9.782</c:v>
                </c:pt>
                <c:pt idx="880">
                  <c:v>8.39</c:v>
                </c:pt>
                <c:pt idx="881">
                  <c:v>65.807000000000002</c:v>
                </c:pt>
                <c:pt idx="882">
                  <c:v>18.215</c:v>
                </c:pt>
                <c:pt idx="883">
                  <c:v>25.588999999999995</c:v>
                </c:pt>
                <c:pt idx="884">
                  <c:v>16.105</c:v>
                </c:pt>
                <c:pt idx="885">
                  <c:v>47.738000000000007</c:v>
                </c:pt>
                <c:pt idx="886">
                  <c:v>59.828000000000003</c:v>
                </c:pt>
                <c:pt idx="887">
                  <c:v>44.458999999999996</c:v>
                </c:pt>
                <c:pt idx="888">
                  <c:v>48.53</c:v>
                </c:pt>
                <c:pt idx="889">
                  <c:v>13.936</c:v>
                </c:pt>
                <c:pt idx="890">
                  <c:v>59.655000000000001</c:v>
                </c:pt>
                <c:pt idx="891">
                  <c:v>66.396000000000001</c:v>
                </c:pt>
                <c:pt idx="892">
                  <c:v>47.832000000000001</c:v>
                </c:pt>
                <c:pt idx="893">
                  <c:v>33.854999999999997</c:v>
                </c:pt>
                <c:pt idx="894">
                  <c:v>64.412999999999997</c:v>
                </c:pt>
                <c:pt idx="895">
                  <c:v>54.802</c:v>
                </c:pt>
                <c:pt idx="896">
                  <c:v>17.774000000000001</c:v>
                </c:pt>
                <c:pt idx="897">
                  <c:v>47.939</c:v>
                </c:pt>
                <c:pt idx="898">
                  <c:v>49.132000000000005</c:v>
                </c:pt>
                <c:pt idx="899">
                  <c:v>49.027000000000001</c:v>
                </c:pt>
                <c:pt idx="900">
                  <c:v>41.623000000000012</c:v>
                </c:pt>
                <c:pt idx="901">
                  <c:v>36.728000000000009</c:v>
                </c:pt>
                <c:pt idx="902">
                  <c:v>47.634</c:v>
                </c:pt>
                <c:pt idx="903">
                  <c:v>49.175000000000004</c:v>
                </c:pt>
                <c:pt idx="904">
                  <c:v>18.981000000000002</c:v>
                </c:pt>
                <c:pt idx="905">
                  <c:v>48.709000000000003</c:v>
                </c:pt>
                <c:pt idx="906">
                  <c:v>47.753</c:v>
                </c:pt>
                <c:pt idx="907">
                  <c:v>65.437000000000012</c:v>
                </c:pt>
                <c:pt idx="908">
                  <c:v>15.972000000000001</c:v>
                </c:pt>
                <c:pt idx="909">
                  <c:v>48.979000000000006</c:v>
                </c:pt>
                <c:pt idx="910">
                  <c:v>44.211000000000006</c:v>
                </c:pt>
                <c:pt idx="911">
                  <c:v>59.189</c:v>
                </c:pt>
                <c:pt idx="912">
                  <c:v>15.537000000000001</c:v>
                </c:pt>
                <c:pt idx="913">
                  <c:v>55.484999999999999</c:v>
                </c:pt>
                <c:pt idx="914">
                  <c:v>39.472000000000001</c:v>
                </c:pt>
                <c:pt idx="915">
                  <c:v>68.98</c:v>
                </c:pt>
                <c:pt idx="916">
                  <c:v>18.960999999999995</c:v>
                </c:pt>
                <c:pt idx="917">
                  <c:v>44.578000000000003</c:v>
                </c:pt>
                <c:pt idx="918">
                  <c:v>58.71</c:v>
                </c:pt>
                <c:pt idx="919">
                  <c:v>54.344999999999999</c:v>
                </c:pt>
                <c:pt idx="920">
                  <c:v>45.741</c:v>
                </c:pt>
                <c:pt idx="921">
                  <c:v>43.611000000000004</c:v>
                </c:pt>
                <c:pt idx="922">
                  <c:v>46.583000000000006</c:v>
                </c:pt>
                <c:pt idx="923">
                  <c:v>39.925000000000004</c:v>
                </c:pt>
                <c:pt idx="924">
                  <c:v>39.82</c:v>
                </c:pt>
                <c:pt idx="925">
                  <c:v>41.98</c:v>
                </c:pt>
                <c:pt idx="926">
                  <c:v>62.939</c:v>
                </c:pt>
                <c:pt idx="927">
                  <c:v>62.147000000000006</c:v>
                </c:pt>
                <c:pt idx="928">
                  <c:v>45.497</c:v>
                </c:pt>
                <c:pt idx="929">
                  <c:v>48.917999999999999</c:v>
                </c:pt>
                <c:pt idx="930">
                  <c:v>51.055</c:v>
                </c:pt>
                <c:pt idx="931">
                  <c:v>48.461000000000006</c:v>
                </c:pt>
                <c:pt idx="932">
                  <c:v>50.839000000000006</c:v>
                </c:pt>
                <c:pt idx="933">
                  <c:v>43.721000000000011</c:v>
                </c:pt>
                <c:pt idx="934">
                  <c:v>42.281000000000006</c:v>
                </c:pt>
                <c:pt idx="935">
                  <c:v>44.120000000000005</c:v>
                </c:pt>
                <c:pt idx="936">
                  <c:v>40.559000000000005</c:v>
                </c:pt>
                <c:pt idx="937">
                  <c:v>59.093000000000011</c:v>
                </c:pt>
                <c:pt idx="938">
                  <c:v>53.851999999999997</c:v>
                </c:pt>
                <c:pt idx="939">
                  <c:v>49.159000000000006</c:v>
                </c:pt>
                <c:pt idx="940">
                  <c:v>49.179000000000002</c:v>
                </c:pt>
                <c:pt idx="941">
                  <c:v>60.085000000000001</c:v>
                </c:pt>
                <c:pt idx="942">
                  <c:v>50.066000000000003</c:v>
                </c:pt>
                <c:pt idx="943">
                  <c:v>39.521000000000001</c:v>
                </c:pt>
                <c:pt idx="944">
                  <c:v>32.857999999999997</c:v>
                </c:pt>
                <c:pt idx="945">
                  <c:v>61.010999999999996</c:v>
                </c:pt>
                <c:pt idx="946">
                  <c:v>46.384999999999998</c:v>
                </c:pt>
                <c:pt idx="947">
                  <c:v>48.091000000000001</c:v>
                </c:pt>
                <c:pt idx="948">
                  <c:v>50.607000000000006</c:v>
                </c:pt>
                <c:pt idx="949">
                  <c:v>45.953999999999994</c:v>
                </c:pt>
                <c:pt idx="950">
                  <c:v>49.677</c:v>
                </c:pt>
                <c:pt idx="951">
                  <c:v>50.811999999999998</c:v>
                </c:pt>
                <c:pt idx="952">
                  <c:v>42.354999999999997</c:v>
                </c:pt>
                <c:pt idx="953">
                  <c:v>55.984999999999999</c:v>
                </c:pt>
                <c:pt idx="954">
                  <c:v>31.645</c:v>
                </c:pt>
                <c:pt idx="955">
                  <c:v>17.239000000000001</c:v>
                </c:pt>
                <c:pt idx="956">
                  <c:v>63.908000000000001</c:v>
                </c:pt>
                <c:pt idx="957">
                  <c:v>24.045000000000002</c:v>
                </c:pt>
                <c:pt idx="958">
                  <c:v>11.379000000000001</c:v>
                </c:pt>
                <c:pt idx="959">
                  <c:v>13.088000000000001</c:v>
                </c:pt>
                <c:pt idx="960">
                  <c:v>14.515000000000002</c:v>
                </c:pt>
                <c:pt idx="961">
                  <c:v>8.8770000000000007</c:v>
                </c:pt>
                <c:pt idx="962">
                  <c:v>6.2779999999999996</c:v>
                </c:pt>
                <c:pt idx="963">
                  <c:v>9.1740000000000013</c:v>
                </c:pt>
                <c:pt idx="964">
                  <c:v>8.7919999999999998</c:v>
                </c:pt>
                <c:pt idx="965">
                  <c:v>8.6530000000000005</c:v>
                </c:pt>
                <c:pt idx="966">
                  <c:v>7.8819999999999997</c:v>
                </c:pt>
                <c:pt idx="967">
                  <c:v>82.646000000000001</c:v>
                </c:pt>
                <c:pt idx="968">
                  <c:v>42.273000000000003</c:v>
                </c:pt>
                <c:pt idx="969">
                  <c:v>43.451999999999998</c:v>
                </c:pt>
                <c:pt idx="970">
                  <c:v>48.219000000000001</c:v>
                </c:pt>
                <c:pt idx="971">
                  <c:v>44.161000000000001</c:v>
                </c:pt>
                <c:pt idx="972">
                  <c:v>59.066000000000003</c:v>
                </c:pt>
                <c:pt idx="973">
                  <c:v>19.047000000000001</c:v>
                </c:pt>
                <c:pt idx="974">
                  <c:v>49.746000000000002</c:v>
                </c:pt>
                <c:pt idx="975">
                  <c:v>66.179999999999993</c:v>
                </c:pt>
                <c:pt idx="976">
                  <c:v>53.082000000000001</c:v>
                </c:pt>
                <c:pt idx="977">
                  <c:v>45.285000000000004</c:v>
                </c:pt>
                <c:pt idx="978">
                  <c:v>70.14</c:v>
                </c:pt>
                <c:pt idx="979">
                  <c:v>46.967000000000006</c:v>
                </c:pt>
                <c:pt idx="980">
                  <c:v>51.518000000000001</c:v>
                </c:pt>
                <c:pt idx="981">
                  <c:v>51.660000000000004</c:v>
                </c:pt>
                <c:pt idx="982">
                  <c:v>47.251000000000005</c:v>
                </c:pt>
                <c:pt idx="983">
                  <c:v>64.507000000000005</c:v>
                </c:pt>
                <c:pt idx="984">
                  <c:v>51.519000000000005</c:v>
                </c:pt>
                <c:pt idx="985">
                  <c:v>47.899000000000001</c:v>
                </c:pt>
                <c:pt idx="986">
                  <c:v>55.521000000000001</c:v>
                </c:pt>
                <c:pt idx="987">
                  <c:v>49.732000000000006</c:v>
                </c:pt>
                <c:pt idx="988">
                  <c:v>46.638000000000005</c:v>
                </c:pt>
                <c:pt idx="989">
                  <c:v>60.563000000000002</c:v>
                </c:pt>
                <c:pt idx="990">
                  <c:v>45.016000000000005</c:v>
                </c:pt>
                <c:pt idx="991">
                  <c:v>52.257000000000005</c:v>
                </c:pt>
                <c:pt idx="992">
                  <c:v>55.091000000000001</c:v>
                </c:pt>
                <c:pt idx="993">
                  <c:v>43.143000000000001</c:v>
                </c:pt>
                <c:pt idx="994">
                  <c:v>54.336000000000006</c:v>
                </c:pt>
                <c:pt idx="995">
                  <c:v>41.56</c:v>
                </c:pt>
                <c:pt idx="996">
                  <c:v>49.83</c:v>
                </c:pt>
                <c:pt idx="997">
                  <c:v>61.849000000000004</c:v>
                </c:pt>
                <c:pt idx="998">
                  <c:v>40.176000000000002</c:v>
                </c:pt>
                <c:pt idx="999">
                  <c:v>66.501999999999995</c:v>
                </c:pt>
                <c:pt idx="1000">
                  <c:v>58.778000000000006</c:v>
                </c:pt>
              </c:numCache>
            </c:numRef>
          </c:val>
        </c:ser>
        <c:ser>
          <c:idx val="1"/>
          <c:order val="1"/>
          <c:tx>
            <c:strRef>
              <c:f>'1001_20130120'!$M$1:$O$1</c:f>
              <c:strCache>
                <c:ptCount val="1"/>
                <c:pt idx="0">
                  <c:v>on</c:v>
                </c:pt>
              </c:strCache>
            </c:strRef>
          </c:tx>
          <c:marker>
            <c:symbol val="none"/>
          </c:marker>
          <c:val>
            <c:numRef>
              <c:f>'1001_20130120'!$N$3:$N$1003</c:f>
              <c:numCache>
                <c:formatCode>General</c:formatCode>
                <c:ptCount val="1001"/>
                <c:pt idx="0">
                  <c:v>0.71400000000000008</c:v>
                </c:pt>
                <c:pt idx="1">
                  <c:v>0.34600000000000003</c:v>
                </c:pt>
                <c:pt idx="2">
                  <c:v>0.32000000000000006</c:v>
                </c:pt>
                <c:pt idx="3">
                  <c:v>0.37100000000000005</c:v>
                </c:pt>
                <c:pt idx="4">
                  <c:v>0.34</c:v>
                </c:pt>
                <c:pt idx="5">
                  <c:v>0.38700000000000007</c:v>
                </c:pt>
                <c:pt idx="6">
                  <c:v>0.37900000000000006</c:v>
                </c:pt>
                <c:pt idx="7">
                  <c:v>0.37400000000000005</c:v>
                </c:pt>
                <c:pt idx="8">
                  <c:v>0.3680000000000001</c:v>
                </c:pt>
                <c:pt idx="9">
                  <c:v>0.37400000000000005</c:v>
                </c:pt>
                <c:pt idx="10">
                  <c:v>0.37200000000000005</c:v>
                </c:pt>
                <c:pt idx="11">
                  <c:v>0.38000000000000006</c:v>
                </c:pt>
                <c:pt idx="12">
                  <c:v>0.38800000000000007</c:v>
                </c:pt>
                <c:pt idx="13">
                  <c:v>0.39400000000000007</c:v>
                </c:pt>
                <c:pt idx="14">
                  <c:v>0.37500000000000006</c:v>
                </c:pt>
                <c:pt idx="15">
                  <c:v>0.39300000000000007</c:v>
                </c:pt>
                <c:pt idx="16">
                  <c:v>0.39800000000000008</c:v>
                </c:pt>
                <c:pt idx="17">
                  <c:v>0.39900000000000008</c:v>
                </c:pt>
                <c:pt idx="18">
                  <c:v>0.38000000000000006</c:v>
                </c:pt>
                <c:pt idx="19">
                  <c:v>0.38900000000000007</c:v>
                </c:pt>
                <c:pt idx="20">
                  <c:v>0.39800000000000008</c:v>
                </c:pt>
                <c:pt idx="21">
                  <c:v>0.38200000000000006</c:v>
                </c:pt>
                <c:pt idx="22">
                  <c:v>0.38100000000000006</c:v>
                </c:pt>
                <c:pt idx="23">
                  <c:v>0.38700000000000007</c:v>
                </c:pt>
                <c:pt idx="24">
                  <c:v>0.39300000000000007</c:v>
                </c:pt>
                <c:pt idx="25">
                  <c:v>0.38800000000000007</c:v>
                </c:pt>
                <c:pt idx="26">
                  <c:v>0.39000000000000007</c:v>
                </c:pt>
                <c:pt idx="27">
                  <c:v>0.46400000000000002</c:v>
                </c:pt>
                <c:pt idx="28">
                  <c:v>0.38700000000000007</c:v>
                </c:pt>
                <c:pt idx="29">
                  <c:v>0.44400000000000001</c:v>
                </c:pt>
                <c:pt idx="30">
                  <c:v>0.63300000000000012</c:v>
                </c:pt>
                <c:pt idx="31">
                  <c:v>0.52600000000000002</c:v>
                </c:pt>
                <c:pt idx="32">
                  <c:v>0.37800000000000006</c:v>
                </c:pt>
                <c:pt idx="33">
                  <c:v>0.38200000000000006</c:v>
                </c:pt>
                <c:pt idx="34">
                  <c:v>0.38500000000000006</c:v>
                </c:pt>
                <c:pt idx="35">
                  <c:v>0.38100000000000006</c:v>
                </c:pt>
                <c:pt idx="36">
                  <c:v>0.37400000000000005</c:v>
                </c:pt>
                <c:pt idx="37">
                  <c:v>0.37100000000000005</c:v>
                </c:pt>
                <c:pt idx="38">
                  <c:v>0.38000000000000006</c:v>
                </c:pt>
                <c:pt idx="39">
                  <c:v>0.38700000000000007</c:v>
                </c:pt>
                <c:pt idx="40">
                  <c:v>0.39500000000000007</c:v>
                </c:pt>
                <c:pt idx="41">
                  <c:v>0.70300000000000007</c:v>
                </c:pt>
                <c:pt idx="42">
                  <c:v>0.39000000000000007</c:v>
                </c:pt>
                <c:pt idx="43">
                  <c:v>0.63300000000000012</c:v>
                </c:pt>
                <c:pt idx="44">
                  <c:v>0.39700000000000008</c:v>
                </c:pt>
                <c:pt idx="45">
                  <c:v>0.40200000000000002</c:v>
                </c:pt>
                <c:pt idx="46">
                  <c:v>0.40200000000000002</c:v>
                </c:pt>
                <c:pt idx="47">
                  <c:v>0.39700000000000008</c:v>
                </c:pt>
                <c:pt idx="48">
                  <c:v>0.40300000000000002</c:v>
                </c:pt>
                <c:pt idx="49">
                  <c:v>0.40700000000000003</c:v>
                </c:pt>
                <c:pt idx="50">
                  <c:v>0.40200000000000002</c:v>
                </c:pt>
                <c:pt idx="51">
                  <c:v>0.40900000000000003</c:v>
                </c:pt>
                <c:pt idx="52">
                  <c:v>0.45100000000000001</c:v>
                </c:pt>
                <c:pt idx="53">
                  <c:v>0.40100000000000002</c:v>
                </c:pt>
                <c:pt idx="54">
                  <c:v>0.49700000000000005</c:v>
                </c:pt>
                <c:pt idx="55">
                  <c:v>0.51500000000000001</c:v>
                </c:pt>
                <c:pt idx="56">
                  <c:v>0.55000000000000004</c:v>
                </c:pt>
                <c:pt idx="57">
                  <c:v>0.40300000000000002</c:v>
                </c:pt>
                <c:pt idx="58">
                  <c:v>0.43900000000000006</c:v>
                </c:pt>
                <c:pt idx="59">
                  <c:v>0.40900000000000003</c:v>
                </c:pt>
                <c:pt idx="60">
                  <c:v>0.41100000000000003</c:v>
                </c:pt>
                <c:pt idx="61">
                  <c:v>0.41400000000000003</c:v>
                </c:pt>
                <c:pt idx="62">
                  <c:v>0.41500000000000004</c:v>
                </c:pt>
                <c:pt idx="63">
                  <c:v>0.41100000000000003</c:v>
                </c:pt>
                <c:pt idx="64">
                  <c:v>0.99</c:v>
                </c:pt>
                <c:pt idx="65">
                  <c:v>0.41900000000000004</c:v>
                </c:pt>
                <c:pt idx="66">
                  <c:v>0.41400000000000003</c:v>
                </c:pt>
                <c:pt idx="67">
                  <c:v>0.60300000000000009</c:v>
                </c:pt>
                <c:pt idx="68">
                  <c:v>0.4280000000000001</c:v>
                </c:pt>
                <c:pt idx="69">
                  <c:v>0.4260000000000001</c:v>
                </c:pt>
                <c:pt idx="70">
                  <c:v>0.4280000000000001</c:v>
                </c:pt>
                <c:pt idx="71">
                  <c:v>0.41700000000000004</c:v>
                </c:pt>
                <c:pt idx="72">
                  <c:v>0.4260000000000001</c:v>
                </c:pt>
                <c:pt idx="73">
                  <c:v>0.43200000000000005</c:v>
                </c:pt>
                <c:pt idx="74">
                  <c:v>0.66000000000000014</c:v>
                </c:pt>
                <c:pt idx="75">
                  <c:v>0.43600000000000005</c:v>
                </c:pt>
                <c:pt idx="76">
                  <c:v>0.4240000000000001</c:v>
                </c:pt>
                <c:pt idx="77">
                  <c:v>0.43500000000000005</c:v>
                </c:pt>
                <c:pt idx="78">
                  <c:v>0.44700000000000001</c:v>
                </c:pt>
                <c:pt idx="79">
                  <c:v>0.4220000000000001</c:v>
                </c:pt>
                <c:pt idx="80">
                  <c:v>0.43000000000000005</c:v>
                </c:pt>
                <c:pt idx="81">
                  <c:v>0.43400000000000005</c:v>
                </c:pt>
                <c:pt idx="82">
                  <c:v>0.43600000000000005</c:v>
                </c:pt>
                <c:pt idx="83">
                  <c:v>0.4230000000000001</c:v>
                </c:pt>
                <c:pt idx="84">
                  <c:v>1.004</c:v>
                </c:pt>
                <c:pt idx="85">
                  <c:v>0.43000000000000005</c:v>
                </c:pt>
                <c:pt idx="86">
                  <c:v>0.441</c:v>
                </c:pt>
                <c:pt idx="87">
                  <c:v>0.4280000000000001</c:v>
                </c:pt>
                <c:pt idx="88">
                  <c:v>0.43800000000000006</c:v>
                </c:pt>
                <c:pt idx="89">
                  <c:v>0.43500000000000005</c:v>
                </c:pt>
                <c:pt idx="90">
                  <c:v>0.45200000000000001</c:v>
                </c:pt>
                <c:pt idx="91">
                  <c:v>0.46100000000000002</c:v>
                </c:pt>
                <c:pt idx="92">
                  <c:v>0.43400000000000005</c:v>
                </c:pt>
                <c:pt idx="93">
                  <c:v>0.43600000000000005</c:v>
                </c:pt>
                <c:pt idx="94">
                  <c:v>0.44600000000000001</c:v>
                </c:pt>
                <c:pt idx="95">
                  <c:v>0.72700000000000009</c:v>
                </c:pt>
                <c:pt idx="96">
                  <c:v>0.44900000000000001</c:v>
                </c:pt>
                <c:pt idx="97">
                  <c:v>0.43100000000000011</c:v>
                </c:pt>
                <c:pt idx="98">
                  <c:v>0.441</c:v>
                </c:pt>
                <c:pt idx="99">
                  <c:v>0.44500000000000001</c:v>
                </c:pt>
                <c:pt idx="100">
                  <c:v>0.44700000000000001</c:v>
                </c:pt>
                <c:pt idx="101">
                  <c:v>0.44400000000000001</c:v>
                </c:pt>
                <c:pt idx="102">
                  <c:v>0.43700000000000006</c:v>
                </c:pt>
                <c:pt idx="103">
                  <c:v>0.45100000000000001</c:v>
                </c:pt>
                <c:pt idx="104">
                  <c:v>0.44400000000000001</c:v>
                </c:pt>
                <c:pt idx="105">
                  <c:v>0.44600000000000001</c:v>
                </c:pt>
                <c:pt idx="106">
                  <c:v>0.43800000000000006</c:v>
                </c:pt>
                <c:pt idx="107">
                  <c:v>0.441</c:v>
                </c:pt>
                <c:pt idx="108">
                  <c:v>0.443</c:v>
                </c:pt>
                <c:pt idx="109">
                  <c:v>0.45</c:v>
                </c:pt>
                <c:pt idx="110">
                  <c:v>0.45200000000000001</c:v>
                </c:pt>
                <c:pt idx="111">
                  <c:v>0.44400000000000001</c:v>
                </c:pt>
                <c:pt idx="112">
                  <c:v>0.45400000000000001</c:v>
                </c:pt>
                <c:pt idx="113">
                  <c:v>0.45100000000000001</c:v>
                </c:pt>
                <c:pt idx="114">
                  <c:v>0.45100000000000001</c:v>
                </c:pt>
                <c:pt idx="115">
                  <c:v>0.45300000000000001</c:v>
                </c:pt>
                <c:pt idx="116">
                  <c:v>0.46400000000000002</c:v>
                </c:pt>
                <c:pt idx="117">
                  <c:v>0.45500000000000002</c:v>
                </c:pt>
                <c:pt idx="118">
                  <c:v>0.443</c:v>
                </c:pt>
                <c:pt idx="119">
                  <c:v>0.46200000000000002</c:v>
                </c:pt>
                <c:pt idx="120">
                  <c:v>0.45700000000000002</c:v>
                </c:pt>
                <c:pt idx="121">
                  <c:v>0.45800000000000002</c:v>
                </c:pt>
                <c:pt idx="122">
                  <c:v>0.46100000000000002</c:v>
                </c:pt>
                <c:pt idx="123">
                  <c:v>0.44900000000000001</c:v>
                </c:pt>
                <c:pt idx="124">
                  <c:v>0.44600000000000001</c:v>
                </c:pt>
                <c:pt idx="125">
                  <c:v>0.46100000000000002</c:v>
                </c:pt>
                <c:pt idx="126">
                  <c:v>0.48000000000000004</c:v>
                </c:pt>
                <c:pt idx="127">
                  <c:v>0.46700000000000008</c:v>
                </c:pt>
                <c:pt idx="128">
                  <c:v>0.53600000000000003</c:v>
                </c:pt>
                <c:pt idx="129">
                  <c:v>0.45400000000000001</c:v>
                </c:pt>
                <c:pt idx="130">
                  <c:v>0.46100000000000002</c:v>
                </c:pt>
                <c:pt idx="131">
                  <c:v>0.46800000000000008</c:v>
                </c:pt>
                <c:pt idx="132">
                  <c:v>0.46400000000000002</c:v>
                </c:pt>
                <c:pt idx="133">
                  <c:v>0.46300000000000002</c:v>
                </c:pt>
                <c:pt idx="134">
                  <c:v>0.46600000000000008</c:v>
                </c:pt>
                <c:pt idx="135">
                  <c:v>0.47100000000000003</c:v>
                </c:pt>
                <c:pt idx="136">
                  <c:v>0.46900000000000003</c:v>
                </c:pt>
                <c:pt idx="137">
                  <c:v>0.45900000000000002</c:v>
                </c:pt>
                <c:pt idx="138">
                  <c:v>0.47400000000000003</c:v>
                </c:pt>
                <c:pt idx="139">
                  <c:v>0.48300000000000004</c:v>
                </c:pt>
                <c:pt idx="140">
                  <c:v>0.47100000000000003</c:v>
                </c:pt>
                <c:pt idx="141">
                  <c:v>0.47100000000000003</c:v>
                </c:pt>
                <c:pt idx="142">
                  <c:v>0.46700000000000008</c:v>
                </c:pt>
                <c:pt idx="143">
                  <c:v>0.47800000000000004</c:v>
                </c:pt>
                <c:pt idx="144">
                  <c:v>0.47900000000000004</c:v>
                </c:pt>
                <c:pt idx="145">
                  <c:v>0.47100000000000003</c:v>
                </c:pt>
                <c:pt idx="146">
                  <c:v>0.46500000000000002</c:v>
                </c:pt>
                <c:pt idx="147">
                  <c:v>0.46600000000000008</c:v>
                </c:pt>
                <c:pt idx="148">
                  <c:v>0.47800000000000004</c:v>
                </c:pt>
                <c:pt idx="149">
                  <c:v>0.47200000000000003</c:v>
                </c:pt>
                <c:pt idx="150">
                  <c:v>0.46300000000000002</c:v>
                </c:pt>
                <c:pt idx="151">
                  <c:v>0.47200000000000003</c:v>
                </c:pt>
                <c:pt idx="152">
                  <c:v>0.89200000000000002</c:v>
                </c:pt>
                <c:pt idx="153">
                  <c:v>0.45900000000000002</c:v>
                </c:pt>
                <c:pt idx="154">
                  <c:v>0.54800000000000004</c:v>
                </c:pt>
                <c:pt idx="155">
                  <c:v>0.60000000000000009</c:v>
                </c:pt>
                <c:pt idx="156">
                  <c:v>0.58099999999999996</c:v>
                </c:pt>
                <c:pt idx="157">
                  <c:v>0.46500000000000002</c:v>
                </c:pt>
                <c:pt idx="158">
                  <c:v>0.55600000000000005</c:v>
                </c:pt>
                <c:pt idx="159">
                  <c:v>0.4930000000000001</c:v>
                </c:pt>
                <c:pt idx="160">
                  <c:v>0.45600000000000002</c:v>
                </c:pt>
                <c:pt idx="161">
                  <c:v>0.46600000000000008</c:v>
                </c:pt>
                <c:pt idx="162">
                  <c:v>0.45900000000000002</c:v>
                </c:pt>
                <c:pt idx="163">
                  <c:v>0.46500000000000002</c:v>
                </c:pt>
                <c:pt idx="164">
                  <c:v>0.46300000000000002</c:v>
                </c:pt>
                <c:pt idx="165">
                  <c:v>0.47200000000000003</c:v>
                </c:pt>
                <c:pt idx="166">
                  <c:v>0.45100000000000001</c:v>
                </c:pt>
                <c:pt idx="167">
                  <c:v>0.81799999999999995</c:v>
                </c:pt>
                <c:pt idx="168">
                  <c:v>0.47000000000000003</c:v>
                </c:pt>
                <c:pt idx="169">
                  <c:v>0.46400000000000002</c:v>
                </c:pt>
                <c:pt idx="170">
                  <c:v>0.46500000000000002</c:v>
                </c:pt>
                <c:pt idx="171">
                  <c:v>0.47500000000000003</c:v>
                </c:pt>
                <c:pt idx="172">
                  <c:v>0.47200000000000003</c:v>
                </c:pt>
                <c:pt idx="173">
                  <c:v>0.47500000000000003</c:v>
                </c:pt>
                <c:pt idx="174">
                  <c:v>0.46800000000000008</c:v>
                </c:pt>
                <c:pt idx="175">
                  <c:v>0.46800000000000008</c:v>
                </c:pt>
                <c:pt idx="176">
                  <c:v>0.46400000000000002</c:v>
                </c:pt>
                <c:pt idx="177">
                  <c:v>0.46600000000000008</c:v>
                </c:pt>
                <c:pt idx="178">
                  <c:v>0.64200000000000013</c:v>
                </c:pt>
                <c:pt idx="179">
                  <c:v>0.45900000000000002</c:v>
                </c:pt>
                <c:pt idx="180">
                  <c:v>0.47700000000000004</c:v>
                </c:pt>
                <c:pt idx="181">
                  <c:v>0.78600000000000003</c:v>
                </c:pt>
                <c:pt idx="182">
                  <c:v>0.48100000000000004</c:v>
                </c:pt>
                <c:pt idx="183">
                  <c:v>0.47400000000000003</c:v>
                </c:pt>
                <c:pt idx="184">
                  <c:v>0.4920000000000001</c:v>
                </c:pt>
                <c:pt idx="185">
                  <c:v>0.47500000000000003</c:v>
                </c:pt>
                <c:pt idx="186">
                  <c:v>0.47200000000000003</c:v>
                </c:pt>
                <c:pt idx="187">
                  <c:v>0.47300000000000003</c:v>
                </c:pt>
                <c:pt idx="188">
                  <c:v>0.4890000000000001</c:v>
                </c:pt>
                <c:pt idx="189">
                  <c:v>0.47800000000000004</c:v>
                </c:pt>
                <c:pt idx="190">
                  <c:v>0.47000000000000003</c:v>
                </c:pt>
                <c:pt idx="191">
                  <c:v>0.47900000000000004</c:v>
                </c:pt>
                <c:pt idx="192">
                  <c:v>0.47700000000000004</c:v>
                </c:pt>
                <c:pt idx="193">
                  <c:v>0.47700000000000004</c:v>
                </c:pt>
                <c:pt idx="194">
                  <c:v>0.4920000000000001</c:v>
                </c:pt>
                <c:pt idx="195">
                  <c:v>0.47400000000000003</c:v>
                </c:pt>
                <c:pt idx="196">
                  <c:v>0.4880000000000001</c:v>
                </c:pt>
                <c:pt idx="197">
                  <c:v>0.47600000000000003</c:v>
                </c:pt>
                <c:pt idx="198">
                  <c:v>0.47200000000000003</c:v>
                </c:pt>
                <c:pt idx="199">
                  <c:v>0.47300000000000003</c:v>
                </c:pt>
                <c:pt idx="200">
                  <c:v>0.4890000000000001</c:v>
                </c:pt>
                <c:pt idx="201">
                  <c:v>0.4870000000000001</c:v>
                </c:pt>
                <c:pt idx="202">
                  <c:v>0.47500000000000003</c:v>
                </c:pt>
                <c:pt idx="203">
                  <c:v>0.49400000000000011</c:v>
                </c:pt>
                <c:pt idx="204">
                  <c:v>0.48100000000000004</c:v>
                </c:pt>
                <c:pt idx="205">
                  <c:v>0.47900000000000004</c:v>
                </c:pt>
                <c:pt idx="206">
                  <c:v>0.48200000000000004</c:v>
                </c:pt>
                <c:pt idx="207">
                  <c:v>0.4890000000000001</c:v>
                </c:pt>
                <c:pt idx="208">
                  <c:v>0.47400000000000003</c:v>
                </c:pt>
                <c:pt idx="209">
                  <c:v>0.50600000000000001</c:v>
                </c:pt>
                <c:pt idx="210">
                  <c:v>0.4850000000000001</c:v>
                </c:pt>
                <c:pt idx="211">
                  <c:v>0.502</c:v>
                </c:pt>
                <c:pt idx="212">
                  <c:v>0.48000000000000004</c:v>
                </c:pt>
                <c:pt idx="213">
                  <c:v>0.48300000000000004</c:v>
                </c:pt>
                <c:pt idx="214">
                  <c:v>0.4840000000000001</c:v>
                </c:pt>
                <c:pt idx="215">
                  <c:v>0.4840000000000001</c:v>
                </c:pt>
                <c:pt idx="216">
                  <c:v>0.4870000000000001</c:v>
                </c:pt>
                <c:pt idx="217">
                  <c:v>0.502</c:v>
                </c:pt>
                <c:pt idx="218">
                  <c:v>0.80300000000000005</c:v>
                </c:pt>
                <c:pt idx="219">
                  <c:v>0.48000000000000004</c:v>
                </c:pt>
                <c:pt idx="220">
                  <c:v>0.4880000000000001</c:v>
                </c:pt>
                <c:pt idx="221">
                  <c:v>0.49000000000000005</c:v>
                </c:pt>
                <c:pt idx="222">
                  <c:v>0.49600000000000005</c:v>
                </c:pt>
                <c:pt idx="223">
                  <c:v>0.48100000000000004</c:v>
                </c:pt>
                <c:pt idx="224">
                  <c:v>0.4870000000000001</c:v>
                </c:pt>
                <c:pt idx="225">
                  <c:v>0.47900000000000004</c:v>
                </c:pt>
                <c:pt idx="226">
                  <c:v>0.70600000000000007</c:v>
                </c:pt>
                <c:pt idx="227">
                  <c:v>1.1659999999999997</c:v>
                </c:pt>
                <c:pt idx="228">
                  <c:v>0.48100000000000004</c:v>
                </c:pt>
                <c:pt idx="229">
                  <c:v>0.4880000000000001</c:v>
                </c:pt>
                <c:pt idx="230">
                  <c:v>0.48100000000000004</c:v>
                </c:pt>
                <c:pt idx="231">
                  <c:v>0.48000000000000004</c:v>
                </c:pt>
                <c:pt idx="232">
                  <c:v>0.49900000000000005</c:v>
                </c:pt>
                <c:pt idx="233">
                  <c:v>0.49400000000000011</c:v>
                </c:pt>
                <c:pt idx="234">
                  <c:v>0.49900000000000005</c:v>
                </c:pt>
                <c:pt idx="235">
                  <c:v>0.49700000000000005</c:v>
                </c:pt>
                <c:pt idx="236">
                  <c:v>0.4860000000000001</c:v>
                </c:pt>
                <c:pt idx="237">
                  <c:v>0.4870000000000001</c:v>
                </c:pt>
                <c:pt idx="238">
                  <c:v>0.48100000000000004</c:v>
                </c:pt>
                <c:pt idx="239">
                  <c:v>0.4870000000000001</c:v>
                </c:pt>
                <c:pt idx="240">
                  <c:v>0.49400000000000011</c:v>
                </c:pt>
                <c:pt idx="241">
                  <c:v>0.51300000000000001</c:v>
                </c:pt>
                <c:pt idx="242">
                  <c:v>0.4850000000000001</c:v>
                </c:pt>
                <c:pt idx="243">
                  <c:v>0.49700000000000005</c:v>
                </c:pt>
                <c:pt idx="244">
                  <c:v>0.502</c:v>
                </c:pt>
                <c:pt idx="245">
                  <c:v>0.49600000000000005</c:v>
                </c:pt>
                <c:pt idx="246">
                  <c:v>0.49500000000000005</c:v>
                </c:pt>
                <c:pt idx="247">
                  <c:v>0.49500000000000005</c:v>
                </c:pt>
                <c:pt idx="248">
                  <c:v>0.49000000000000005</c:v>
                </c:pt>
                <c:pt idx="249">
                  <c:v>0.48300000000000004</c:v>
                </c:pt>
                <c:pt idx="250">
                  <c:v>0.52100000000000002</c:v>
                </c:pt>
                <c:pt idx="251">
                  <c:v>0.4890000000000001</c:v>
                </c:pt>
                <c:pt idx="252">
                  <c:v>0.4890000000000001</c:v>
                </c:pt>
                <c:pt idx="253">
                  <c:v>0.49000000000000005</c:v>
                </c:pt>
                <c:pt idx="254">
                  <c:v>0.74900000000000011</c:v>
                </c:pt>
                <c:pt idx="255">
                  <c:v>0.48200000000000004</c:v>
                </c:pt>
                <c:pt idx="256">
                  <c:v>0.51100000000000001</c:v>
                </c:pt>
                <c:pt idx="257">
                  <c:v>0.4860000000000001</c:v>
                </c:pt>
                <c:pt idx="258">
                  <c:v>0.45600000000000002</c:v>
                </c:pt>
                <c:pt idx="259">
                  <c:v>0.46200000000000002</c:v>
                </c:pt>
                <c:pt idx="260">
                  <c:v>0.46300000000000002</c:v>
                </c:pt>
                <c:pt idx="261">
                  <c:v>0.47000000000000003</c:v>
                </c:pt>
                <c:pt idx="262">
                  <c:v>0.57500000000000007</c:v>
                </c:pt>
                <c:pt idx="263">
                  <c:v>0.46400000000000002</c:v>
                </c:pt>
                <c:pt idx="264">
                  <c:v>0.51300000000000001</c:v>
                </c:pt>
                <c:pt idx="265">
                  <c:v>0.54900000000000004</c:v>
                </c:pt>
                <c:pt idx="266">
                  <c:v>0.46500000000000002</c:v>
                </c:pt>
                <c:pt idx="267">
                  <c:v>0.6080000000000001</c:v>
                </c:pt>
                <c:pt idx="268">
                  <c:v>0.46900000000000003</c:v>
                </c:pt>
                <c:pt idx="269">
                  <c:v>0.47100000000000003</c:v>
                </c:pt>
                <c:pt idx="270">
                  <c:v>0.46700000000000008</c:v>
                </c:pt>
                <c:pt idx="271">
                  <c:v>0.46100000000000002</c:v>
                </c:pt>
                <c:pt idx="272">
                  <c:v>0.46700000000000008</c:v>
                </c:pt>
                <c:pt idx="273">
                  <c:v>0.46300000000000002</c:v>
                </c:pt>
                <c:pt idx="274">
                  <c:v>0.47700000000000004</c:v>
                </c:pt>
                <c:pt idx="275">
                  <c:v>0.52600000000000002</c:v>
                </c:pt>
                <c:pt idx="276">
                  <c:v>0.47000000000000003</c:v>
                </c:pt>
                <c:pt idx="277">
                  <c:v>0.46400000000000002</c:v>
                </c:pt>
                <c:pt idx="278">
                  <c:v>0.62200000000000011</c:v>
                </c:pt>
                <c:pt idx="279">
                  <c:v>0.47500000000000003</c:v>
                </c:pt>
                <c:pt idx="280">
                  <c:v>0.46700000000000008</c:v>
                </c:pt>
                <c:pt idx="281">
                  <c:v>0.46900000000000003</c:v>
                </c:pt>
                <c:pt idx="282">
                  <c:v>0.52400000000000002</c:v>
                </c:pt>
                <c:pt idx="283">
                  <c:v>0.46300000000000002</c:v>
                </c:pt>
                <c:pt idx="284">
                  <c:v>0.46100000000000002</c:v>
                </c:pt>
                <c:pt idx="285">
                  <c:v>0.54900000000000004</c:v>
                </c:pt>
                <c:pt idx="286">
                  <c:v>0.46500000000000002</c:v>
                </c:pt>
                <c:pt idx="287">
                  <c:v>1.046</c:v>
                </c:pt>
                <c:pt idx="288">
                  <c:v>0.69299999999999995</c:v>
                </c:pt>
                <c:pt idx="289">
                  <c:v>1.087</c:v>
                </c:pt>
                <c:pt idx="290">
                  <c:v>0.52</c:v>
                </c:pt>
                <c:pt idx="291">
                  <c:v>0.43800000000000006</c:v>
                </c:pt>
                <c:pt idx="292">
                  <c:v>0.4840000000000001</c:v>
                </c:pt>
                <c:pt idx="293">
                  <c:v>0.47600000000000003</c:v>
                </c:pt>
                <c:pt idx="294">
                  <c:v>0.46400000000000002</c:v>
                </c:pt>
                <c:pt idx="295">
                  <c:v>0.47100000000000003</c:v>
                </c:pt>
                <c:pt idx="296">
                  <c:v>0.4860000000000001</c:v>
                </c:pt>
                <c:pt idx="297">
                  <c:v>0.52400000000000002</c:v>
                </c:pt>
                <c:pt idx="298">
                  <c:v>0.44500000000000001</c:v>
                </c:pt>
                <c:pt idx="299">
                  <c:v>0.44700000000000001</c:v>
                </c:pt>
                <c:pt idx="300">
                  <c:v>0.442</c:v>
                </c:pt>
                <c:pt idx="301">
                  <c:v>0.442</c:v>
                </c:pt>
                <c:pt idx="302">
                  <c:v>0.44900000000000001</c:v>
                </c:pt>
                <c:pt idx="303">
                  <c:v>0.4210000000000001</c:v>
                </c:pt>
                <c:pt idx="304">
                  <c:v>0.443</c:v>
                </c:pt>
                <c:pt idx="305">
                  <c:v>0.43600000000000005</c:v>
                </c:pt>
                <c:pt idx="306">
                  <c:v>0.53200000000000003</c:v>
                </c:pt>
                <c:pt idx="307">
                  <c:v>0.43100000000000011</c:v>
                </c:pt>
                <c:pt idx="308">
                  <c:v>0.41300000000000003</c:v>
                </c:pt>
                <c:pt idx="309">
                  <c:v>0.42000000000000004</c:v>
                </c:pt>
                <c:pt idx="310">
                  <c:v>0.41700000000000004</c:v>
                </c:pt>
                <c:pt idx="311">
                  <c:v>0.41600000000000004</c:v>
                </c:pt>
                <c:pt idx="312">
                  <c:v>0.41300000000000003</c:v>
                </c:pt>
                <c:pt idx="313">
                  <c:v>0.40200000000000002</c:v>
                </c:pt>
                <c:pt idx="314">
                  <c:v>0.39500000000000007</c:v>
                </c:pt>
                <c:pt idx="315">
                  <c:v>0.37600000000000006</c:v>
                </c:pt>
                <c:pt idx="316">
                  <c:v>0.52300000000000002</c:v>
                </c:pt>
                <c:pt idx="317">
                  <c:v>0.37200000000000005</c:v>
                </c:pt>
                <c:pt idx="318">
                  <c:v>0.56799999999999995</c:v>
                </c:pt>
                <c:pt idx="319">
                  <c:v>0.35700000000000004</c:v>
                </c:pt>
                <c:pt idx="320">
                  <c:v>0.36900000000000011</c:v>
                </c:pt>
                <c:pt idx="321">
                  <c:v>0.36900000000000011</c:v>
                </c:pt>
                <c:pt idx="322">
                  <c:v>0.3680000000000001</c:v>
                </c:pt>
                <c:pt idx="323">
                  <c:v>0.3610000000000001</c:v>
                </c:pt>
                <c:pt idx="324">
                  <c:v>0.34200000000000008</c:v>
                </c:pt>
                <c:pt idx="325">
                  <c:v>0.35600000000000004</c:v>
                </c:pt>
                <c:pt idx="326">
                  <c:v>0.31500000000000006</c:v>
                </c:pt>
                <c:pt idx="327">
                  <c:v>0.58099999999999996</c:v>
                </c:pt>
                <c:pt idx="328">
                  <c:v>0.31100000000000005</c:v>
                </c:pt>
                <c:pt idx="329">
                  <c:v>0.2970000000000001</c:v>
                </c:pt>
                <c:pt idx="330">
                  <c:v>0.3020000000000001</c:v>
                </c:pt>
                <c:pt idx="331">
                  <c:v>0.28300000000000003</c:v>
                </c:pt>
                <c:pt idx="332">
                  <c:v>0.27700000000000002</c:v>
                </c:pt>
                <c:pt idx="333">
                  <c:v>0.27100000000000002</c:v>
                </c:pt>
                <c:pt idx="334">
                  <c:v>0.25700000000000001</c:v>
                </c:pt>
                <c:pt idx="335">
                  <c:v>0.52400000000000002</c:v>
                </c:pt>
                <c:pt idx="336">
                  <c:v>0.251</c:v>
                </c:pt>
                <c:pt idx="337">
                  <c:v>0.24600000000000002</c:v>
                </c:pt>
                <c:pt idx="338">
                  <c:v>0.24500000000000002</c:v>
                </c:pt>
                <c:pt idx="339">
                  <c:v>0.53100000000000003</c:v>
                </c:pt>
                <c:pt idx="340">
                  <c:v>0.52500000000000002</c:v>
                </c:pt>
                <c:pt idx="341">
                  <c:v>0.53200000000000003</c:v>
                </c:pt>
                <c:pt idx="342">
                  <c:v>0.52900000000000003</c:v>
                </c:pt>
                <c:pt idx="343">
                  <c:v>0.52200000000000002</c:v>
                </c:pt>
                <c:pt idx="344">
                  <c:v>0.63200000000000012</c:v>
                </c:pt>
                <c:pt idx="345">
                  <c:v>0.58199999999999996</c:v>
                </c:pt>
                <c:pt idx="346">
                  <c:v>0.52500000000000002</c:v>
                </c:pt>
                <c:pt idx="347">
                  <c:v>0.51500000000000001</c:v>
                </c:pt>
                <c:pt idx="348">
                  <c:v>0.55100000000000005</c:v>
                </c:pt>
                <c:pt idx="349">
                  <c:v>0.53</c:v>
                </c:pt>
                <c:pt idx="350">
                  <c:v>0.53</c:v>
                </c:pt>
                <c:pt idx="351">
                  <c:v>0.52700000000000002</c:v>
                </c:pt>
                <c:pt idx="352">
                  <c:v>0.52600000000000002</c:v>
                </c:pt>
                <c:pt idx="353">
                  <c:v>0.52400000000000002</c:v>
                </c:pt>
                <c:pt idx="354">
                  <c:v>0.52500000000000002</c:v>
                </c:pt>
                <c:pt idx="355">
                  <c:v>0.53</c:v>
                </c:pt>
                <c:pt idx="356">
                  <c:v>0.52600000000000002</c:v>
                </c:pt>
                <c:pt idx="357">
                  <c:v>0.51200000000000001</c:v>
                </c:pt>
                <c:pt idx="358">
                  <c:v>0.62100000000000011</c:v>
                </c:pt>
                <c:pt idx="359">
                  <c:v>0.53</c:v>
                </c:pt>
                <c:pt idx="360">
                  <c:v>0.65200000000000014</c:v>
                </c:pt>
                <c:pt idx="361">
                  <c:v>0.58899999999999997</c:v>
                </c:pt>
                <c:pt idx="362">
                  <c:v>0.53100000000000003</c:v>
                </c:pt>
                <c:pt idx="363">
                  <c:v>0.52700000000000002</c:v>
                </c:pt>
                <c:pt idx="364">
                  <c:v>0.52500000000000002</c:v>
                </c:pt>
                <c:pt idx="365">
                  <c:v>0.52</c:v>
                </c:pt>
                <c:pt idx="366">
                  <c:v>0.51700000000000002</c:v>
                </c:pt>
                <c:pt idx="367">
                  <c:v>0.51100000000000001</c:v>
                </c:pt>
                <c:pt idx="368">
                  <c:v>0.52300000000000002</c:v>
                </c:pt>
                <c:pt idx="369">
                  <c:v>0.66100000000000014</c:v>
                </c:pt>
                <c:pt idx="370">
                  <c:v>0.52800000000000002</c:v>
                </c:pt>
                <c:pt idx="371">
                  <c:v>0.52700000000000002</c:v>
                </c:pt>
                <c:pt idx="372">
                  <c:v>0.53800000000000003</c:v>
                </c:pt>
                <c:pt idx="373">
                  <c:v>0.52100000000000002</c:v>
                </c:pt>
                <c:pt idx="374">
                  <c:v>0.53400000000000003</c:v>
                </c:pt>
                <c:pt idx="375">
                  <c:v>0.52400000000000002</c:v>
                </c:pt>
                <c:pt idx="376">
                  <c:v>0.53200000000000003</c:v>
                </c:pt>
                <c:pt idx="377">
                  <c:v>0.53200000000000003</c:v>
                </c:pt>
                <c:pt idx="378">
                  <c:v>0.56599999999999995</c:v>
                </c:pt>
                <c:pt idx="379">
                  <c:v>0.52200000000000002</c:v>
                </c:pt>
                <c:pt idx="380">
                  <c:v>0.52800000000000002</c:v>
                </c:pt>
                <c:pt idx="381">
                  <c:v>0.52200000000000002</c:v>
                </c:pt>
                <c:pt idx="382">
                  <c:v>0.52500000000000002</c:v>
                </c:pt>
                <c:pt idx="383">
                  <c:v>0.54500000000000004</c:v>
                </c:pt>
                <c:pt idx="384">
                  <c:v>0.53500000000000003</c:v>
                </c:pt>
                <c:pt idx="385">
                  <c:v>0.52300000000000002</c:v>
                </c:pt>
                <c:pt idx="386">
                  <c:v>0.51600000000000001</c:v>
                </c:pt>
                <c:pt idx="387">
                  <c:v>0.54200000000000004</c:v>
                </c:pt>
                <c:pt idx="388">
                  <c:v>0.52700000000000002</c:v>
                </c:pt>
                <c:pt idx="389">
                  <c:v>0.53</c:v>
                </c:pt>
                <c:pt idx="390">
                  <c:v>0.52900000000000003</c:v>
                </c:pt>
                <c:pt idx="391">
                  <c:v>0.53800000000000003</c:v>
                </c:pt>
                <c:pt idx="392">
                  <c:v>0.52600000000000002</c:v>
                </c:pt>
                <c:pt idx="393">
                  <c:v>0.52900000000000003</c:v>
                </c:pt>
                <c:pt idx="394">
                  <c:v>0.53</c:v>
                </c:pt>
                <c:pt idx="395">
                  <c:v>0.52700000000000002</c:v>
                </c:pt>
                <c:pt idx="396">
                  <c:v>0.55200000000000005</c:v>
                </c:pt>
                <c:pt idx="397">
                  <c:v>0.72200000000000009</c:v>
                </c:pt>
                <c:pt idx="398">
                  <c:v>0.53300000000000003</c:v>
                </c:pt>
                <c:pt idx="399">
                  <c:v>0.52500000000000002</c:v>
                </c:pt>
                <c:pt idx="400">
                  <c:v>0.53100000000000003</c:v>
                </c:pt>
                <c:pt idx="401">
                  <c:v>0.53200000000000003</c:v>
                </c:pt>
                <c:pt idx="402">
                  <c:v>0.52900000000000003</c:v>
                </c:pt>
                <c:pt idx="403">
                  <c:v>0.53200000000000003</c:v>
                </c:pt>
                <c:pt idx="404">
                  <c:v>0.52300000000000002</c:v>
                </c:pt>
                <c:pt idx="405">
                  <c:v>0.54</c:v>
                </c:pt>
                <c:pt idx="406">
                  <c:v>0.52800000000000002</c:v>
                </c:pt>
                <c:pt idx="407">
                  <c:v>0.53</c:v>
                </c:pt>
                <c:pt idx="408">
                  <c:v>0.55800000000000005</c:v>
                </c:pt>
                <c:pt idx="409">
                  <c:v>0.53</c:v>
                </c:pt>
                <c:pt idx="410">
                  <c:v>0.57299999999999995</c:v>
                </c:pt>
                <c:pt idx="411">
                  <c:v>0.52</c:v>
                </c:pt>
                <c:pt idx="412">
                  <c:v>0.52900000000000003</c:v>
                </c:pt>
                <c:pt idx="413">
                  <c:v>0.52300000000000002</c:v>
                </c:pt>
                <c:pt idx="414">
                  <c:v>0.52500000000000002</c:v>
                </c:pt>
                <c:pt idx="415">
                  <c:v>0.52700000000000002</c:v>
                </c:pt>
                <c:pt idx="416">
                  <c:v>0.52100000000000002</c:v>
                </c:pt>
                <c:pt idx="417">
                  <c:v>0.52200000000000002</c:v>
                </c:pt>
                <c:pt idx="418">
                  <c:v>0.52400000000000002</c:v>
                </c:pt>
                <c:pt idx="419">
                  <c:v>0.52400000000000002</c:v>
                </c:pt>
                <c:pt idx="420">
                  <c:v>0.52</c:v>
                </c:pt>
                <c:pt idx="421">
                  <c:v>0.53300000000000003</c:v>
                </c:pt>
                <c:pt idx="422">
                  <c:v>0.70500000000000007</c:v>
                </c:pt>
                <c:pt idx="423">
                  <c:v>0.53500000000000003</c:v>
                </c:pt>
                <c:pt idx="424">
                  <c:v>0.51800000000000002</c:v>
                </c:pt>
                <c:pt idx="425">
                  <c:v>0.52500000000000002</c:v>
                </c:pt>
                <c:pt idx="426">
                  <c:v>0.52300000000000002</c:v>
                </c:pt>
                <c:pt idx="427">
                  <c:v>0.6070000000000001</c:v>
                </c:pt>
                <c:pt idx="428">
                  <c:v>0.52800000000000002</c:v>
                </c:pt>
                <c:pt idx="429">
                  <c:v>0.57199999999999995</c:v>
                </c:pt>
                <c:pt idx="430">
                  <c:v>0.66900000000000015</c:v>
                </c:pt>
                <c:pt idx="431">
                  <c:v>0.51500000000000001</c:v>
                </c:pt>
                <c:pt idx="432">
                  <c:v>0.64800000000000013</c:v>
                </c:pt>
                <c:pt idx="433">
                  <c:v>0.55500000000000005</c:v>
                </c:pt>
                <c:pt idx="434">
                  <c:v>0.57700000000000007</c:v>
                </c:pt>
                <c:pt idx="435">
                  <c:v>0.52800000000000002</c:v>
                </c:pt>
                <c:pt idx="436">
                  <c:v>0.90300000000000002</c:v>
                </c:pt>
                <c:pt idx="437">
                  <c:v>0.52800000000000002</c:v>
                </c:pt>
                <c:pt idx="438">
                  <c:v>0.52600000000000002</c:v>
                </c:pt>
                <c:pt idx="439">
                  <c:v>0.53200000000000003</c:v>
                </c:pt>
                <c:pt idx="440">
                  <c:v>0.51800000000000002</c:v>
                </c:pt>
                <c:pt idx="441">
                  <c:v>0.52700000000000002</c:v>
                </c:pt>
                <c:pt idx="442">
                  <c:v>0.53100000000000003</c:v>
                </c:pt>
                <c:pt idx="443">
                  <c:v>0.52300000000000002</c:v>
                </c:pt>
                <c:pt idx="444">
                  <c:v>0.53100000000000003</c:v>
                </c:pt>
                <c:pt idx="445">
                  <c:v>0.52700000000000002</c:v>
                </c:pt>
                <c:pt idx="446">
                  <c:v>0.52</c:v>
                </c:pt>
                <c:pt idx="447">
                  <c:v>0.52200000000000002</c:v>
                </c:pt>
                <c:pt idx="448">
                  <c:v>0.53</c:v>
                </c:pt>
                <c:pt idx="449">
                  <c:v>0.51400000000000001</c:v>
                </c:pt>
                <c:pt idx="450">
                  <c:v>0.52100000000000002</c:v>
                </c:pt>
                <c:pt idx="451">
                  <c:v>0.52</c:v>
                </c:pt>
                <c:pt idx="452">
                  <c:v>0.51100000000000001</c:v>
                </c:pt>
                <c:pt idx="453">
                  <c:v>0.51700000000000002</c:v>
                </c:pt>
                <c:pt idx="454">
                  <c:v>0.53200000000000003</c:v>
                </c:pt>
                <c:pt idx="455">
                  <c:v>0.80700000000000005</c:v>
                </c:pt>
                <c:pt idx="456">
                  <c:v>0.52900000000000003</c:v>
                </c:pt>
                <c:pt idx="457">
                  <c:v>0.52400000000000002</c:v>
                </c:pt>
                <c:pt idx="458">
                  <c:v>0.51800000000000002</c:v>
                </c:pt>
                <c:pt idx="459">
                  <c:v>0.52600000000000002</c:v>
                </c:pt>
                <c:pt idx="460">
                  <c:v>0.53200000000000003</c:v>
                </c:pt>
                <c:pt idx="461">
                  <c:v>0.52800000000000002</c:v>
                </c:pt>
                <c:pt idx="462">
                  <c:v>0.52700000000000002</c:v>
                </c:pt>
                <c:pt idx="463">
                  <c:v>0.52400000000000002</c:v>
                </c:pt>
                <c:pt idx="464">
                  <c:v>0.52</c:v>
                </c:pt>
                <c:pt idx="465">
                  <c:v>0.64000000000000012</c:v>
                </c:pt>
                <c:pt idx="466">
                  <c:v>0.52200000000000002</c:v>
                </c:pt>
                <c:pt idx="467">
                  <c:v>0.54200000000000004</c:v>
                </c:pt>
                <c:pt idx="468">
                  <c:v>0.53600000000000003</c:v>
                </c:pt>
                <c:pt idx="469">
                  <c:v>0.53500000000000003</c:v>
                </c:pt>
                <c:pt idx="470">
                  <c:v>0.52500000000000002</c:v>
                </c:pt>
                <c:pt idx="471">
                  <c:v>0.53</c:v>
                </c:pt>
                <c:pt idx="472">
                  <c:v>0.52600000000000002</c:v>
                </c:pt>
                <c:pt idx="473">
                  <c:v>0.52300000000000002</c:v>
                </c:pt>
                <c:pt idx="474">
                  <c:v>0.53500000000000003</c:v>
                </c:pt>
                <c:pt idx="475">
                  <c:v>0.53</c:v>
                </c:pt>
                <c:pt idx="476">
                  <c:v>0.52700000000000002</c:v>
                </c:pt>
                <c:pt idx="477">
                  <c:v>0.78100000000000003</c:v>
                </c:pt>
                <c:pt idx="478">
                  <c:v>0.53700000000000003</c:v>
                </c:pt>
                <c:pt idx="479">
                  <c:v>0.51900000000000002</c:v>
                </c:pt>
                <c:pt idx="480">
                  <c:v>0.52300000000000002</c:v>
                </c:pt>
                <c:pt idx="481">
                  <c:v>0.52900000000000003</c:v>
                </c:pt>
                <c:pt idx="482">
                  <c:v>0.52900000000000003</c:v>
                </c:pt>
                <c:pt idx="483">
                  <c:v>0.52800000000000002</c:v>
                </c:pt>
                <c:pt idx="484">
                  <c:v>0.52300000000000002</c:v>
                </c:pt>
                <c:pt idx="485">
                  <c:v>0.52500000000000002</c:v>
                </c:pt>
                <c:pt idx="486">
                  <c:v>0.52500000000000002</c:v>
                </c:pt>
                <c:pt idx="487">
                  <c:v>0.52700000000000002</c:v>
                </c:pt>
                <c:pt idx="488">
                  <c:v>0.52800000000000002</c:v>
                </c:pt>
                <c:pt idx="489">
                  <c:v>0.52500000000000002</c:v>
                </c:pt>
                <c:pt idx="490">
                  <c:v>0.995</c:v>
                </c:pt>
                <c:pt idx="491">
                  <c:v>0.52800000000000002</c:v>
                </c:pt>
                <c:pt idx="492">
                  <c:v>0.53100000000000003</c:v>
                </c:pt>
                <c:pt idx="493">
                  <c:v>0.56100000000000005</c:v>
                </c:pt>
                <c:pt idx="494">
                  <c:v>0.52300000000000002</c:v>
                </c:pt>
                <c:pt idx="495">
                  <c:v>1.0289999999999997</c:v>
                </c:pt>
                <c:pt idx="496">
                  <c:v>0.62300000000000011</c:v>
                </c:pt>
                <c:pt idx="497">
                  <c:v>0.6080000000000001</c:v>
                </c:pt>
                <c:pt idx="498">
                  <c:v>0.55100000000000005</c:v>
                </c:pt>
                <c:pt idx="499">
                  <c:v>0.64100000000000013</c:v>
                </c:pt>
                <c:pt idx="500">
                  <c:v>0.8680000000000001</c:v>
                </c:pt>
                <c:pt idx="501">
                  <c:v>0.51500000000000001</c:v>
                </c:pt>
                <c:pt idx="502">
                  <c:v>0.52800000000000002</c:v>
                </c:pt>
                <c:pt idx="503">
                  <c:v>0.63400000000000012</c:v>
                </c:pt>
                <c:pt idx="504">
                  <c:v>0.68500000000000005</c:v>
                </c:pt>
                <c:pt idx="505">
                  <c:v>0.53600000000000003</c:v>
                </c:pt>
                <c:pt idx="506">
                  <c:v>0.70200000000000007</c:v>
                </c:pt>
                <c:pt idx="507">
                  <c:v>0.54200000000000004</c:v>
                </c:pt>
                <c:pt idx="508">
                  <c:v>0.52200000000000002</c:v>
                </c:pt>
                <c:pt idx="509">
                  <c:v>0.52700000000000002</c:v>
                </c:pt>
                <c:pt idx="510">
                  <c:v>0.55900000000000005</c:v>
                </c:pt>
                <c:pt idx="511">
                  <c:v>0.51500000000000001</c:v>
                </c:pt>
                <c:pt idx="512">
                  <c:v>0.54400000000000004</c:v>
                </c:pt>
                <c:pt idx="513">
                  <c:v>0.51400000000000001</c:v>
                </c:pt>
                <c:pt idx="514">
                  <c:v>0.51700000000000002</c:v>
                </c:pt>
                <c:pt idx="515">
                  <c:v>0.52500000000000002</c:v>
                </c:pt>
                <c:pt idx="516">
                  <c:v>0.52200000000000002</c:v>
                </c:pt>
                <c:pt idx="517">
                  <c:v>0.52400000000000002</c:v>
                </c:pt>
                <c:pt idx="518">
                  <c:v>0.52400000000000002</c:v>
                </c:pt>
                <c:pt idx="519">
                  <c:v>0.51500000000000001</c:v>
                </c:pt>
                <c:pt idx="520">
                  <c:v>0.51700000000000002</c:v>
                </c:pt>
                <c:pt idx="521">
                  <c:v>0.52900000000000003</c:v>
                </c:pt>
                <c:pt idx="522">
                  <c:v>0.51900000000000002</c:v>
                </c:pt>
                <c:pt idx="523">
                  <c:v>0.52300000000000002</c:v>
                </c:pt>
                <c:pt idx="524">
                  <c:v>0.55900000000000005</c:v>
                </c:pt>
                <c:pt idx="525">
                  <c:v>0.53</c:v>
                </c:pt>
                <c:pt idx="526">
                  <c:v>0.53100000000000003</c:v>
                </c:pt>
                <c:pt idx="527">
                  <c:v>0.52900000000000003</c:v>
                </c:pt>
                <c:pt idx="528">
                  <c:v>0.52900000000000003</c:v>
                </c:pt>
                <c:pt idx="529">
                  <c:v>0.53100000000000003</c:v>
                </c:pt>
                <c:pt idx="530">
                  <c:v>0.52800000000000002</c:v>
                </c:pt>
                <c:pt idx="531">
                  <c:v>0.53100000000000003</c:v>
                </c:pt>
                <c:pt idx="532">
                  <c:v>0.53300000000000003</c:v>
                </c:pt>
                <c:pt idx="533">
                  <c:v>0.53100000000000003</c:v>
                </c:pt>
                <c:pt idx="534">
                  <c:v>0.62300000000000011</c:v>
                </c:pt>
                <c:pt idx="535">
                  <c:v>0.53400000000000003</c:v>
                </c:pt>
                <c:pt idx="536">
                  <c:v>0.52800000000000002</c:v>
                </c:pt>
                <c:pt idx="537">
                  <c:v>0.52900000000000003</c:v>
                </c:pt>
                <c:pt idx="538">
                  <c:v>0.52300000000000002</c:v>
                </c:pt>
                <c:pt idx="539">
                  <c:v>0.54300000000000004</c:v>
                </c:pt>
                <c:pt idx="540">
                  <c:v>0.52500000000000002</c:v>
                </c:pt>
                <c:pt idx="541">
                  <c:v>0.52200000000000002</c:v>
                </c:pt>
                <c:pt idx="542">
                  <c:v>0.51600000000000001</c:v>
                </c:pt>
                <c:pt idx="543">
                  <c:v>0.56000000000000005</c:v>
                </c:pt>
                <c:pt idx="544">
                  <c:v>0.52100000000000002</c:v>
                </c:pt>
                <c:pt idx="545">
                  <c:v>0.87000000000000011</c:v>
                </c:pt>
                <c:pt idx="546">
                  <c:v>0.53800000000000003</c:v>
                </c:pt>
                <c:pt idx="547">
                  <c:v>0.53100000000000003</c:v>
                </c:pt>
                <c:pt idx="548">
                  <c:v>0.53100000000000003</c:v>
                </c:pt>
                <c:pt idx="549">
                  <c:v>0.52600000000000002</c:v>
                </c:pt>
                <c:pt idx="550">
                  <c:v>0.53600000000000003</c:v>
                </c:pt>
                <c:pt idx="551">
                  <c:v>0.53300000000000003</c:v>
                </c:pt>
                <c:pt idx="552">
                  <c:v>0.54900000000000004</c:v>
                </c:pt>
                <c:pt idx="553">
                  <c:v>0.71400000000000008</c:v>
                </c:pt>
                <c:pt idx="554">
                  <c:v>1.7009999999999998</c:v>
                </c:pt>
                <c:pt idx="555">
                  <c:v>0.90500000000000003</c:v>
                </c:pt>
                <c:pt idx="556">
                  <c:v>0.57800000000000007</c:v>
                </c:pt>
                <c:pt idx="557">
                  <c:v>0.64300000000000013</c:v>
                </c:pt>
                <c:pt idx="558">
                  <c:v>0.55200000000000005</c:v>
                </c:pt>
                <c:pt idx="559">
                  <c:v>0.72500000000000009</c:v>
                </c:pt>
                <c:pt idx="560">
                  <c:v>0.65100000000000013</c:v>
                </c:pt>
                <c:pt idx="561">
                  <c:v>0.53400000000000003</c:v>
                </c:pt>
                <c:pt idx="562">
                  <c:v>0.52</c:v>
                </c:pt>
                <c:pt idx="563">
                  <c:v>0.59199999999999997</c:v>
                </c:pt>
                <c:pt idx="564">
                  <c:v>0.53200000000000003</c:v>
                </c:pt>
                <c:pt idx="565">
                  <c:v>0.53900000000000003</c:v>
                </c:pt>
                <c:pt idx="566">
                  <c:v>7.806</c:v>
                </c:pt>
                <c:pt idx="567">
                  <c:v>0.52500000000000002</c:v>
                </c:pt>
                <c:pt idx="568">
                  <c:v>0.66100000000000014</c:v>
                </c:pt>
                <c:pt idx="569">
                  <c:v>0.56399999999999995</c:v>
                </c:pt>
                <c:pt idx="570">
                  <c:v>0.52200000000000002</c:v>
                </c:pt>
                <c:pt idx="571">
                  <c:v>0.82600000000000007</c:v>
                </c:pt>
                <c:pt idx="572">
                  <c:v>0.98099999999999998</c:v>
                </c:pt>
                <c:pt idx="573">
                  <c:v>0.53200000000000003</c:v>
                </c:pt>
                <c:pt idx="574">
                  <c:v>0.73000000000000009</c:v>
                </c:pt>
                <c:pt idx="575">
                  <c:v>0.68</c:v>
                </c:pt>
                <c:pt idx="576">
                  <c:v>0.62200000000000011</c:v>
                </c:pt>
                <c:pt idx="577">
                  <c:v>0.68799999999999994</c:v>
                </c:pt>
                <c:pt idx="578">
                  <c:v>0.59</c:v>
                </c:pt>
                <c:pt idx="579">
                  <c:v>0.77500000000000013</c:v>
                </c:pt>
                <c:pt idx="580">
                  <c:v>0.68</c:v>
                </c:pt>
                <c:pt idx="581">
                  <c:v>0.52600000000000002</c:v>
                </c:pt>
                <c:pt idx="582">
                  <c:v>0.53</c:v>
                </c:pt>
                <c:pt idx="583">
                  <c:v>0.85200000000000009</c:v>
                </c:pt>
                <c:pt idx="584">
                  <c:v>0.52700000000000002</c:v>
                </c:pt>
                <c:pt idx="585">
                  <c:v>1.5589999999999997</c:v>
                </c:pt>
                <c:pt idx="586">
                  <c:v>0.63300000000000012</c:v>
                </c:pt>
                <c:pt idx="587">
                  <c:v>0.68300000000000005</c:v>
                </c:pt>
                <c:pt idx="588">
                  <c:v>0.54600000000000004</c:v>
                </c:pt>
                <c:pt idx="589">
                  <c:v>1.0529999999999997</c:v>
                </c:pt>
                <c:pt idx="590">
                  <c:v>0.52500000000000002</c:v>
                </c:pt>
                <c:pt idx="591">
                  <c:v>0.54</c:v>
                </c:pt>
                <c:pt idx="592">
                  <c:v>0.55300000000000005</c:v>
                </c:pt>
                <c:pt idx="593">
                  <c:v>0.70600000000000007</c:v>
                </c:pt>
                <c:pt idx="594">
                  <c:v>0.53800000000000003</c:v>
                </c:pt>
                <c:pt idx="595">
                  <c:v>0.62400000000000011</c:v>
                </c:pt>
                <c:pt idx="596">
                  <c:v>0.52900000000000003</c:v>
                </c:pt>
                <c:pt idx="597">
                  <c:v>0.88</c:v>
                </c:pt>
                <c:pt idx="598">
                  <c:v>0.78900000000000003</c:v>
                </c:pt>
                <c:pt idx="599">
                  <c:v>0.53900000000000003</c:v>
                </c:pt>
                <c:pt idx="600">
                  <c:v>0.93600000000000005</c:v>
                </c:pt>
                <c:pt idx="601">
                  <c:v>0.6090000000000001</c:v>
                </c:pt>
                <c:pt idx="602">
                  <c:v>0.53500000000000003</c:v>
                </c:pt>
                <c:pt idx="603">
                  <c:v>0.53400000000000003</c:v>
                </c:pt>
                <c:pt idx="604">
                  <c:v>0.55200000000000005</c:v>
                </c:pt>
                <c:pt idx="605">
                  <c:v>0.60500000000000009</c:v>
                </c:pt>
                <c:pt idx="606">
                  <c:v>0.58299999999999996</c:v>
                </c:pt>
                <c:pt idx="607">
                  <c:v>0.54300000000000004</c:v>
                </c:pt>
                <c:pt idx="608">
                  <c:v>0.64800000000000013</c:v>
                </c:pt>
                <c:pt idx="609">
                  <c:v>0.69699999999999995</c:v>
                </c:pt>
                <c:pt idx="610">
                  <c:v>0.64900000000000013</c:v>
                </c:pt>
                <c:pt idx="611">
                  <c:v>0.54600000000000004</c:v>
                </c:pt>
                <c:pt idx="612">
                  <c:v>0.63200000000000012</c:v>
                </c:pt>
                <c:pt idx="613">
                  <c:v>0.90500000000000003</c:v>
                </c:pt>
                <c:pt idx="614">
                  <c:v>0.54</c:v>
                </c:pt>
                <c:pt idx="615">
                  <c:v>0.54700000000000004</c:v>
                </c:pt>
                <c:pt idx="616">
                  <c:v>0.79</c:v>
                </c:pt>
                <c:pt idx="617">
                  <c:v>0.55400000000000005</c:v>
                </c:pt>
                <c:pt idx="618">
                  <c:v>0.55100000000000005</c:v>
                </c:pt>
                <c:pt idx="619">
                  <c:v>0.55100000000000005</c:v>
                </c:pt>
                <c:pt idx="620">
                  <c:v>0.75400000000000011</c:v>
                </c:pt>
                <c:pt idx="621">
                  <c:v>0.54500000000000004</c:v>
                </c:pt>
                <c:pt idx="622">
                  <c:v>0.71800000000000008</c:v>
                </c:pt>
                <c:pt idx="623">
                  <c:v>0.54100000000000004</c:v>
                </c:pt>
                <c:pt idx="624">
                  <c:v>0.55000000000000004</c:v>
                </c:pt>
                <c:pt idx="625">
                  <c:v>0.56599999999999995</c:v>
                </c:pt>
                <c:pt idx="626">
                  <c:v>0.54300000000000004</c:v>
                </c:pt>
                <c:pt idx="627">
                  <c:v>0.54400000000000004</c:v>
                </c:pt>
                <c:pt idx="628">
                  <c:v>0.53700000000000003</c:v>
                </c:pt>
                <c:pt idx="629">
                  <c:v>0.55600000000000005</c:v>
                </c:pt>
                <c:pt idx="630">
                  <c:v>0.55200000000000005</c:v>
                </c:pt>
                <c:pt idx="631">
                  <c:v>0.58199999999999996</c:v>
                </c:pt>
                <c:pt idx="632">
                  <c:v>0.59899999999999998</c:v>
                </c:pt>
                <c:pt idx="633">
                  <c:v>0.76900000000000013</c:v>
                </c:pt>
                <c:pt idx="634">
                  <c:v>0.70400000000000007</c:v>
                </c:pt>
                <c:pt idx="635">
                  <c:v>0.55900000000000005</c:v>
                </c:pt>
                <c:pt idx="636">
                  <c:v>0.87600000000000011</c:v>
                </c:pt>
                <c:pt idx="637">
                  <c:v>0.55800000000000005</c:v>
                </c:pt>
                <c:pt idx="638">
                  <c:v>0.55800000000000005</c:v>
                </c:pt>
                <c:pt idx="639">
                  <c:v>0.68899999999999995</c:v>
                </c:pt>
                <c:pt idx="640">
                  <c:v>0.59599999999999997</c:v>
                </c:pt>
                <c:pt idx="641">
                  <c:v>0.55600000000000005</c:v>
                </c:pt>
                <c:pt idx="642">
                  <c:v>0.59499999999999997</c:v>
                </c:pt>
                <c:pt idx="643">
                  <c:v>0.6170000000000001</c:v>
                </c:pt>
                <c:pt idx="644">
                  <c:v>1.4249999999999998</c:v>
                </c:pt>
                <c:pt idx="645">
                  <c:v>0.55400000000000005</c:v>
                </c:pt>
                <c:pt idx="646">
                  <c:v>0.80400000000000005</c:v>
                </c:pt>
                <c:pt idx="647">
                  <c:v>0.54600000000000004</c:v>
                </c:pt>
                <c:pt idx="648">
                  <c:v>0.57900000000000007</c:v>
                </c:pt>
                <c:pt idx="649">
                  <c:v>0.54200000000000004</c:v>
                </c:pt>
                <c:pt idx="650">
                  <c:v>1.218</c:v>
                </c:pt>
                <c:pt idx="651">
                  <c:v>0.55600000000000005</c:v>
                </c:pt>
                <c:pt idx="652">
                  <c:v>0.56000000000000005</c:v>
                </c:pt>
                <c:pt idx="653">
                  <c:v>0.55600000000000005</c:v>
                </c:pt>
                <c:pt idx="654">
                  <c:v>0.54800000000000004</c:v>
                </c:pt>
                <c:pt idx="655">
                  <c:v>0.59899999999999998</c:v>
                </c:pt>
                <c:pt idx="656">
                  <c:v>0.67100000000000015</c:v>
                </c:pt>
                <c:pt idx="657">
                  <c:v>0.55400000000000005</c:v>
                </c:pt>
                <c:pt idx="658">
                  <c:v>0.55600000000000005</c:v>
                </c:pt>
                <c:pt idx="659">
                  <c:v>0.56100000000000005</c:v>
                </c:pt>
                <c:pt idx="660">
                  <c:v>0.55200000000000005</c:v>
                </c:pt>
                <c:pt idx="661">
                  <c:v>0.64700000000000013</c:v>
                </c:pt>
                <c:pt idx="662">
                  <c:v>0.56100000000000005</c:v>
                </c:pt>
                <c:pt idx="663">
                  <c:v>0.82500000000000007</c:v>
                </c:pt>
                <c:pt idx="664">
                  <c:v>0.64400000000000013</c:v>
                </c:pt>
                <c:pt idx="665">
                  <c:v>0.55700000000000005</c:v>
                </c:pt>
                <c:pt idx="666">
                  <c:v>0.56100000000000005</c:v>
                </c:pt>
                <c:pt idx="667">
                  <c:v>0.56200000000000017</c:v>
                </c:pt>
                <c:pt idx="668">
                  <c:v>0.54600000000000004</c:v>
                </c:pt>
                <c:pt idx="669">
                  <c:v>0.55000000000000004</c:v>
                </c:pt>
                <c:pt idx="670">
                  <c:v>0.56100000000000005</c:v>
                </c:pt>
                <c:pt idx="671">
                  <c:v>0.56200000000000017</c:v>
                </c:pt>
                <c:pt idx="672">
                  <c:v>0.55400000000000005</c:v>
                </c:pt>
                <c:pt idx="673">
                  <c:v>0.6160000000000001</c:v>
                </c:pt>
                <c:pt idx="674">
                  <c:v>0.55600000000000005</c:v>
                </c:pt>
                <c:pt idx="675">
                  <c:v>0.56999999999999995</c:v>
                </c:pt>
                <c:pt idx="676">
                  <c:v>0.63900000000000012</c:v>
                </c:pt>
                <c:pt idx="677">
                  <c:v>0.55000000000000004</c:v>
                </c:pt>
                <c:pt idx="678">
                  <c:v>0.78400000000000003</c:v>
                </c:pt>
                <c:pt idx="679">
                  <c:v>0.70000000000000007</c:v>
                </c:pt>
                <c:pt idx="680">
                  <c:v>0.7410000000000001</c:v>
                </c:pt>
                <c:pt idx="681">
                  <c:v>0.55600000000000005</c:v>
                </c:pt>
                <c:pt idx="682">
                  <c:v>0.70300000000000007</c:v>
                </c:pt>
                <c:pt idx="683">
                  <c:v>0.75400000000000011</c:v>
                </c:pt>
                <c:pt idx="684">
                  <c:v>0.55100000000000005</c:v>
                </c:pt>
                <c:pt idx="685">
                  <c:v>0.93200000000000005</c:v>
                </c:pt>
                <c:pt idx="686">
                  <c:v>0.57099999999999995</c:v>
                </c:pt>
                <c:pt idx="687">
                  <c:v>0.55300000000000005</c:v>
                </c:pt>
                <c:pt idx="688">
                  <c:v>0.56699999999999995</c:v>
                </c:pt>
                <c:pt idx="689">
                  <c:v>0.55000000000000004</c:v>
                </c:pt>
                <c:pt idx="690">
                  <c:v>0.60000000000000009</c:v>
                </c:pt>
                <c:pt idx="691">
                  <c:v>0.56499999999999995</c:v>
                </c:pt>
                <c:pt idx="692">
                  <c:v>0.54500000000000004</c:v>
                </c:pt>
                <c:pt idx="693">
                  <c:v>0.59499999999999997</c:v>
                </c:pt>
                <c:pt idx="694">
                  <c:v>0.55200000000000005</c:v>
                </c:pt>
                <c:pt idx="695">
                  <c:v>0.67500000000000016</c:v>
                </c:pt>
                <c:pt idx="696">
                  <c:v>0.55600000000000005</c:v>
                </c:pt>
                <c:pt idx="697">
                  <c:v>0.70000000000000007</c:v>
                </c:pt>
                <c:pt idx="698">
                  <c:v>0.57199999999999995</c:v>
                </c:pt>
                <c:pt idx="699">
                  <c:v>0.55200000000000005</c:v>
                </c:pt>
                <c:pt idx="700">
                  <c:v>0.66300000000000014</c:v>
                </c:pt>
                <c:pt idx="701">
                  <c:v>1.82</c:v>
                </c:pt>
                <c:pt idx="702">
                  <c:v>0.66300000000000014</c:v>
                </c:pt>
                <c:pt idx="703">
                  <c:v>1.1200000000000001</c:v>
                </c:pt>
                <c:pt idx="704">
                  <c:v>0.55100000000000005</c:v>
                </c:pt>
                <c:pt idx="705">
                  <c:v>0.58799999999999997</c:v>
                </c:pt>
                <c:pt idx="706">
                  <c:v>0.6150000000000001</c:v>
                </c:pt>
                <c:pt idx="707">
                  <c:v>0.68</c:v>
                </c:pt>
                <c:pt idx="708">
                  <c:v>0.54400000000000004</c:v>
                </c:pt>
                <c:pt idx="709">
                  <c:v>0.55200000000000005</c:v>
                </c:pt>
                <c:pt idx="710">
                  <c:v>0.58199999999999996</c:v>
                </c:pt>
                <c:pt idx="711">
                  <c:v>0.66100000000000014</c:v>
                </c:pt>
                <c:pt idx="712">
                  <c:v>0.56299999999999994</c:v>
                </c:pt>
                <c:pt idx="713">
                  <c:v>0.54800000000000004</c:v>
                </c:pt>
                <c:pt idx="714">
                  <c:v>0.83800000000000008</c:v>
                </c:pt>
                <c:pt idx="715">
                  <c:v>0.62000000000000011</c:v>
                </c:pt>
                <c:pt idx="716">
                  <c:v>0.60500000000000009</c:v>
                </c:pt>
                <c:pt idx="717">
                  <c:v>0.69000000000000006</c:v>
                </c:pt>
                <c:pt idx="718">
                  <c:v>0.58599999999999997</c:v>
                </c:pt>
                <c:pt idx="719">
                  <c:v>0.59799999999999998</c:v>
                </c:pt>
                <c:pt idx="720">
                  <c:v>0.74400000000000011</c:v>
                </c:pt>
                <c:pt idx="721">
                  <c:v>0.54500000000000004</c:v>
                </c:pt>
                <c:pt idx="722">
                  <c:v>0.67200000000000015</c:v>
                </c:pt>
                <c:pt idx="723">
                  <c:v>0.55100000000000005</c:v>
                </c:pt>
                <c:pt idx="724">
                  <c:v>0.7400000000000001</c:v>
                </c:pt>
                <c:pt idx="725">
                  <c:v>0.68799999999999994</c:v>
                </c:pt>
                <c:pt idx="726">
                  <c:v>0.82099999999999995</c:v>
                </c:pt>
                <c:pt idx="727">
                  <c:v>0.54700000000000004</c:v>
                </c:pt>
                <c:pt idx="728">
                  <c:v>0.56899999999999995</c:v>
                </c:pt>
                <c:pt idx="729">
                  <c:v>0.6140000000000001</c:v>
                </c:pt>
                <c:pt idx="730">
                  <c:v>0.54700000000000004</c:v>
                </c:pt>
                <c:pt idx="731">
                  <c:v>0.69099999999999995</c:v>
                </c:pt>
                <c:pt idx="732">
                  <c:v>0.54300000000000004</c:v>
                </c:pt>
                <c:pt idx="733">
                  <c:v>0.6130000000000001</c:v>
                </c:pt>
                <c:pt idx="734">
                  <c:v>0.54700000000000004</c:v>
                </c:pt>
                <c:pt idx="735">
                  <c:v>0.94099999999999995</c:v>
                </c:pt>
                <c:pt idx="736">
                  <c:v>0.54200000000000004</c:v>
                </c:pt>
                <c:pt idx="737">
                  <c:v>0.57500000000000007</c:v>
                </c:pt>
                <c:pt idx="738">
                  <c:v>0.54400000000000004</c:v>
                </c:pt>
                <c:pt idx="739">
                  <c:v>0.53800000000000003</c:v>
                </c:pt>
                <c:pt idx="740">
                  <c:v>0.65800000000000014</c:v>
                </c:pt>
                <c:pt idx="741">
                  <c:v>0.78600000000000003</c:v>
                </c:pt>
                <c:pt idx="742">
                  <c:v>0.54500000000000004</c:v>
                </c:pt>
                <c:pt idx="743">
                  <c:v>0.6070000000000001</c:v>
                </c:pt>
                <c:pt idx="744">
                  <c:v>0.59</c:v>
                </c:pt>
                <c:pt idx="745">
                  <c:v>0.72900000000000009</c:v>
                </c:pt>
                <c:pt idx="746">
                  <c:v>0.54600000000000004</c:v>
                </c:pt>
                <c:pt idx="747">
                  <c:v>0.54700000000000004</c:v>
                </c:pt>
                <c:pt idx="748">
                  <c:v>0.55100000000000005</c:v>
                </c:pt>
                <c:pt idx="749">
                  <c:v>0.55000000000000004</c:v>
                </c:pt>
                <c:pt idx="750">
                  <c:v>0.54900000000000004</c:v>
                </c:pt>
                <c:pt idx="751">
                  <c:v>0.54600000000000004</c:v>
                </c:pt>
                <c:pt idx="752">
                  <c:v>0.54500000000000004</c:v>
                </c:pt>
                <c:pt idx="753">
                  <c:v>0.55000000000000004</c:v>
                </c:pt>
                <c:pt idx="754">
                  <c:v>0.55600000000000005</c:v>
                </c:pt>
                <c:pt idx="755">
                  <c:v>0.77800000000000014</c:v>
                </c:pt>
                <c:pt idx="756">
                  <c:v>1.3169999999999997</c:v>
                </c:pt>
                <c:pt idx="757">
                  <c:v>0.53800000000000003</c:v>
                </c:pt>
                <c:pt idx="758">
                  <c:v>0.54100000000000004</c:v>
                </c:pt>
                <c:pt idx="759">
                  <c:v>0.54600000000000004</c:v>
                </c:pt>
                <c:pt idx="760">
                  <c:v>0.59399999999999997</c:v>
                </c:pt>
                <c:pt idx="761">
                  <c:v>0.55800000000000005</c:v>
                </c:pt>
                <c:pt idx="762">
                  <c:v>0.66800000000000015</c:v>
                </c:pt>
                <c:pt idx="763">
                  <c:v>0.60100000000000009</c:v>
                </c:pt>
                <c:pt idx="764">
                  <c:v>0.56000000000000005</c:v>
                </c:pt>
                <c:pt idx="765">
                  <c:v>0.6090000000000001</c:v>
                </c:pt>
                <c:pt idx="766">
                  <c:v>0.54900000000000004</c:v>
                </c:pt>
                <c:pt idx="767">
                  <c:v>0.82700000000000007</c:v>
                </c:pt>
                <c:pt idx="768">
                  <c:v>0.56299999999999994</c:v>
                </c:pt>
                <c:pt idx="769">
                  <c:v>0.83600000000000008</c:v>
                </c:pt>
                <c:pt idx="770">
                  <c:v>0.69099999999999995</c:v>
                </c:pt>
                <c:pt idx="771">
                  <c:v>0.55500000000000005</c:v>
                </c:pt>
                <c:pt idx="772">
                  <c:v>0.64900000000000013</c:v>
                </c:pt>
                <c:pt idx="773">
                  <c:v>1.304</c:v>
                </c:pt>
                <c:pt idx="774">
                  <c:v>0.55000000000000004</c:v>
                </c:pt>
                <c:pt idx="775">
                  <c:v>1.4989999999999999</c:v>
                </c:pt>
                <c:pt idx="776">
                  <c:v>0.82900000000000007</c:v>
                </c:pt>
                <c:pt idx="777">
                  <c:v>0.58599999999999997</c:v>
                </c:pt>
                <c:pt idx="778">
                  <c:v>0.55300000000000005</c:v>
                </c:pt>
                <c:pt idx="779">
                  <c:v>0.6140000000000001</c:v>
                </c:pt>
                <c:pt idx="780">
                  <c:v>0.6120000000000001</c:v>
                </c:pt>
                <c:pt idx="781">
                  <c:v>0.55800000000000005</c:v>
                </c:pt>
                <c:pt idx="782">
                  <c:v>4.4779999999999998</c:v>
                </c:pt>
                <c:pt idx="783">
                  <c:v>0.89500000000000002</c:v>
                </c:pt>
                <c:pt idx="784">
                  <c:v>0.56100000000000005</c:v>
                </c:pt>
                <c:pt idx="785">
                  <c:v>1.1859999999999997</c:v>
                </c:pt>
                <c:pt idx="786">
                  <c:v>0.54100000000000004</c:v>
                </c:pt>
                <c:pt idx="787">
                  <c:v>0.55300000000000005</c:v>
                </c:pt>
                <c:pt idx="788">
                  <c:v>1.224</c:v>
                </c:pt>
                <c:pt idx="789">
                  <c:v>0.56599999999999995</c:v>
                </c:pt>
                <c:pt idx="790">
                  <c:v>0.55600000000000005</c:v>
                </c:pt>
                <c:pt idx="791">
                  <c:v>0.55000000000000004</c:v>
                </c:pt>
                <c:pt idx="792">
                  <c:v>0.55000000000000004</c:v>
                </c:pt>
                <c:pt idx="793">
                  <c:v>0.56299999999999994</c:v>
                </c:pt>
                <c:pt idx="794">
                  <c:v>0.55300000000000005</c:v>
                </c:pt>
                <c:pt idx="795">
                  <c:v>0.55400000000000005</c:v>
                </c:pt>
                <c:pt idx="796">
                  <c:v>0.53900000000000003</c:v>
                </c:pt>
                <c:pt idx="797">
                  <c:v>2.5949999999999998</c:v>
                </c:pt>
                <c:pt idx="798">
                  <c:v>0.66700000000000015</c:v>
                </c:pt>
                <c:pt idx="799">
                  <c:v>0.54700000000000004</c:v>
                </c:pt>
                <c:pt idx="800">
                  <c:v>0.56399999999999995</c:v>
                </c:pt>
                <c:pt idx="801">
                  <c:v>0.57299999999999995</c:v>
                </c:pt>
                <c:pt idx="802">
                  <c:v>0.55200000000000005</c:v>
                </c:pt>
                <c:pt idx="803">
                  <c:v>0.55200000000000005</c:v>
                </c:pt>
                <c:pt idx="804">
                  <c:v>1.0660000000000001</c:v>
                </c:pt>
                <c:pt idx="805">
                  <c:v>0.89</c:v>
                </c:pt>
                <c:pt idx="806">
                  <c:v>1.9450000000000001</c:v>
                </c:pt>
                <c:pt idx="807">
                  <c:v>1.272</c:v>
                </c:pt>
                <c:pt idx="808">
                  <c:v>2.1349999999999998</c:v>
                </c:pt>
                <c:pt idx="809">
                  <c:v>1.1919999999999997</c:v>
                </c:pt>
                <c:pt idx="810">
                  <c:v>1.3129999999999997</c:v>
                </c:pt>
                <c:pt idx="811">
                  <c:v>3.125</c:v>
                </c:pt>
                <c:pt idx="812">
                  <c:v>1.653</c:v>
                </c:pt>
                <c:pt idx="813">
                  <c:v>1.365</c:v>
                </c:pt>
                <c:pt idx="814">
                  <c:v>2.1389999999999998</c:v>
                </c:pt>
                <c:pt idx="815">
                  <c:v>1.2049999999999998</c:v>
                </c:pt>
                <c:pt idx="816">
                  <c:v>1.2349999999999999</c:v>
                </c:pt>
                <c:pt idx="817">
                  <c:v>1.244</c:v>
                </c:pt>
                <c:pt idx="818">
                  <c:v>1.3680000000000001</c:v>
                </c:pt>
                <c:pt idx="819">
                  <c:v>1.294</c:v>
                </c:pt>
                <c:pt idx="820">
                  <c:v>1.2969999999999997</c:v>
                </c:pt>
                <c:pt idx="821">
                  <c:v>1.1579999999999997</c:v>
                </c:pt>
                <c:pt idx="822">
                  <c:v>1.4289999999999998</c:v>
                </c:pt>
                <c:pt idx="823">
                  <c:v>1.012</c:v>
                </c:pt>
                <c:pt idx="824">
                  <c:v>1.038</c:v>
                </c:pt>
                <c:pt idx="825">
                  <c:v>1.37</c:v>
                </c:pt>
                <c:pt idx="826">
                  <c:v>2.0509999999999997</c:v>
                </c:pt>
                <c:pt idx="827">
                  <c:v>1.1619999999999997</c:v>
                </c:pt>
                <c:pt idx="828">
                  <c:v>1.353</c:v>
                </c:pt>
                <c:pt idx="829">
                  <c:v>1.153</c:v>
                </c:pt>
                <c:pt idx="830">
                  <c:v>1.159</c:v>
                </c:pt>
                <c:pt idx="831">
                  <c:v>1.353</c:v>
                </c:pt>
                <c:pt idx="832">
                  <c:v>1.73</c:v>
                </c:pt>
                <c:pt idx="833">
                  <c:v>1.472</c:v>
                </c:pt>
                <c:pt idx="834">
                  <c:v>0.91200000000000003</c:v>
                </c:pt>
                <c:pt idx="835">
                  <c:v>1.7369999999999999</c:v>
                </c:pt>
                <c:pt idx="836">
                  <c:v>2.3959999999999995</c:v>
                </c:pt>
                <c:pt idx="837">
                  <c:v>1.35</c:v>
                </c:pt>
                <c:pt idx="838">
                  <c:v>1.4049999999999998</c:v>
                </c:pt>
                <c:pt idx="839">
                  <c:v>1.6300000000000001</c:v>
                </c:pt>
                <c:pt idx="840">
                  <c:v>1.37</c:v>
                </c:pt>
                <c:pt idx="841">
                  <c:v>1.6639999999999997</c:v>
                </c:pt>
                <c:pt idx="842">
                  <c:v>1.266</c:v>
                </c:pt>
                <c:pt idx="843">
                  <c:v>1.036</c:v>
                </c:pt>
                <c:pt idx="844">
                  <c:v>1.2089999999999999</c:v>
                </c:pt>
                <c:pt idx="845">
                  <c:v>2.1219999999999999</c:v>
                </c:pt>
                <c:pt idx="846">
                  <c:v>1.3080000000000001</c:v>
                </c:pt>
                <c:pt idx="847">
                  <c:v>1.21</c:v>
                </c:pt>
                <c:pt idx="848">
                  <c:v>1.0980000000000001</c:v>
                </c:pt>
                <c:pt idx="849">
                  <c:v>1.0760000000000001</c:v>
                </c:pt>
                <c:pt idx="850">
                  <c:v>1</c:v>
                </c:pt>
                <c:pt idx="851">
                  <c:v>1.1719999999999997</c:v>
                </c:pt>
                <c:pt idx="852">
                  <c:v>0.83800000000000008</c:v>
                </c:pt>
                <c:pt idx="853">
                  <c:v>0.69299999999999995</c:v>
                </c:pt>
                <c:pt idx="854">
                  <c:v>0.63700000000000012</c:v>
                </c:pt>
                <c:pt idx="855">
                  <c:v>0.94699999999999995</c:v>
                </c:pt>
                <c:pt idx="856">
                  <c:v>0.80200000000000005</c:v>
                </c:pt>
                <c:pt idx="857">
                  <c:v>0.98399999999999999</c:v>
                </c:pt>
                <c:pt idx="858">
                  <c:v>1.4409999999999998</c:v>
                </c:pt>
                <c:pt idx="859">
                  <c:v>1.9219999999999997</c:v>
                </c:pt>
                <c:pt idx="860">
                  <c:v>1.4339999999999995</c:v>
                </c:pt>
                <c:pt idx="861">
                  <c:v>1.671</c:v>
                </c:pt>
                <c:pt idx="862">
                  <c:v>4.9909999999999997</c:v>
                </c:pt>
                <c:pt idx="863">
                  <c:v>2.2029999999999998</c:v>
                </c:pt>
                <c:pt idx="864">
                  <c:v>1.6779999999999997</c:v>
                </c:pt>
                <c:pt idx="865">
                  <c:v>2.1890000000000001</c:v>
                </c:pt>
                <c:pt idx="866">
                  <c:v>3.3839999999999999</c:v>
                </c:pt>
                <c:pt idx="867">
                  <c:v>1.7069999999999999</c:v>
                </c:pt>
                <c:pt idx="868">
                  <c:v>1.6940000000000002</c:v>
                </c:pt>
                <c:pt idx="869">
                  <c:v>1.466</c:v>
                </c:pt>
                <c:pt idx="870">
                  <c:v>1.4249999999999998</c:v>
                </c:pt>
                <c:pt idx="871">
                  <c:v>2.12</c:v>
                </c:pt>
                <c:pt idx="872">
                  <c:v>2.0309999999999997</c:v>
                </c:pt>
                <c:pt idx="873">
                  <c:v>2.5559999999999996</c:v>
                </c:pt>
                <c:pt idx="874">
                  <c:v>1.5620000000000001</c:v>
                </c:pt>
                <c:pt idx="875">
                  <c:v>1.52</c:v>
                </c:pt>
                <c:pt idx="876">
                  <c:v>1.496</c:v>
                </c:pt>
                <c:pt idx="877">
                  <c:v>1.2009999999999998</c:v>
                </c:pt>
                <c:pt idx="878">
                  <c:v>1.1319999999999997</c:v>
                </c:pt>
                <c:pt idx="879">
                  <c:v>1.4329999999999998</c:v>
                </c:pt>
                <c:pt idx="880">
                  <c:v>1.9430000000000001</c:v>
                </c:pt>
                <c:pt idx="881">
                  <c:v>1.02</c:v>
                </c:pt>
                <c:pt idx="882">
                  <c:v>2.0649999999999999</c:v>
                </c:pt>
                <c:pt idx="883">
                  <c:v>1.0820000000000001</c:v>
                </c:pt>
                <c:pt idx="884">
                  <c:v>1.216</c:v>
                </c:pt>
                <c:pt idx="885">
                  <c:v>1.4049999999999998</c:v>
                </c:pt>
                <c:pt idx="886">
                  <c:v>1.008</c:v>
                </c:pt>
                <c:pt idx="887">
                  <c:v>1.6919999999999997</c:v>
                </c:pt>
                <c:pt idx="888">
                  <c:v>2.59</c:v>
                </c:pt>
                <c:pt idx="889">
                  <c:v>1.5409999999999997</c:v>
                </c:pt>
                <c:pt idx="890">
                  <c:v>1.9470000000000001</c:v>
                </c:pt>
                <c:pt idx="891">
                  <c:v>2.1219999999999999</c:v>
                </c:pt>
                <c:pt idx="892">
                  <c:v>1.6180000000000001</c:v>
                </c:pt>
                <c:pt idx="893">
                  <c:v>2.4419999999999997</c:v>
                </c:pt>
                <c:pt idx="894">
                  <c:v>1.4909999999999999</c:v>
                </c:pt>
                <c:pt idx="895">
                  <c:v>1.599</c:v>
                </c:pt>
                <c:pt idx="896">
                  <c:v>2.3309999999999995</c:v>
                </c:pt>
                <c:pt idx="897">
                  <c:v>1.9000000000000001</c:v>
                </c:pt>
                <c:pt idx="898">
                  <c:v>1.0229999999999997</c:v>
                </c:pt>
                <c:pt idx="899">
                  <c:v>1.7669999999999997</c:v>
                </c:pt>
                <c:pt idx="900">
                  <c:v>1.5489999999999997</c:v>
                </c:pt>
                <c:pt idx="901">
                  <c:v>1.3169999999999997</c:v>
                </c:pt>
                <c:pt idx="902">
                  <c:v>1.724</c:v>
                </c:pt>
                <c:pt idx="903">
                  <c:v>1.5629999999999997</c:v>
                </c:pt>
                <c:pt idx="904">
                  <c:v>1.4029999999999998</c:v>
                </c:pt>
                <c:pt idx="905">
                  <c:v>1.4069999999999998</c:v>
                </c:pt>
                <c:pt idx="906">
                  <c:v>1.6240000000000001</c:v>
                </c:pt>
                <c:pt idx="907">
                  <c:v>2.0409999999999999</c:v>
                </c:pt>
                <c:pt idx="908">
                  <c:v>2.2680000000000002</c:v>
                </c:pt>
                <c:pt idx="909">
                  <c:v>1.712</c:v>
                </c:pt>
                <c:pt idx="910">
                  <c:v>2.0609999999999999</c:v>
                </c:pt>
                <c:pt idx="911">
                  <c:v>1.8879999999999997</c:v>
                </c:pt>
                <c:pt idx="912">
                  <c:v>1.339</c:v>
                </c:pt>
                <c:pt idx="913">
                  <c:v>1.2229999999999999</c:v>
                </c:pt>
                <c:pt idx="914">
                  <c:v>2.113</c:v>
                </c:pt>
                <c:pt idx="915">
                  <c:v>1.62</c:v>
                </c:pt>
                <c:pt idx="916">
                  <c:v>1.7369999999999999</c:v>
                </c:pt>
                <c:pt idx="917">
                  <c:v>1.248</c:v>
                </c:pt>
                <c:pt idx="918">
                  <c:v>1.7269999999999999</c:v>
                </c:pt>
                <c:pt idx="919">
                  <c:v>1.35</c:v>
                </c:pt>
                <c:pt idx="920">
                  <c:v>1.153</c:v>
                </c:pt>
                <c:pt idx="921">
                  <c:v>1.1700000000000002</c:v>
                </c:pt>
                <c:pt idx="922">
                  <c:v>1.4669999999999999</c:v>
                </c:pt>
                <c:pt idx="923">
                  <c:v>1.1679999999999997</c:v>
                </c:pt>
                <c:pt idx="924">
                  <c:v>1.1559999999999997</c:v>
                </c:pt>
                <c:pt idx="925">
                  <c:v>2.2930000000000001</c:v>
                </c:pt>
                <c:pt idx="926">
                  <c:v>1.0940000000000001</c:v>
                </c:pt>
                <c:pt idx="927">
                  <c:v>1.4329999999999998</c:v>
                </c:pt>
                <c:pt idx="928">
                  <c:v>1.1659999999999997</c:v>
                </c:pt>
                <c:pt idx="929">
                  <c:v>1.4929999999999999</c:v>
                </c:pt>
                <c:pt idx="930">
                  <c:v>0.76100000000000012</c:v>
                </c:pt>
                <c:pt idx="931">
                  <c:v>0.66100000000000014</c:v>
                </c:pt>
                <c:pt idx="932">
                  <c:v>0.8640000000000001</c:v>
                </c:pt>
                <c:pt idx="933">
                  <c:v>1.23</c:v>
                </c:pt>
                <c:pt idx="934">
                  <c:v>0.7430000000000001</c:v>
                </c:pt>
                <c:pt idx="935">
                  <c:v>1.1000000000000001</c:v>
                </c:pt>
                <c:pt idx="936">
                  <c:v>1.72</c:v>
                </c:pt>
                <c:pt idx="937">
                  <c:v>1.7629999999999997</c:v>
                </c:pt>
                <c:pt idx="938">
                  <c:v>2.234</c:v>
                </c:pt>
                <c:pt idx="939">
                  <c:v>1.6879999999999997</c:v>
                </c:pt>
                <c:pt idx="940">
                  <c:v>1.829</c:v>
                </c:pt>
                <c:pt idx="941">
                  <c:v>1.635</c:v>
                </c:pt>
                <c:pt idx="942">
                  <c:v>1.9300000000000002</c:v>
                </c:pt>
                <c:pt idx="943">
                  <c:v>1.6120000000000001</c:v>
                </c:pt>
                <c:pt idx="944">
                  <c:v>1.4119999999999995</c:v>
                </c:pt>
                <c:pt idx="945">
                  <c:v>1.044</c:v>
                </c:pt>
                <c:pt idx="946">
                  <c:v>1.5580000000000001</c:v>
                </c:pt>
                <c:pt idx="947">
                  <c:v>1.41</c:v>
                </c:pt>
                <c:pt idx="948">
                  <c:v>1.1739999999999997</c:v>
                </c:pt>
                <c:pt idx="949">
                  <c:v>1.274</c:v>
                </c:pt>
                <c:pt idx="950">
                  <c:v>1.1379999999999997</c:v>
                </c:pt>
                <c:pt idx="951">
                  <c:v>0.94899999999999995</c:v>
                </c:pt>
                <c:pt idx="952">
                  <c:v>1.294</c:v>
                </c:pt>
                <c:pt idx="953">
                  <c:v>1.5580000000000001</c:v>
                </c:pt>
                <c:pt idx="954">
                  <c:v>1.1259999999999997</c:v>
                </c:pt>
                <c:pt idx="955">
                  <c:v>1.9339999999999997</c:v>
                </c:pt>
                <c:pt idx="956">
                  <c:v>1.5549999999999997</c:v>
                </c:pt>
                <c:pt idx="957">
                  <c:v>1.4569999999999999</c:v>
                </c:pt>
                <c:pt idx="958">
                  <c:v>1.4019999999999995</c:v>
                </c:pt>
                <c:pt idx="959">
                  <c:v>0.70500000000000007</c:v>
                </c:pt>
                <c:pt idx="960">
                  <c:v>1.298</c:v>
                </c:pt>
                <c:pt idx="961">
                  <c:v>0.59699999999999998</c:v>
                </c:pt>
                <c:pt idx="962">
                  <c:v>0.76000000000000012</c:v>
                </c:pt>
                <c:pt idx="963">
                  <c:v>0.64800000000000013</c:v>
                </c:pt>
                <c:pt idx="964">
                  <c:v>0.67100000000000015</c:v>
                </c:pt>
                <c:pt idx="965">
                  <c:v>0.64200000000000013</c:v>
                </c:pt>
                <c:pt idx="966">
                  <c:v>0.62500000000000011</c:v>
                </c:pt>
                <c:pt idx="967">
                  <c:v>1.4169999999999998</c:v>
                </c:pt>
                <c:pt idx="968">
                  <c:v>1.7309999999999999</c:v>
                </c:pt>
                <c:pt idx="969">
                  <c:v>2.278</c:v>
                </c:pt>
                <c:pt idx="970">
                  <c:v>0.77400000000000013</c:v>
                </c:pt>
                <c:pt idx="971">
                  <c:v>1.3640000000000001</c:v>
                </c:pt>
                <c:pt idx="972">
                  <c:v>1.0569999999999997</c:v>
                </c:pt>
                <c:pt idx="973">
                  <c:v>1.347</c:v>
                </c:pt>
                <c:pt idx="974">
                  <c:v>1.264</c:v>
                </c:pt>
                <c:pt idx="975">
                  <c:v>1.151</c:v>
                </c:pt>
                <c:pt idx="976">
                  <c:v>1.399</c:v>
                </c:pt>
                <c:pt idx="977">
                  <c:v>1.028</c:v>
                </c:pt>
                <c:pt idx="978">
                  <c:v>0.8640000000000001</c:v>
                </c:pt>
                <c:pt idx="979">
                  <c:v>1.393</c:v>
                </c:pt>
                <c:pt idx="980">
                  <c:v>1.4179999999999995</c:v>
                </c:pt>
                <c:pt idx="981">
                  <c:v>1.369</c:v>
                </c:pt>
                <c:pt idx="982">
                  <c:v>0.96600000000000008</c:v>
                </c:pt>
                <c:pt idx="983">
                  <c:v>0.97400000000000009</c:v>
                </c:pt>
                <c:pt idx="984">
                  <c:v>1.48</c:v>
                </c:pt>
                <c:pt idx="985">
                  <c:v>1.7529999999999997</c:v>
                </c:pt>
                <c:pt idx="986">
                  <c:v>1.2589999999999997</c:v>
                </c:pt>
                <c:pt idx="987">
                  <c:v>3.387</c:v>
                </c:pt>
                <c:pt idx="988">
                  <c:v>0.81399999999999995</c:v>
                </c:pt>
                <c:pt idx="989">
                  <c:v>1.1819999999999997</c:v>
                </c:pt>
                <c:pt idx="990">
                  <c:v>3.34</c:v>
                </c:pt>
                <c:pt idx="991">
                  <c:v>4.202</c:v>
                </c:pt>
                <c:pt idx="992">
                  <c:v>1.222</c:v>
                </c:pt>
                <c:pt idx="993">
                  <c:v>1.0209999999999997</c:v>
                </c:pt>
                <c:pt idx="994">
                  <c:v>1.157</c:v>
                </c:pt>
                <c:pt idx="995">
                  <c:v>0.94000000000000006</c:v>
                </c:pt>
                <c:pt idx="996">
                  <c:v>0.99199999999999999</c:v>
                </c:pt>
                <c:pt idx="997">
                  <c:v>1.1990000000000001</c:v>
                </c:pt>
                <c:pt idx="998">
                  <c:v>1.286</c:v>
                </c:pt>
                <c:pt idx="999">
                  <c:v>1.5109999999999997</c:v>
                </c:pt>
                <c:pt idx="1000">
                  <c:v>1.018</c:v>
                </c:pt>
              </c:numCache>
            </c:numRef>
          </c:val>
        </c:ser>
        <c:marker val="1"/>
        <c:axId val="94228480"/>
        <c:axId val="94230016"/>
      </c:lineChart>
      <c:catAx>
        <c:axId val="94228480"/>
        <c:scaling>
          <c:orientation val="minMax"/>
        </c:scaling>
        <c:axPos val="b"/>
        <c:tickLblPos val="nextTo"/>
        <c:crossAx val="94230016"/>
        <c:crosses val="autoZero"/>
        <c:auto val="1"/>
        <c:lblAlgn val="ctr"/>
        <c:lblOffset val="100"/>
      </c:catAx>
      <c:valAx>
        <c:axId val="94230016"/>
        <c:scaling>
          <c:orientation val="minMax"/>
        </c:scaling>
        <c:axPos val="l"/>
        <c:majorGridlines/>
        <c:numFmt formatCode="General" sourceLinked="1"/>
        <c:tickLblPos val="nextTo"/>
        <c:crossAx val="94228480"/>
        <c:crosses val="autoZero"/>
        <c:crossBetween val="between"/>
      </c:valAx>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en-US" altLang="zh-CN"/>
              <a:t>haveForeign</a:t>
            </a:r>
            <a:endParaRPr lang="zh-CN" altLang="en-US"/>
          </a:p>
        </c:rich>
      </c:tx>
    </c:title>
    <c:plotArea>
      <c:layout/>
      <c:lineChart>
        <c:grouping val="standard"/>
        <c:ser>
          <c:idx val="0"/>
          <c:order val="0"/>
          <c:tx>
            <c:strRef>
              <c:f>'1001_20130120'!$G$1:$I$1</c:f>
              <c:strCache>
                <c:ptCount val="1"/>
                <c:pt idx="0">
                  <c:v>off2</c:v>
                </c:pt>
              </c:strCache>
            </c:strRef>
          </c:tx>
          <c:marker>
            <c:symbol val="none"/>
          </c:marker>
          <c:val>
            <c:numRef>
              <c:f>'1001_20130120'!$I$3:$I$1003</c:f>
              <c:numCache>
                <c:formatCode>General</c:formatCode>
                <c:ptCount val="1001"/>
                <c:pt idx="0">
                  <c:v>8.3540000000000028</c:v>
                </c:pt>
                <c:pt idx="1">
                  <c:v>5.2320000000000002</c:v>
                </c:pt>
                <c:pt idx="2">
                  <c:v>19.334000000000003</c:v>
                </c:pt>
                <c:pt idx="3">
                  <c:v>0.94199999999999995</c:v>
                </c:pt>
                <c:pt idx="4">
                  <c:v>1.143</c:v>
                </c:pt>
                <c:pt idx="5">
                  <c:v>1.9790000000000001</c:v>
                </c:pt>
                <c:pt idx="6">
                  <c:v>1.9990000000000001</c:v>
                </c:pt>
                <c:pt idx="7">
                  <c:v>1.8939999999999997</c:v>
                </c:pt>
                <c:pt idx="8">
                  <c:v>1.1559999999999997</c:v>
                </c:pt>
                <c:pt idx="9">
                  <c:v>1.603</c:v>
                </c:pt>
                <c:pt idx="10">
                  <c:v>0.84100000000000008</c:v>
                </c:pt>
                <c:pt idx="11">
                  <c:v>1.4029999999999998</c:v>
                </c:pt>
                <c:pt idx="12">
                  <c:v>1.6839999999999997</c:v>
                </c:pt>
                <c:pt idx="13">
                  <c:v>1.9330000000000001</c:v>
                </c:pt>
                <c:pt idx="14">
                  <c:v>1.8620000000000001</c:v>
                </c:pt>
                <c:pt idx="15">
                  <c:v>2.4169999999999994</c:v>
                </c:pt>
                <c:pt idx="16">
                  <c:v>1.254</c:v>
                </c:pt>
                <c:pt idx="17">
                  <c:v>2.1829999999999998</c:v>
                </c:pt>
                <c:pt idx="18">
                  <c:v>2.4549999999999996</c:v>
                </c:pt>
                <c:pt idx="19">
                  <c:v>0.999</c:v>
                </c:pt>
                <c:pt idx="20">
                  <c:v>1.5620000000000001</c:v>
                </c:pt>
                <c:pt idx="21">
                  <c:v>1.9810000000000001</c:v>
                </c:pt>
                <c:pt idx="22">
                  <c:v>1.472</c:v>
                </c:pt>
                <c:pt idx="23">
                  <c:v>1.9990000000000001</c:v>
                </c:pt>
                <c:pt idx="24">
                  <c:v>1.5469999999999997</c:v>
                </c:pt>
                <c:pt idx="25">
                  <c:v>1.077</c:v>
                </c:pt>
                <c:pt idx="26">
                  <c:v>2.407</c:v>
                </c:pt>
                <c:pt idx="27">
                  <c:v>1.6500000000000001</c:v>
                </c:pt>
                <c:pt idx="28">
                  <c:v>1.2829999999999997</c:v>
                </c:pt>
                <c:pt idx="29">
                  <c:v>1.929</c:v>
                </c:pt>
                <c:pt idx="30">
                  <c:v>1.6</c:v>
                </c:pt>
                <c:pt idx="31">
                  <c:v>1.579</c:v>
                </c:pt>
                <c:pt idx="32">
                  <c:v>1.9330000000000001</c:v>
                </c:pt>
                <c:pt idx="33">
                  <c:v>1.288</c:v>
                </c:pt>
                <c:pt idx="34">
                  <c:v>1.9530000000000001</c:v>
                </c:pt>
                <c:pt idx="35">
                  <c:v>1.7709999999999997</c:v>
                </c:pt>
                <c:pt idx="36">
                  <c:v>1.4179999999999995</c:v>
                </c:pt>
                <c:pt idx="37">
                  <c:v>2.2290000000000001</c:v>
                </c:pt>
                <c:pt idx="38">
                  <c:v>1.486</c:v>
                </c:pt>
                <c:pt idx="39">
                  <c:v>2.8239999999999998</c:v>
                </c:pt>
                <c:pt idx="40">
                  <c:v>1.5229999999999997</c:v>
                </c:pt>
                <c:pt idx="41">
                  <c:v>1.788</c:v>
                </c:pt>
                <c:pt idx="42">
                  <c:v>2.4670000000000001</c:v>
                </c:pt>
                <c:pt idx="43">
                  <c:v>1.6259999999999997</c:v>
                </c:pt>
                <c:pt idx="44">
                  <c:v>2.649</c:v>
                </c:pt>
                <c:pt idx="45">
                  <c:v>1.4049999999999998</c:v>
                </c:pt>
                <c:pt idx="46">
                  <c:v>2.7549999999999999</c:v>
                </c:pt>
                <c:pt idx="47">
                  <c:v>1.4649999999999999</c:v>
                </c:pt>
                <c:pt idx="48">
                  <c:v>2.8749999999999996</c:v>
                </c:pt>
                <c:pt idx="49">
                  <c:v>1.5249999999999997</c:v>
                </c:pt>
                <c:pt idx="50">
                  <c:v>2.758</c:v>
                </c:pt>
                <c:pt idx="51">
                  <c:v>1.704</c:v>
                </c:pt>
                <c:pt idx="52">
                  <c:v>2.8059999999999996</c:v>
                </c:pt>
                <c:pt idx="53">
                  <c:v>2.3909999999999996</c:v>
                </c:pt>
                <c:pt idx="54">
                  <c:v>3.117</c:v>
                </c:pt>
                <c:pt idx="55">
                  <c:v>2.2040000000000002</c:v>
                </c:pt>
                <c:pt idx="56">
                  <c:v>2.8889999999999998</c:v>
                </c:pt>
                <c:pt idx="57">
                  <c:v>2.3329999999999997</c:v>
                </c:pt>
                <c:pt idx="58">
                  <c:v>2.605</c:v>
                </c:pt>
                <c:pt idx="59">
                  <c:v>3.4579999999999997</c:v>
                </c:pt>
                <c:pt idx="60">
                  <c:v>1.849</c:v>
                </c:pt>
                <c:pt idx="61">
                  <c:v>3.0019999999999998</c:v>
                </c:pt>
                <c:pt idx="62">
                  <c:v>3.577</c:v>
                </c:pt>
                <c:pt idx="63">
                  <c:v>3.34</c:v>
                </c:pt>
                <c:pt idx="64">
                  <c:v>2.8679999999999999</c:v>
                </c:pt>
                <c:pt idx="65">
                  <c:v>6.4379999999999997</c:v>
                </c:pt>
                <c:pt idx="66">
                  <c:v>4.0179999999999989</c:v>
                </c:pt>
                <c:pt idx="67">
                  <c:v>2.0209999999999999</c:v>
                </c:pt>
                <c:pt idx="68">
                  <c:v>3.9149999999999996</c:v>
                </c:pt>
                <c:pt idx="69">
                  <c:v>3.4919999999999995</c:v>
                </c:pt>
                <c:pt idx="70">
                  <c:v>3.778</c:v>
                </c:pt>
                <c:pt idx="71">
                  <c:v>4.0419999999999998</c:v>
                </c:pt>
                <c:pt idx="72">
                  <c:v>4.03</c:v>
                </c:pt>
                <c:pt idx="73">
                  <c:v>4.4980000000000002</c:v>
                </c:pt>
                <c:pt idx="74">
                  <c:v>3.9489999999999998</c:v>
                </c:pt>
                <c:pt idx="75">
                  <c:v>4.2060000000000004</c:v>
                </c:pt>
                <c:pt idx="76">
                  <c:v>4.3619999999999992</c:v>
                </c:pt>
                <c:pt idx="77">
                  <c:v>4.9290000000000003</c:v>
                </c:pt>
                <c:pt idx="78">
                  <c:v>5.347999999999999</c:v>
                </c:pt>
                <c:pt idx="79">
                  <c:v>5.016</c:v>
                </c:pt>
                <c:pt idx="80">
                  <c:v>5.4189999999999996</c:v>
                </c:pt>
                <c:pt idx="81">
                  <c:v>4.3449999999999989</c:v>
                </c:pt>
                <c:pt idx="82">
                  <c:v>4.1439999999999992</c:v>
                </c:pt>
                <c:pt idx="83">
                  <c:v>4.0139999999999993</c:v>
                </c:pt>
                <c:pt idx="84">
                  <c:v>4.375</c:v>
                </c:pt>
                <c:pt idx="85">
                  <c:v>4.8939999999999992</c:v>
                </c:pt>
                <c:pt idx="86">
                  <c:v>6.2320000000000002</c:v>
                </c:pt>
                <c:pt idx="87">
                  <c:v>4.5350000000000001</c:v>
                </c:pt>
                <c:pt idx="88">
                  <c:v>4.782</c:v>
                </c:pt>
                <c:pt idx="89">
                  <c:v>4.3730000000000002</c:v>
                </c:pt>
                <c:pt idx="90">
                  <c:v>4.4770000000000003</c:v>
                </c:pt>
                <c:pt idx="91">
                  <c:v>5.222999999999999</c:v>
                </c:pt>
                <c:pt idx="92">
                  <c:v>6.05</c:v>
                </c:pt>
                <c:pt idx="93">
                  <c:v>4.4300000000000006</c:v>
                </c:pt>
                <c:pt idx="94">
                  <c:v>4.9569999999999999</c:v>
                </c:pt>
                <c:pt idx="95">
                  <c:v>5.5239999999999991</c:v>
                </c:pt>
                <c:pt idx="96">
                  <c:v>5.5149999999999988</c:v>
                </c:pt>
                <c:pt idx="97">
                  <c:v>6.347999999999999</c:v>
                </c:pt>
                <c:pt idx="98">
                  <c:v>4.9489999999999998</c:v>
                </c:pt>
                <c:pt idx="99">
                  <c:v>7.6790000000000003</c:v>
                </c:pt>
                <c:pt idx="100">
                  <c:v>5.2409999999999997</c:v>
                </c:pt>
                <c:pt idx="101">
                  <c:v>5.7089999999999996</c:v>
                </c:pt>
                <c:pt idx="102">
                  <c:v>5.6249999999999991</c:v>
                </c:pt>
                <c:pt idx="103">
                  <c:v>7.0819999999999999</c:v>
                </c:pt>
                <c:pt idx="104">
                  <c:v>4.673</c:v>
                </c:pt>
                <c:pt idx="105">
                  <c:v>6.1979999999999995</c:v>
                </c:pt>
                <c:pt idx="106">
                  <c:v>6.56</c:v>
                </c:pt>
                <c:pt idx="107">
                  <c:v>5.5</c:v>
                </c:pt>
                <c:pt idx="108">
                  <c:v>5.7649999999999988</c:v>
                </c:pt>
                <c:pt idx="109">
                  <c:v>5.9420000000000002</c:v>
                </c:pt>
                <c:pt idx="110">
                  <c:v>4.823999999999999</c:v>
                </c:pt>
                <c:pt idx="111">
                  <c:v>5.5519999999999996</c:v>
                </c:pt>
                <c:pt idx="112">
                  <c:v>7.68</c:v>
                </c:pt>
                <c:pt idx="113">
                  <c:v>6.6559999999999988</c:v>
                </c:pt>
                <c:pt idx="114">
                  <c:v>6.452</c:v>
                </c:pt>
                <c:pt idx="115">
                  <c:v>10.307</c:v>
                </c:pt>
                <c:pt idx="116">
                  <c:v>5.6649999999999991</c:v>
                </c:pt>
                <c:pt idx="117">
                  <c:v>7.6209999999999996</c:v>
                </c:pt>
                <c:pt idx="118">
                  <c:v>6.766</c:v>
                </c:pt>
                <c:pt idx="119">
                  <c:v>7.9489999999999998</c:v>
                </c:pt>
                <c:pt idx="120">
                  <c:v>8.5250000000000004</c:v>
                </c:pt>
                <c:pt idx="121">
                  <c:v>7.1959999999999988</c:v>
                </c:pt>
                <c:pt idx="122">
                  <c:v>10.1</c:v>
                </c:pt>
                <c:pt idx="123">
                  <c:v>10.045</c:v>
                </c:pt>
                <c:pt idx="124">
                  <c:v>10.266</c:v>
                </c:pt>
                <c:pt idx="125">
                  <c:v>8.2919999999999998</c:v>
                </c:pt>
                <c:pt idx="126">
                  <c:v>9.968</c:v>
                </c:pt>
                <c:pt idx="127">
                  <c:v>8.2089999999999996</c:v>
                </c:pt>
                <c:pt idx="128">
                  <c:v>7.944</c:v>
                </c:pt>
                <c:pt idx="129">
                  <c:v>9.1369999999999987</c:v>
                </c:pt>
                <c:pt idx="130">
                  <c:v>11.021000000000001</c:v>
                </c:pt>
                <c:pt idx="131">
                  <c:v>7.1919999999999993</c:v>
                </c:pt>
                <c:pt idx="132">
                  <c:v>10.223000000000001</c:v>
                </c:pt>
                <c:pt idx="133">
                  <c:v>8.2670000000000012</c:v>
                </c:pt>
                <c:pt idx="134">
                  <c:v>9.4640000000000004</c:v>
                </c:pt>
                <c:pt idx="135">
                  <c:v>7.375</c:v>
                </c:pt>
                <c:pt idx="136">
                  <c:v>6.4539999999999997</c:v>
                </c:pt>
                <c:pt idx="137">
                  <c:v>8.1740000000000013</c:v>
                </c:pt>
                <c:pt idx="138">
                  <c:v>8.0090000000000003</c:v>
                </c:pt>
                <c:pt idx="139">
                  <c:v>6.1109999999999989</c:v>
                </c:pt>
                <c:pt idx="140">
                  <c:v>9.2319999999999993</c:v>
                </c:pt>
                <c:pt idx="141">
                  <c:v>7.319</c:v>
                </c:pt>
                <c:pt idx="142">
                  <c:v>9.8840000000000003</c:v>
                </c:pt>
                <c:pt idx="143">
                  <c:v>8.9250000000000007</c:v>
                </c:pt>
                <c:pt idx="144">
                  <c:v>9.157</c:v>
                </c:pt>
                <c:pt idx="145">
                  <c:v>13.209</c:v>
                </c:pt>
                <c:pt idx="146">
                  <c:v>7.37</c:v>
                </c:pt>
                <c:pt idx="147">
                  <c:v>10.078000000000001</c:v>
                </c:pt>
                <c:pt idx="148">
                  <c:v>11.077</c:v>
                </c:pt>
                <c:pt idx="149">
                  <c:v>9.8050000000000015</c:v>
                </c:pt>
                <c:pt idx="150">
                  <c:v>9.0510000000000002</c:v>
                </c:pt>
                <c:pt idx="151">
                  <c:v>12.435</c:v>
                </c:pt>
                <c:pt idx="152">
                  <c:v>9.3600000000000012</c:v>
                </c:pt>
                <c:pt idx="153">
                  <c:v>7.1279999999999992</c:v>
                </c:pt>
                <c:pt idx="154">
                  <c:v>10.535</c:v>
                </c:pt>
                <c:pt idx="155">
                  <c:v>9.1790000000000003</c:v>
                </c:pt>
                <c:pt idx="156">
                  <c:v>10.349</c:v>
                </c:pt>
                <c:pt idx="157">
                  <c:v>7.3869999999999996</c:v>
                </c:pt>
                <c:pt idx="158">
                  <c:v>9.0640000000000001</c:v>
                </c:pt>
                <c:pt idx="159">
                  <c:v>7.3929999999999989</c:v>
                </c:pt>
                <c:pt idx="160">
                  <c:v>13.105</c:v>
                </c:pt>
                <c:pt idx="161">
                  <c:v>8.4640000000000004</c:v>
                </c:pt>
                <c:pt idx="162">
                  <c:v>11.206</c:v>
                </c:pt>
                <c:pt idx="163">
                  <c:v>9.8070000000000004</c:v>
                </c:pt>
                <c:pt idx="164">
                  <c:v>9.4260000000000002</c:v>
                </c:pt>
                <c:pt idx="165">
                  <c:v>8.4960000000000004</c:v>
                </c:pt>
                <c:pt idx="166">
                  <c:v>11.312000000000001</c:v>
                </c:pt>
                <c:pt idx="167">
                  <c:v>11.767000000000001</c:v>
                </c:pt>
                <c:pt idx="168">
                  <c:v>12.099</c:v>
                </c:pt>
                <c:pt idx="169">
                  <c:v>10.665000000000001</c:v>
                </c:pt>
                <c:pt idx="170">
                  <c:v>11.757</c:v>
                </c:pt>
                <c:pt idx="171">
                  <c:v>13.409000000000002</c:v>
                </c:pt>
                <c:pt idx="172">
                  <c:v>9.495000000000001</c:v>
                </c:pt>
                <c:pt idx="173">
                  <c:v>11.008000000000001</c:v>
                </c:pt>
                <c:pt idx="174">
                  <c:v>9.6220000000000017</c:v>
                </c:pt>
                <c:pt idx="175">
                  <c:v>9.7219999999999995</c:v>
                </c:pt>
                <c:pt idx="176">
                  <c:v>10.095000000000002</c:v>
                </c:pt>
                <c:pt idx="177">
                  <c:v>9.1489999999999991</c:v>
                </c:pt>
                <c:pt idx="178">
                  <c:v>12.41</c:v>
                </c:pt>
                <c:pt idx="179">
                  <c:v>9.4990000000000006</c:v>
                </c:pt>
                <c:pt idx="180">
                  <c:v>11.482000000000001</c:v>
                </c:pt>
                <c:pt idx="181">
                  <c:v>11.088000000000001</c:v>
                </c:pt>
                <c:pt idx="182">
                  <c:v>12.088000000000001</c:v>
                </c:pt>
                <c:pt idx="183">
                  <c:v>8.3030000000000008</c:v>
                </c:pt>
                <c:pt idx="184">
                  <c:v>11.154</c:v>
                </c:pt>
                <c:pt idx="185">
                  <c:v>10.483000000000002</c:v>
                </c:pt>
                <c:pt idx="186">
                  <c:v>11.146999999999998</c:v>
                </c:pt>
                <c:pt idx="187">
                  <c:v>11.111000000000001</c:v>
                </c:pt>
                <c:pt idx="188">
                  <c:v>14.201000000000001</c:v>
                </c:pt>
                <c:pt idx="189">
                  <c:v>12.954000000000002</c:v>
                </c:pt>
                <c:pt idx="190">
                  <c:v>13.579000000000002</c:v>
                </c:pt>
                <c:pt idx="191">
                  <c:v>15.023</c:v>
                </c:pt>
                <c:pt idx="192">
                  <c:v>14.331</c:v>
                </c:pt>
                <c:pt idx="193">
                  <c:v>9.8050000000000015</c:v>
                </c:pt>
                <c:pt idx="194">
                  <c:v>11.877000000000002</c:v>
                </c:pt>
                <c:pt idx="195">
                  <c:v>12.783000000000001</c:v>
                </c:pt>
                <c:pt idx="196">
                  <c:v>11.137999999999998</c:v>
                </c:pt>
                <c:pt idx="197">
                  <c:v>13.415000000000001</c:v>
                </c:pt>
                <c:pt idx="198">
                  <c:v>11.957000000000003</c:v>
                </c:pt>
                <c:pt idx="199">
                  <c:v>14.637999999999998</c:v>
                </c:pt>
                <c:pt idx="200">
                  <c:v>8.6399999999999988</c:v>
                </c:pt>
                <c:pt idx="201">
                  <c:v>16.111999999999998</c:v>
                </c:pt>
                <c:pt idx="202">
                  <c:v>11.487</c:v>
                </c:pt>
                <c:pt idx="203">
                  <c:v>10.202</c:v>
                </c:pt>
                <c:pt idx="204">
                  <c:v>9.1550000000000011</c:v>
                </c:pt>
                <c:pt idx="205">
                  <c:v>13.653</c:v>
                </c:pt>
                <c:pt idx="206">
                  <c:v>16.678000000000001</c:v>
                </c:pt>
                <c:pt idx="207">
                  <c:v>9.3310000000000013</c:v>
                </c:pt>
                <c:pt idx="208">
                  <c:v>15.443</c:v>
                </c:pt>
                <c:pt idx="209">
                  <c:v>12.736999999999998</c:v>
                </c:pt>
                <c:pt idx="210">
                  <c:v>10.843</c:v>
                </c:pt>
                <c:pt idx="211">
                  <c:v>12.155000000000001</c:v>
                </c:pt>
                <c:pt idx="212">
                  <c:v>11.681000000000001</c:v>
                </c:pt>
                <c:pt idx="213">
                  <c:v>13.34</c:v>
                </c:pt>
                <c:pt idx="214">
                  <c:v>15.716000000000001</c:v>
                </c:pt>
                <c:pt idx="215">
                  <c:v>12.375000000000002</c:v>
                </c:pt>
                <c:pt idx="216">
                  <c:v>15.8</c:v>
                </c:pt>
                <c:pt idx="217">
                  <c:v>13.350000000000001</c:v>
                </c:pt>
                <c:pt idx="218">
                  <c:v>14.739000000000001</c:v>
                </c:pt>
                <c:pt idx="219">
                  <c:v>12.479000000000001</c:v>
                </c:pt>
                <c:pt idx="220">
                  <c:v>9.6279999999999983</c:v>
                </c:pt>
                <c:pt idx="221">
                  <c:v>14.579000000000002</c:v>
                </c:pt>
                <c:pt idx="222">
                  <c:v>9.9310000000000009</c:v>
                </c:pt>
                <c:pt idx="223">
                  <c:v>15.43</c:v>
                </c:pt>
                <c:pt idx="224">
                  <c:v>14.505000000000003</c:v>
                </c:pt>
                <c:pt idx="225">
                  <c:v>18.7</c:v>
                </c:pt>
                <c:pt idx="226">
                  <c:v>11.877000000000002</c:v>
                </c:pt>
                <c:pt idx="227">
                  <c:v>14.636999999999999</c:v>
                </c:pt>
                <c:pt idx="228">
                  <c:v>14.013</c:v>
                </c:pt>
                <c:pt idx="229">
                  <c:v>11.843</c:v>
                </c:pt>
                <c:pt idx="230">
                  <c:v>9.92</c:v>
                </c:pt>
                <c:pt idx="231">
                  <c:v>13.506</c:v>
                </c:pt>
                <c:pt idx="232">
                  <c:v>15.937000000000001</c:v>
                </c:pt>
                <c:pt idx="233">
                  <c:v>11.766</c:v>
                </c:pt>
                <c:pt idx="234">
                  <c:v>18.454999999999995</c:v>
                </c:pt>
                <c:pt idx="235">
                  <c:v>10.49</c:v>
                </c:pt>
                <c:pt idx="236">
                  <c:v>20.003</c:v>
                </c:pt>
                <c:pt idx="237">
                  <c:v>13.385000000000002</c:v>
                </c:pt>
                <c:pt idx="238">
                  <c:v>16.792999999999996</c:v>
                </c:pt>
                <c:pt idx="239">
                  <c:v>17.791</c:v>
                </c:pt>
                <c:pt idx="240">
                  <c:v>20.126999999999999</c:v>
                </c:pt>
                <c:pt idx="241">
                  <c:v>21.721</c:v>
                </c:pt>
                <c:pt idx="242">
                  <c:v>10.443</c:v>
                </c:pt>
                <c:pt idx="243">
                  <c:v>16.678999999999995</c:v>
                </c:pt>
                <c:pt idx="244">
                  <c:v>12.064</c:v>
                </c:pt>
                <c:pt idx="245">
                  <c:v>14.543000000000001</c:v>
                </c:pt>
                <c:pt idx="246">
                  <c:v>15.179</c:v>
                </c:pt>
                <c:pt idx="247">
                  <c:v>14.663</c:v>
                </c:pt>
                <c:pt idx="248">
                  <c:v>17.399000000000001</c:v>
                </c:pt>
                <c:pt idx="249">
                  <c:v>16.452999999999996</c:v>
                </c:pt>
                <c:pt idx="250">
                  <c:v>17.530999999999999</c:v>
                </c:pt>
                <c:pt idx="251">
                  <c:v>16.041</c:v>
                </c:pt>
                <c:pt idx="252">
                  <c:v>16.761999999999997</c:v>
                </c:pt>
                <c:pt idx="253">
                  <c:v>16.827000000000005</c:v>
                </c:pt>
                <c:pt idx="254">
                  <c:v>15.363000000000001</c:v>
                </c:pt>
                <c:pt idx="255">
                  <c:v>17.204999999999995</c:v>
                </c:pt>
                <c:pt idx="256">
                  <c:v>17.172999999999995</c:v>
                </c:pt>
                <c:pt idx="257">
                  <c:v>19.385999999999996</c:v>
                </c:pt>
                <c:pt idx="258">
                  <c:v>13.936</c:v>
                </c:pt>
                <c:pt idx="259">
                  <c:v>23.661999999999999</c:v>
                </c:pt>
                <c:pt idx="260">
                  <c:v>16.158999999999999</c:v>
                </c:pt>
                <c:pt idx="261">
                  <c:v>19.513999999999999</c:v>
                </c:pt>
                <c:pt idx="262">
                  <c:v>14.999000000000002</c:v>
                </c:pt>
                <c:pt idx="263">
                  <c:v>15.058</c:v>
                </c:pt>
                <c:pt idx="264">
                  <c:v>16.669</c:v>
                </c:pt>
                <c:pt idx="265">
                  <c:v>15.664</c:v>
                </c:pt>
                <c:pt idx="266">
                  <c:v>15.761000000000001</c:v>
                </c:pt>
                <c:pt idx="267">
                  <c:v>21.064999999999998</c:v>
                </c:pt>
                <c:pt idx="268">
                  <c:v>13.19</c:v>
                </c:pt>
                <c:pt idx="269">
                  <c:v>22.696000000000005</c:v>
                </c:pt>
                <c:pt idx="270">
                  <c:v>15.43</c:v>
                </c:pt>
                <c:pt idx="271">
                  <c:v>18.341999999999999</c:v>
                </c:pt>
                <c:pt idx="272">
                  <c:v>17.75</c:v>
                </c:pt>
                <c:pt idx="273">
                  <c:v>15.426</c:v>
                </c:pt>
                <c:pt idx="274">
                  <c:v>18.701000000000001</c:v>
                </c:pt>
                <c:pt idx="275">
                  <c:v>21.303999999999995</c:v>
                </c:pt>
                <c:pt idx="276">
                  <c:v>17.841000000000001</c:v>
                </c:pt>
                <c:pt idx="277">
                  <c:v>15.122</c:v>
                </c:pt>
                <c:pt idx="278">
                  <c:v>17.670000000000005</c:v>
                </c:pt>
                <c:pt idx="279">
                  <c:v>15.342000000000002</c:v>
                </c:pt>
                <c:pt idx="280">
                  <c:v>22.521999999999995</c:v>
                </c:pt>
                <c:pt idx="281">
                  <c:v>16.149999999999999</c:v>
                </c:pt>
                <c:pt idx="282">
                  <c:v>20.934999999999999</c:v>
                </c:pt>
                <c:pt idx="283">
                  <c:v>17.209</c:v>
                </c:pt>
                <c:pt idx="284">
                  <c:v>15.084</c:v>
                </c:pt>
                <c:pt idx="285">
                  <c:v>22.882999999999996</c:v>
                </c:pt>
                <c:pt idx="286">
                  <c:v>10.998000000000001</c:v>
                </c:pt>
                <c:pt idx="287">
                  <c:v>21.271000000000001</c:v>
                </c:pt>
                <c:pt idx="288">
                  <c:v>14.846</c:v>
                </c:pt>
                <c:pt idx="289">
                  <c:v>20.390999999999995</c:v>
                </c:pt>
                <c:pt idx="290">
                  <c:v>16.395</c:v>
                </c:pt>
                <c:pt idx="291">
                  <c:v>11.227999999999998</c:v>
                </c:pt>
                <c:pt idx="292">
                  <c:v>20.461999999999996</c:v>
                </c:pt>
                <c:pt idx="293">
                  <c:v>19.420000000000002</c:v>
                </c:pt>
                <c:pt idx="294">
                  <c:v>13.66</c:v>
                </c:pt>
                <c:pt idx="295">
                  <c:v>23.753</c:v>
                </c:pt>
                <c:pt idx="296">
                  <c:v>20.431999999999999</c:v>
                </c:pt>
                <c:pt idx="297">
                  <c:v>18.260000000000002</c:v>
                </c:pt>
                <c:pt idx="298">
                  <c:v>12.115</c:v>
                </c:pt>
                <c:pt idx="299">
                  <c:v>20.738</c:v>
                </c:pt>
                <c:pt idx="300">
                  <c:v>10.832000000000003</c:v>
                </c:pt>
                <c:pt idx="301">
                  <c:v>20.985999999999997</c:v>
                </c:pt>
                <c:pt idx="302">
                  <c:v>16.175999999999995</c:v>
                </c:pt>
                <c:pt idx="303">
                  <c:v>9.2850000000000001</c:v>
                </c:pt>
                <c:pt idx="304">
                  <c:v>9.9210000000000012</c:v>
                </c:pt>
                <c:pt idx="305">
                  <c:v>15.527000000000001</c:v>
                </c:pt>
                <c:pt idx="306">
                  <c:v>24.431000000000001</c:v>
                </c:pt>
                <c:pt idx="307">
                  <c:v>14.553000000000003</c:v>
                </c:pt>
                <c:pt idx="308">
                  <c:v>19.571999999999999</c:v>
                </c:pt>
                <c:pt idx="309">
                  <c:v>16.452000000000002</c:v>
                </c:pt>
                <c:pt idx="310">
                  <c:v>26.594000000000001</c:v>
                </c:pt>
                <c:pt idx="311">
                  <c:v>7.0380000000000003</c:v>
                </c:pt>
                <c:pt idx="312">
                  <c:v>19.111999999999998</c:v>
                </c:pt>
                <c:pt idx="313">
                  <c:v>13.088000000000001</c:v>
                </c:pt>
                <c:pt idx="314">
                  <c:v>13.813000000000002</c:v>
                </c:pt>
                <c:pt idx="315">
                  <c:v>7.1339999999999995</c:v>
                </c:pt>
                <c:pt idx="316">
                  <c:v>19.021999999999995</c:v>
                </c:pt>
                <c:pt idx="317">
                  <c:v>14.279</c:v>
                </c:pt>
                <c:pt idx="318">
                  <c:v>6.2389999999999999</c:v>
                </c:pt>
                <c:pt idx="319">
                  <c:v>21.968999999999998</c:v>
                </c:pt>
                <c:pt idx="320">
                  <c:v>3.0539999999999998</c:v>
                </c:pt>
                <c:pt idx="321">
                  <c:v>10.173</c:v>
                </c:pt>
                <c:pt idx="322">
                  <c:v>18.600000000000001</c:v>
                </c:pt>
                <c:pt idx="323">
                  <c:v>5.2770000000000001</c:v>
                </c:pt>
                <c:pt idx="324">
                  <c:v>8.5520000000000014</c:v>
                </c:pt>
                <c:pt idx="325">
                  <c:v>13.615</c:v>
                </c:pt>
                <c:pt idx="326">
                  <c:v>8.1020000000000003</c:v>
                </c:pt>
                <c:pt idx="327">
                  <c:v>23.998999999999995</c:v>
                </c:pt>
                <c:pt idx="328">
                  <c:v>4.8789999999999996</c:v>
                </c:pt>
                <c:pt idx="329">
                  <c:v>14.135</c:v>
                </c:pt>
                <c:pt idx="330">
                  <c:v>5.1529999999999987</c:v>
                </c:pt>
                <c:pt idx="331">
                  <c:v>6.0810000000000004</c:v>
                </c:pt>
                <c:pt idx="332">
                  <c:v>3.9389999999999996</c:v>
                </c:pt>
                <c:pt idx="333">
                  <c:v>12.587</c:v>
                </c:pt>
                <c:pt idx="334">
                  <c:v>3.6429999999999998</c:v>
                </c:pt>
                <c:pt idx="335">
                  <c:v>30.305</c:v>
                </c:pt>
                <c:pt idx="336">
                  <c:v>3.8639999999999999</c:v>
                </c:pt>
                <c:pt idx="337">
                  <c:v>14.071</c:v>
                </c:pt>
                <c:pt idx="338">
                  <c:v>1.42</c:v>
                </c:pt>
                <c:pt idx="339">
                  <c:v>27.587</c:v>
                </c:pt>
                <c:pt idx="340">
                  <c:v>22.527999999999999</c:v>
                </c:pt>
                <c:pt idx="341">
                  <c:v>21.315999999999999</c:v>
                </c:pt>
                <c:pt idx="342">
                  <c:v>21.213000000000001</c:v>
                </c:pt>
                <c:pt idx="343">
                  <c:v>22.482999999999997</c:v>
                </c:pt>
                <c:pt idx="344">
                  <c:v>19.967999999999996</c:v>
                </c:pt>
                <c:pt idx="345">
                  <c:v>31.532</c:v>
                </c:pt>
                <c:pt idx="346">
                  <c:v>22.736000000000001</c:v>
                </c:pt>
                <c:pt idx="347">
                  <c:v>15.397</c:v>
                </c:pt>
                <c:pt idx="348">
                  <c:v>22.109000000000005</c:v>
                </c:pt>
                <c:pt idx="349">
                  <c:v>18.850999999999999</c:v>
                </c:pt>
                <c:pt idx="350">
                  <c:v>22.224999999999998</c:v>
                </c:pt>
                <c:pt idx="351">
                  <c:v>19.974999999999998</c:v>
                </c:pt>
                <c:pt idx="352">
                  <c:v>17.651000000000003</c:v>
                </c:pt>
                <c:pt idx="353">
                  <c:v>20.091999999999999</c:v>
                </c:pt>
                <c:pt idx="354">
                  <c:v>22.693999999999999</c:v>
                </c:pt>
                <c:pt idx="355">
                  <c:v>18.843</c:v>
                </c:pt>
                <c:pt idx="356">
                  <c:v>20.110000000000003</c:v>
                </c:pt>
                <c:pt idx="357">
                  <c:v>21.617000000000004</c:v>
                </c:pt>
                <c:pt idx="358">
                  <c:v>17.899999999999999</c:v>
                </c:pt>
                <c:pt idx="359">
                  <c:v>18.763999999999996</c:v>
                </c:pt>
                <c:pt idx="360">
                  <c:v>21.186</c:v>
                </c:pt>
                <c:pt idx="361">
                  <c:v>15.426</c:v>
                </c:pt>
                <c:pt idx="362">
                  <c:v>22.979999999999997</c:v>
                </c:pt>
                <c:pt idx="363">
                  <c:v>20.640999999999995</c:v>
                </c:pt>
                <c:pt idx="364">
                  <c:v>23.556000000000001</c:v>
                </c:pt>
                <c:pt idx="365">
                  <c:v>18.577000000000005</c:v>
                </c:pt>
                <c:pt idx="366">
                  <c:v>21.599</c:v>
                </c:pt>
                <c:pt idx="367">
                  <c:v>20.934999999999999</c:v>
                </c:pt>
                <c:pt idx="368">
                  <c:v>17.779999999999998</c:v>
                </c:pt>
                <c:pt idx="369">
                  <c:v>21.023</c:v>
                </c:pt>
                <c:pt idx="370">
                  <c:v>24.04</c:v>
                </c:pt>
                <c:pt idx="371">
                  <c:v>19.981000000000002</c:v>
                </c:pt>
                <c:pt idx="372">
                  <c:v>24.594000000000001</c:v>
                </c:pt>
                <c:pt idx="373">
                  <c:v>15.62</c:v>
                </c:pt>
                <c:pt idx="374">
                  <c:v>24.45</c:v>
                </c:pt>
                <c:pt idx="375">
                  <c:v>21.186</c:v>
                </c:pt>
                <c:pt idx="376">
                  <c:v>23.332999999999995</c:v>
                </c:pt>
                <c:pt idx="377">
                  <c:v>35.107000000000006</c:v>
                </c:pt>
                <c:pt idx="378">
                  <c:v>30.372</c:v>
                </c:pt>
                <c:pt idx="379">
                  <c:v>23.952000000000002</c:v>
                </c:pt>
                <c:pt idx="380">
                  <c:v>18.617000000000004</c:v>
                </c:pt>
                <c:pt idx="381">
                  <c:v>25.757999999999999</c:v>
                </c:pt>
                <c:pt idx="382">
                  <c:v>21.228999999999996</c:v>
                </c:pt>
                <c:pt idx="383">
                  <c:v>31.766999999999996</c:v>
                </c:pt>
                <c:pt idx="384">
                  <c:v>17.478999999999996</c:v>
                </c:pt>
                <c:pt idx="385">
                  <c:v>22.3</c:v>
                </c:pt>
                <c:pt idx="386">
                  <c:v>20.911999999999999</c:v>
                </c:pt>
                <c:pt idx="387">
                  <c:v>23.787999999999997</c:v>
                </c:pt>
                <c:pt idx="388">
                  <c:v>22.457000000000001</c:v>
                </c:pt>
                <c:pt idx="389">
                  <c:v>27.600999999999999</c:v>
                </c:pt>
                <c:pt idx="390">
                  <c:v>24.421999999999997</c:v>
                </c:pt>
                <c:pt idx="391">
                  <c:v>24.132000000000001</c:v>
                </c:pt>
                <c:pt idx="392">
                  <c:v>25.007000000000001</c:v>
                </c:pt>
                <c:pt idx="393">
                  <c:v>25.024999999999999</c:v>
                </c:pt>
                <c:pt idx="394">
                  <c:v>20.187999999999999</c:v>
                </c:pt>
                <c:pt idx="395">
                  <c:v>22.364999999999995</c:v>
                </c:pt>
                <c:pt idx="396">
                  <c:v>23.471999999999998</c:v>
                </c:pt>
                <c:pt idx="397">
                  <c:v>25.527000000000001</c:v>
                </c:pt>
                <c:pt idx="398">
                  <c:v>20.718</c:v>
                </c:pt>
                <c:pt idx="399">
                  <c:v>26.923999999999996</c:v>
                </c:pt>
                <c:pt idx="400">
                  <c:v>21.021000000000001</c:v>
                </c:pt>
                <c:pt idx="401">
                  <c:v>22.074000000000005</c:v>
                </c:pt>
                <c:pt idx="402">
                  <c:v>22.207999999999995</c:v>
                </c:pt>
                <c:pt idx="403">
                  <c:v>26.946000000000002</c:v>
                </c:pt>
                <c:pt idx="404">
                  <c:v>27.57</c:v>
                </c:pt>
                <c:pt idx="405">
                  <c:v>22.734999999999999</c:v>
                </c:pt>
                <c:pt idx="406">
                  <c:v>23.373000000000001</c:v>
                </c:pt>
                <c:pt idx="407">
                  <c:v>22.576000000000001</c:v>
                </c:pt>
                <c:pt idx="408">
                  <c:v>26.015999999999995</c:v>
                </c:pt>
                <c:pt idx="409">
                  <c:v>23.454999999999995</c:v>
                </c:pt>
                <c:pt idx="410">
                  <c:v>24.504999999999999</c:v>
                </c:pt>
                <c:pt idx="411">
                  <c:v>34.08</c:v>
                </c:pt>
                <c:pt idx="412">
                  <c:v>29.091999999999999</c:v>
                </c:pt>
                <c:pt idx="413">
                  <c:v>26.16</c:v>
                </c:pt>
                <c:pt idx="414">
                  <c:v>24.164000000000001</c:v>
                </c:pt>
                <c:pt idx="415">
                  <c:v>23.632999999999999</c:v>
                </c:pt>
                <c:pt idx="416">
                  <c:v>26.542000000000002</c:v>
                </c:pt>
                <c:pt idx="417">
                  <c:v>23.190999999999999</c:v>
                </c:pt>
                <c:pt idx="418">
                  <c:v>23.800999999999995</c:v>
                </c:pt>
                <c:pt idx="419">
                  <c:v>25.231999999999999</c:v>
                </c:pt>
                <c:pt idx="420">
                  <c:v>31.231000000000005</c:v>
                </c:pt>
                <c:pt idx="421">
                  <c:v>28.683</c:v>
                </c:pt>
                <c:pt idx="422">
                  <c:v>34.033000000000001</c:v>
                </c:pt>
                <c:pt idx="423">
                  <c:v>33.128000000000007</c:v>
                </c:pt>
                <c:pt idx="424">
                  <c:v>26.591000000000001</c:v>
                </c:pt>
                <c:pt idx="425">
                  <c:v>26.456</c:v>
                </c:pt>
                <c:pt idx="426">
                  <c:v>36.706000000000003</c:v>
                </c:pt>
                <c:pt idx="427">
                  <c:v>28.37</c:v>
                </c:pt>
                <c:pt idx="428">
                  <c:v>26.157000000000004</c:v>
                </c:pt>
                <c:pt idx="429">
                  <c:v>28.149000000000001</c:v>
                </c:pt>
                <c:pt idx="430">
                  <c:v>27.744999999999997</c:v>
                </c:pt>
                <c:pt idx="431">
                  <c:v>34.198000000000008</c:v>
                </c:pt>
                <c:pt idx="432">
                  <c:v>28.742999999999995</c:v>
                </c:pt>
                <c:pt idx="433">
                  <c:v>30.167999999999999</c:v>
                </c:pt>
                <c:pt idx="434">
                  <c:v>24.349</c:v>
                </c:pt>
                <c:pt idx="435">
                  <c:v>25.984999999999996</c:v>
                </c:pt>
                <c:pt idx="436">
                  <c:v>27.498999999999995</c:v>
                </c:pt>
                <c:pt idx="437">
                  <c:v>36.916000000000004</c:v>
                </c:pt>
                <c:pt idx="438">
                  <c:v>28.904999999999998</c:v>
                </c:pt>
                <c:pt idx="439">
                  <c:v>23.444999999999997</c:v>
                </c:pt>
                <c:pt idx="440">
                  <c:v>39.703000000000003</c:v>
                </c:pt>
                <c:pt idx="441">
                  <c:v>30.641999999999999</c:v>
                </c:pt>
                <c:pt idx="442">
                  <c:v>31.498999999999995</c:v>
                </c:pt>
                <c:pt idx="443">
                  <c:v>22.925999999999991</c:v>
                </c:pt>
                <c:pt idx="444">
                  <c:v>32.245000000000005</c:v>
                </c:pt>
                <c:pt idx="445">
                  <c:v>23.327000000000005</c:v>
                </c:pt>
                <c:pt idx="446">
                  <c:v>34.722000000000008</c:v>
                </c:pt>
                <c:pt idx="447">
                  <c:v>27.707999999999995</c:v>
                </c:pt>
                <c:pt idx="448">
                  <c:v>23.625</c:v>
                </c:pt>
                <c:pt idx="449">
                  <c:v>49.892000000000003</c:v>
                </c:pt>
                <c:pt idx="450">
                  <c:v>9.08</c:v>
                </c:pt>
                <c:pt idx="451">
                  <c:v>6.8490000000000002</c:v>
                </c:pt>
                <c:pt idx="452">
                  <c:v>8.7329999999999988</c:v>
                </c:pt>
                <c:pt idx="453">
                  <c:v>14.785</c:v>
                </c:pt>
                <c:pt idx="454">
                  <c:v>32.429000000000002</c:v>
                </c:pt>
                <c:pt idx="455">
                  <c:v>30.724</c:v>
                </c:pt>
                <c:pt idx="456">
                  <c:v>29.353999999999999</c:v>
                </c:pt>
                <c:pt idx="457">
                  <c:v>21.908999999999995</c:v>
                </c:pt>
                <c:pt idx="458">
                  <c:v>29.015999999999995</c:v>
                </c:pt>
                <c:pt idx="459">
                  <c:v>21.902999999999995</c:v>
                </c:pt>
                <c:pt idx="460">
                  <c:v>27.826000000000001</c:v>
                </c:pt>
                <c:pt idx="461">
                  <c:v>21.581999999999997</c:v>
                </c:pt>
                <c:pt idx="462">
                  <c:v>33.595000000000006</c:v>
                </c:pt>
                <c:pt idx="463">
                  <c:v>26.600999999999999</c:v>
                </c:pt>
                <c:pt idx="464">
                  <c:v>31.381</c:v>
                </c:pt>
                <c:pt idx="465">
                  <c:v>22.664000000000001</c:v>
                </c:pt>
                <c:pt idx="466">
                  <c:v>26.178999999999995</c:v>
                </c:pt>
                <c:pt idx="467">
                  <c:v>21.366</c:v>
                </c:pt>
                <c:pt idx="468">
                  <c:v>30.649000000000001</c:v>
                </c:pt>
                <c:pt idx="469">
                  <c:v>30.457000000000001</c:v>
                </c:pt>
                <c:pt idx="470">
                  <c:v>23.433</c:v>
                </c:pt>
                <c:pt idx="471">
                  <c:v>30.545999999999996</c:v>
                </c:pt>
                <c:pt idx="472">
                  <c:v>22.669</c:v>
                </c:pt>
                <c:pt idx="473">
                  <c:v>26.444999999999997</c:v>
                </c:pt>
                <c:pt idx="474">
                  <c:v>27.960999999999995</c:v>
                </c:pt>
                <c:pt idx="475">
                  <c:v>29.824999999999999</c:v>
                </c:pt>
                <c:pt idx="476">
                  <c:v>22.742999999999995</c:v>
                </c:pt>
                <c:pt idx="477">
                  <c:v>29.71</c:v>
                </c:pt>
                <c:pt idx="478">
                  <c:v>23.452000000000002</c:v>
                </c:pt>
                <c:pt idx="479">
                  <c:v>27.479999999999997</c:v>
                </c:pt>
                <c:pt idx="480">
                  <c:v>24.437000000000001</c:v>
                </c:pt>
                <c:pt idx="481">
                  <c:v>30.45</c:v>
                </c:pt>
                <c:pt idx="482">
                  <c:v>15.459000000000001</c:v>
                </c:pt>
                <c:pt idx="483">
                  <c:v>31.510999999999999</c:v>
                </c:pt>
                <c:pt idx="484">
                  <c:v>30.41</c:v>
                </c:pt>
                <c:pt idx="485">
                  <c:v>20.600999999999999</c:v>
                </c:pt>
                <c:pt idx="486">
                  <c:v>31.824000000000005</c:v>
                </c:pt>
                <c:pt idx="487">
                  <c:v>24.941999999999997</c:v>
                </c:pt>
                <c:pt idx="488">
                  <c:v>29.939999999999998</c:v>
                </c:pt>
                <c:pt idx="489">
                  <c:v>35.836999999999996</c:v>
                </c:pt>
                <c:pt idx="490">
                  <c:v>31.161999999999999</c:v>
                </c:pt>
                <c:pt idx="491">
                  <c:v>9.3610000000000007</c:v>
                </c:pt>
                <c:pt idx="492">
                  <c:v>30.131000000000004</c:v>
                </c:pt>
                <c:pt idx="493">
                  <c:v>29.567</c:v>
                </c:pt>
                <c:pt idx="494">
                  <c:v>27.538</c:v>
                </c:pt>
                <c:pt idx="495">
                  <c:v>32.734000000000002</c:v>
                </c:pt>
                <c:pt idx="496">
                  <c:v>24.71</c:v>
                </c:pt>
                <c:pt idx="497">
                  <c:v>25.866</c:v>
                </c:pt>
                <c:pt idx="498">
                  <c:v>31.227</c:v>
                </c:pt>
                <c:pt idx="499">
                  <c:v>27.654000000000003</c:v>
                </c:pt>
                <c:pt idx="500">
                  <c:v>25.907999999999998</c:v>
                </c:pt>
                <c:pt idx="501">
                  <c:v>29.166</c:v>
                </c:pt>
                <c:pt idx="502">
                  <c:v>19.856999999999999</c:v>
                </c:pt>
                <c:pt idx="503">
                  <c:v>17.024999999999999</c:v>
                </c:pt>
                <c:pt idx="504">
                  <c:v>13.047999999999998</c:v>
                </c:pt>
                <c:pt idx="505">
                  <c:v>32.758000000000003</c:v>
                </c:pt>
                <c:pt idx="506">
                  <c:v>24.89</c:v>
                </c:pt>
                <c:pt idx="507">
                  <c:v>32.531000000000006</c:v>
                </c:pt>
                <c:pt idx="508">
                  <c:v>23.765999999999991</c:v>
                </c:pt>
                <c:pt idx="509">
                  <c:v>31.577999999999999</c:v>
                </c:pt>
                <c:pt idx="510">
                  <c:v>23.701000000000001</c:v>
                </c:pt>
                <c:pt idx="511">
                  <c:v>33.813999999999993</c:v>
                </c:pt>
                <c:pt idx="512">
                  <c:v>24.510999999999999</c:v>
                </c:pt>
                <c:pt idx="513">
                  <c:v>25.849</c:v>
                </c:pt>
                <c:pt idx="514">
                  <c:v>30.707000000000001</c:v>
                </c:pt>
                <c:pt idx="515">
                  <c:v>28.573</c:v>
                </c:pt>
                <c:pt idx="516">
                  <c:v>28.181999999999999</c:v>
                </c:pt>
                <c:pt idx="517">
                  <c:v>24.163</c:v>
                </c:pt>
                <c:pt idx="518">
                  <c:v>24.753</c:v>
                </c:pt>
                <c:pt idx="519">
                  <c:v>28.574999999999999</c:v>
                </c:pt>
                <c:pt idx="520">
                  <c:v>36.605000000000004</c:v>
                </c:pt>
                <c:pt idx="521">
                  <c:v>25.815000000000001</c:v>
                </c:pt>
                <c:pt idx="522">
                  <c:v>25.738</c:v>
                </c:pt>
                <c:pt idx="523">
                  <c:v>36.516000000000005</c:v>
                </c:pt>
                <c:pt idx="524">
                  <c:v>21.593</c:v>
                </c:pt>
                <c:pt idx="525">
                  <c:v>38.413000000000004</c:v>
                </c:pt>
                <c:pt idx="526">
                  <c:v>30.071999999999999</c:v>
                </c:pt>
                <c:pt idx="527">
                  <c:v>25.158999999999999</c:v>
                </c:pt>
                <c:pt idx="528">
                  <c:v>31.324000000000005</c:v>
                </c:pt>
                <c:pt idx="529">
                  <c:v>27.815999999999999</c:v>
                </c:pt>
                <c:pt idx="530">
                  <c:v>25.75</c:v>
                </c:pt>
                <c:pt idx="531">
                  <c:v>33.555</c:v>
                </c:pt>
                <c:pt idx="532">
                  <c:v>25.992999999999995</c:v>
                </c:pt>
                <c:pt idx="533">
                  <c:v>34.888999999999996</c:v>
                </c:pt>
                <c:pt idx="534">
                  <c:v>26.974999999999998</c:v>
                </c:pt>
                <c:pt idx="535">
                  <c:v>25.530999999999999</c:v>
                </c:pt>
                <c:pt idx="536">
                  <c:v>24.367000000000001</c:v>
                </c:pt>
                <c:pt idx="537">
                  <c:v>34.961000000000006</c:v>
                </c:pt>
                <c:pt idx="538">
                  <c:v>26.335000000000001</c:v>
                </c:pt>
                <c:pt idx="539">
                  <c:v>33.739000000000011</c:v>
                </c:pt>
                <c:pt idx="540">
                  <c:v>33.722000000000008</c:v>
                </c:pt>
                <c:pt idx="541">
                  <c:v>33.183</c:v>
                </c:pt>
                <c:pt idx="542">
                  <c:v>25.25</c:v>
                </c:pt>
                <c:pt idx="543">
                  <c:v>44.13</c:v>
                </c:pt>
                <c:pt idx="544">
                  <c:v>31.042999999999996</c:v>
                </c:pt>
                <c:pt idx="545">
                  <c:v>26.338999999999999</c:v>
                </c:pt>
                <c:pt idx="546">
                  <c:v>36.620000000000005</c:v>
                </c:pt>
                <c:pt idx="547">
                  <c:v>25.727</c:v>
                </c:pt>
                <c:pt idx="548">
                  <c:v>37.632000000000005</c:v>
                </c:pt>
                <c:pt idx="549">
                  <c:v>34.198000000000008</c:v>
                </c:pt>
                <c:pt idx="550">
                  <c:v>33.036000000000001</c:v>
                </c:pt>
                <c:pt idx="551">
                  <c:v>27.53</c:v>
                </c:pt>
                <c:pt idx="552">
                  <c:v>42.350999999999999</c:v>
                </c:pt>
                <c:pt idx="553">
                  <c:v>32.599000000000011</c:v>
                </c:pt>
                <c:pt idx="554">
                  <c:v>32.015000000000001</c:v>
                </c:pt>
                <c:pt idx="555">
                  <c:v>26.896000000000001</c:v>
                </c:pt>
                <c:pt idx="556">
                  <c:v>28.850999999999999</c:v>
                </c:pt>
                <c:pt idx="557">
                  <c:v>39.25</c:v>
                </c:pt>
                <c:pt idx="558">
                  <c:v>29.577999999999999</c:v>
                </c:pt>
                <c:pt idx="559">
                  <c:v>26.655999999999999</c:v>
                </c:pt>
                <c:pt idx="560">
                  <c:v>31.2</c:v>
                </c:pt>
                <c:pt idx="561">
                  <c:v>31.273</c:v>
                </c:pt>
                <c:pt idx="562">
                  <c:v>38.707000000000001</c:v>
                </c:pt>
                <c:pt idx="563">
                  <c:v>17.172000000000001</c:v>
                </c:pt>
                <c:pt idx="564">
                  <c:v>42.419000000000004</c:v>
                </c:pt>
                <c:pt idx="565">
                  <c:v>36.239000000000011</c:v>
                </c:pt>
                <c:pt idx="566">
                  <c:v>24.257999999999999</c:v>
                </c:pt>
                <c:pt idx="567">
                  <c:v>35.144000000000005</c:v>
                </c:pt>
                <c:pt idx="568">
                  <c:v>34.450999999999993</c:v>
                </c:pt>
                <c:pt idx="569">
                  <c:v>27.992999999999995</c:v>
                </c:pt>
                <c:pt idx="570">
                  <c:v>30.116000000000003</c:v>
                </c:pt>
                <c:pt idx="571">
                  <c:v>33.176000000000002</c:v>
                </c:pt>
                <c:pt idx="572">
                  <c:v>26.683</c:v>
                </c:pt>
                <c:pt idx="573">
                  <c:v>37.15</c:v>
                </c:pt>
                <c:pt idx="574">
                  <c:v>32.676000000000002</c:v>
                </c:pt>
                <c:pt idx="575">
                  <c:v>37.338000000000001</c:v>
                </c:pt>
                <c:pt idx="576">
                  <c:v>35.343999999999994</c:v>
                </c:pt>
                <c:pt idx="577">
                  <c:v>37.206000000000003</c:v>
                </c:pt>
                <c:pt idx="578">
                  <c:v>29.71</c:v>
                </c:pt>
                <c:pt idx="579">
                  <c:v>42.524000000000001</c:v>
                </c:pt>
                <c:pt idx="580">
                  <c:v>34.695000000000007</c:v>
                </c:pt>
                <c:pt idx="581">
                  <c:v>43.77</c:v>
                </c:pt>
                <c:pt idx="582">
                  <c:v>31.884</c:v>
                </c:pt>
                <c:pt idx="583">
                  <c:v>37.475000000000001</c:v>
                </c:pt>
                <c:pt idx="584">
                  <c:v>33.969000000000001</c:v>
                </c:pt>
                <c:pt idx="585">
                  <c:v>22.29</c:v>
                </c:pt>
                <c:pt idx="586">
                  <c:v>15.627999999999998</c:v>
                </c:pt>
                <c:pt idx="587">
                  <c:v>21.253</c:v>
                </c:pt>
                <c:pt idx="588">
                  <c:v>21.149000000000001</c:v>
                </c:pt>
                <c:pt idx="589">
                  <c:v>44.353999999999999</c:v>
                </c:pt>
                <c:pt idx="590">
                  <c:v>27.844999999999999</c:v>
                </c:pt>
                <c:pt idx="591">
                  <c:v>37.732000000000006</c:v>
                </c:pt>
                <c:pt idx="592">
                  <c:v>26.08</c:v>
                </c:pt>
                <c:pt idx="593">
                  <c:v>47.51</c:v>
                </c:pt>
                <c:pt idx="594">
                  <c:v>30.527999999999999</c:v>
                </c:pt>
                <c:pt idx="595">
                  <c:v>35.004000000000005</c:v>
                </c:pt>
                <c:pt idx="596">
                  <c:v>51.310999999999993</c:v>
                </c:pt>
                <c:pt idx="597">
                  <c:v>28.286999999999995</c:v>
                </c:pt>
                <c:pt idx="598">
                  <c:v>14.961</c:v>
                </c:pt>
                <c:pt idx="599">
                  <c:v>64.678999999999988</c:v>
                </c:pt>
                <c:pt idx="600">
                  <c:v>22.759</c:v>
                </c:pt>
                <c:pt idx="601">
                  <c:v>33.138000000000005</c:v>
                </c:pt>
                <c:pt idx="602">
                  <c:v>31.927</c:v>
                </c:pt>
                <c:pt idx="603">
                  <c:v>46.093000000000011</c:v>
                </c:pt>
                <c:pt idx="604">
                  <c:v>41.508000000000003</c:v>
                </c:pt>
                <c:pt idx="605">
                  <c:v>34.14</c:v>
                </c:pt>
                <c:pt idx="606">
                  <c:v>45.309000000000005</c:v>
                </c:pt>
                <c:pt idx="607">
                  <c:v>46.3</c:v>
                </c:pt>
                <c:pt idx="608">
                  <c:v>47.728000000000009</c:v>
                </c:pt>
                <c:pt idx="609">
                  <c:v>34.218000000000011</c:v>
                </c:pt>
                <c:pt idx="610">
                  <c:v>36.938000000000002</c:v>
                </c:pt>
                <c:pt idx="611">
                  <c:v>42.176000000000002</c:v>
                </c:pt>
                <c:pt idx="612">
                  <c:v>31.427999999999997</c:v>
                </c:pt>
                <c:pt idx="613">
                  <c:v>49.816999999999993</c:v>
                </c:pt>
                <c:pt idx="614">
                  <c:v>32.439</c:v>
                </c:pt>
                <c:pt idx="615">
                  <c:v>47.232000000000006</c:v>
                </c:pt>
                <c:pt idx="616">
                  <c:v>33.396000000000001</c:v>
                </c:pt>
                <c:pt idx="617">
                  <c:v>48.798000000000009</c:v>
                </c:pt>
                <c:pt idx="618">
                  <c:v>35.461000000000006</c:v>
                </c:pt>
                <c:pt idx="619">
                  <c:v>44.047000000000004</c:v>
                </c:pt>
                <c:pt idx="620">
                  <c:v>38.330999999999996</c:v>
                </c:pt>
                <c:pt idx="621">
                  <c:v>42.718000000000011</c:v>
                </c:pt>
                <c:pt idx="622">
                  <c:v>37.765000000000008</c:v>
                </c:pt>
                <c:pt idx="623">
                  <c:v>36.338000000000001</c:v>
                </c:pt>
                <c:pt idx="624">
                  <c:v>39.486999999999995</c:v>
                </c:pt>
                <c:pt idx="625">
                  <c:v>54.462000000000003</c:v>
                </c:pt>
                <c:pt idx="626">
                  <c:v>32.917999999999999</c:v>
                </c:pt>
                <c:pt idx="627">
                  <c:v>39.039000000000001</c:v>
                </c:pt>
                <c:pt idx="628">
                  <c:v>35.166000000000011</c:v>
                </c:pt>
                <c:pt idx="629">
                  <c:v>44.056000000000004</c:v>
                </c:pt>
                <c:pt idx="630">
                  <c:v>32.54</c:v>
                </c:pt>
                <c:pt idx="631">
                  <c:v>42.458999999999996</c:v>
                </c:pt>
                <c:pt idx="632">
                  <c:v>45.785000000000004</c:v>
                </c:pt>
                <c:pt idx="633">
                  <c:v>39.103000000000002</c:v>
                </c:pt>
                <c:pt idx="634">
                  <c:v>36.911999999999999</c:v>
                </c:pt>
                <c:pt idx="635">
                  <c:v>50.629000000000012</c:v>
                </c:pt>
                <c:pt idx="636">
                  <c:v>41.628000000000007</c:v>
                </c:pt>
                <c:pt idx="637">
                  <c:v>53.141000000000005</c:v>
                </c:pt>
                <c:pt idx="638">
                  <c:v>63.788000000000004</c:v>
                </c:pt>
                <c:pt idx="639">
                  <c:v>55.296000000000014</c:v>
                </c:pt>
                <c:pt idx="640">
                  <c:v>31.747999999999998</c:v>
                </c:pt>
                <c:pt idx="641">
                  <c:v>31.14</c:v>
                </c:pt>
                <c:pt idx="642">
                  <c:v>54.838000000000001</c:v>
                </c:pt>
                <c:pt idx="643">
                  <c:v>34.379999999999995</c:v>
                </c:pt>
                <c:pt idx="644">
                  <c:v>55.402000000000001</c:v>
                </c:pt>
                <c:pt idx="645">
                  <c:v>41.25</c:v>
                </c:pt>
                <c:pt idx="646">
                  <c:v>32.002000000000002</c:v>
                </c:pt>
                <c:pt idx="647">
                  <c:v>59.101000000000006</c:v>
                </c:pt>
                <c:pt idx="648">
                  <c:v>45.11</c:v>
                </c:pt>
                <c:pt idx="649">
                  <c:v>51.467000000000006</c:v>
                </c:pt>
                <c:pt idx="650">
                  <c:v>39.111000000000004</c:v>
                </c:pt>
                <c:pt idx="651">
                  <c:v>47.778000000000006</c:v>
                </c:pt>
                <c:pt idx="652">
                  <c:v>29.471999999999998</c:v>
                </c:pt>
                <c:pt idx="653">
                  <c:v>57.873999999999995</c:v>
                </c:pt>
                <c:pt idx="654">
                  <c:v>38.925000000000004</c:v>
                </c:pt>
                <c:pt idx="655">
                  <c:v>21.57</c:v>
                </c:pt>
                <c:pt idx="656">
                  <c:v>39.585000000000001</c:v>
                </c:pt>
                <c:pt idx="657">
                  <c:v>57.787000000000006</c:v>
                </c:pt>
                <c:pt idx="658">
                  <c:v>38.419000000000004</c:v>
                </c:pt>
                <c:pt idx="659">
                  <c:v>47.126000000000012</c:v>
                </c:pt>
                <c:pt idx="660">
                  <c:v>46.8</c:v>
                </c:pt>
                <c:pt idx="661">
                  <c:v>42.548000000000002</c:v>
                </c:pt>
                <c:pt idx="662">
                  <c:v>43.457999999999998</c:v>
                </c:pt>
                <c:pt idx="663">
                  <c:v>48.927</c:v>
                </c:pt>
                <c:pt idx="664">
                  <c:v>35.755000000000003</c:v>
                </c:pt>
                <c:pt idx="665">
                  <c:v>34.761000000000003</c:v>
                </c:pt>
                <c:pt idx="666">
                  <c:v>39.608000000000004</c:v>
                </c:pt>
                <c:pt idx="667">
                  <c:v>51.751000000000005</c:v>
                </c:pt>
                <c:pt idx="668">
                  <c:v>29.286999999999995</c:v>
                </c:pt>
                <c:pt idx="669">
                  <c:v>68.369</c:v>
                </c:pt>
                <c:pt idx="670">
                  <c:v>37.665000000000006</c:v>
                </c:pt>
                <c:pt idx="671">
                  <c:v>56.101000000000006</c:v>
                </c:pt>
                <c:pt idx="672">
                  <c:v>31.85</c:v>
                </c:pt>
                <c:pt idx="673">
                  <c:v>39.561</c:v>
                </c:pt>
                <c:pt idx="674">
                  <c:v>30.619000000000003</c:v>
                </c:pt>
                <c:pt idx="675">
                  <c:v>43.914999999999999</c:v>
                </c:pt>
                <c:pt idx="676">
                  <c:v>42.577000000000005</c:v>
                </c:pt>
                <c:pt idx="677">
                  <c:v>50.799000000000014</c:v>
                </c:pt>
                <c:pt idx="678">
                  <c:v>36.434000000000005</c:v>
                </c:pt>
                <c:pt idx="679">
                  <c:v>52.734000000000002</c:v>
                </c:pt>
                <c:pt idx="680">
                  <c:v>32.172000000000004</c:v>
                </c:pt>
                <c:pt idx="681">
                  <c:v>32.794000000000011</c:v>
                </c:pt>
                <c:pt idx="682">
                  <c:v>35.781000000000006</c:v>
                </c:pt>
                <c:pt idx="683">
                  <c:v>68.057999999999993</c:v>
                </c:pt>
                <c:pt idx="684">
                  <c:v>37.690000000000005</c:v>
                </c:pt>
                <c:pt idx="685">
                  <c:v>19.564999999999998</c:v>
                </c:pt>
                <c:pt idx="686">
                  <c:v>72.19</c:v>
                </c:pt>
                <c:pt idx="687">
                  <c:v>38.488</c:v>
                </c:pt>
                <c:pt idx="688">
                  <c:v>37.019000000000005</c:v>
                </c:pt>
                <c:pt idx="689">
                  <c:v>51.994</c:v>
                </c:pt>
                <c:pt idx="690">
                  <c:v>37.668000000000006</c:v>
                </c:pt>
                <c:pt idx="691">
                  <c:v>34.668000000000006</c:v>
                </c:pt>
                <c:pt idx="692">
                  <c:v>49.462000000000003</c:v>
                </c:pt>
                <c:pt idx="693">
                  <c:v>33.393000000000001</c:v>
                </c:pt>
                <c:pt idx="694">
                  <c:v>57.027000000000001</c:v>
                </c:pt>
                <c:pt idx="695">
                  <c:v>52.682000000000002</c:v>
                </c:pt>
                <c:pt idx="696">
                  <c:v>17.553000000000001</c:v>
                </c:pt>
                <c:pt idx="697">
                  <c:v>25.641999999999999</c:v>
                </c:pt>
                <c:pt idx="698">
                  <c:v>23.175000000000001</c:v>
                </c:pt>
                <c:pt idx="699">
                  <c:v>72.908000000000001</c:v>
                </c:pt>
                <c:pt idx="700">
                  <c:v>41.953999999999994</c:v>
                </c:pt>
                <c:pt idx="701">
                  <c:v>29.702000000000002</c:v>
                </c:pt>
                <c:pt idx="702">
                  <c:v>38.9</c:v>
                </c:pt>
                <c:pt idx="703">
                  <c:v>61.749000000000002</c:v>
                </c:pt>
                <c:pt idx="704">
                  <c:v>42.916999999999994</c:v>
                </c:pt>
                <c:pt idx="705">
                  <c:v>29.856999999999999</c:v>
                </c:pt>
                <c:pt idx="706">
                  <c:v>23.867999999999999</c:v>
                </c:pt>
                <c:pt idx="707">
                  <c:v>21.650000000000002</c:v>
                </c:pt>
                <c:pt idx="708">
                  <c:v>45.603000000000002</c:v>
                </c:pt>
                <c:pt idx="709">
                  <c:v>23.686</c:v>
                </c:pt>
                <c:pt idx="710">
                  <c:v>42.053000000000004</c:v>
                </c:pt>
                <c:pt idx="711">
                  <c:v>36.168000000000006</c:v>
                </c:pt>
                <c:pt idx="712">
                  <c:v>45.112000000000002</c:v>
                </c:pt>
                <c:pt idx="713">
                  <c:v>39.037000000000006</c:v>
                </c:pt>
                <c:pt idx="714">
                  <c:v>63.876000000000005</c:v>
                </c:pt>
                <c:pt idx="715">
                  <c:v>44.512</c:v>
                </c:pt>
                <c:pt idx="716">
                  <c:v>40.196000000000012</c:v>
                </c:pt>
                <c:pt idx="717">
                  <c:v>40.409000000000006</c:v>
                </c:pt>
                <c:pt idx="718">
                  <c:v>35.038000000000004</c:v>
                </c:pt>
                <c:pt idx="719">
                  <c:v>40.056999999999995</c:v>
                </c:pt>
                <c:pt idx="720">
                  <c:v>31.414000000000001</c:v>
                </c:pt>
                <c:pt idx="721">
                  <c:v>72.435000000000002</c:v>
                </c:pt>
                <c:pt idx="722">
                  <c:v>38.184000000000005</c:v>
                </c:pt>
                <c:pt idx="723">
                  <c:v>33.962000000000003</c:v>
                </c:pt>
                <c:pt idx="724">
                  <c:v>44.708000000000006</c:v>
                </c:pt>
                <c:pt idx="725">
                  <c:v>36.864000000000004</c:v>
                </c:pt>
                <c:pt idx="726">
                  <c:v>67.203999999999994</c:v>
                </c:pt>
                <c:pt idx="727">
                  <c:v>40.822000000000003</c:v>
                </c:pt>
                <c:pt idx="728">
                  <c:v>30.106999999999999</c:v>
                </c:pt>
                <c:pt idx="729">
                  <c:v>24.271999999999995</c:v>
                </c:pt>
                <c:pt idx="730">
                  <c:v>53.05</c:v>
                </c:pt>
                <c:pt idx="731">
                  <c:v>67.698000000000008</c:v>
                </c:pt>
                <c:pt idx="732">
                  <c:v>48.198000000000008</c:v>
                </c:pt>
                <c:pt idx="733">
                  <c:v>38.502000000000002</c:v>
                </c:pt>
                <c:pt idx="734">
                  <c:v>38.633000000000003</c:v>
                </c:pt>
                <c:pt idx="735">
                  <c:v>36.145000000000003</c:v>
                </c:pt>
                <c:pt idx="736">
                  <c:v>43.380999999999993</c:v>
                </c:pt>
                <c:pt idx="737">
                  <c:v>50.726000000000013</c:v>
                </c:pt>
                <c:pt idx="738">
                  <c:v>57.935000000000002</c:v>
                </c:pt>
                <c:pt idx="739">
                  <c:v>55.069000000000003</c:v>
                </c:pt>
                <c:pt idx="740">
                  <c:v>37.245000000000005</c:v>
                </c:pt>
                <c:pt idx="741">
                  <c:v>35.751000000000005</c:v>
                </c:pt>
                <c:pt idx="742">
                  <c:v>67.345000000000013</c:v>
                </c:pt>
                <c:pt idx="743">
                  <c:v>47.023000000000003</c:v>
                </c:pt>
                <c:pt idx="744">
                  <c:v>28.529</c:v>
                </c:pt>
                <c:pt idx="745">
                  <c:v>40.038000000000004</c:v>
                </c:pt>
                <c:pt idx="746">
                  <c:v>39.120000000000005</c:v>
                </c:pt>
                <c:pt idx="747">
                  <c:v>41.622000000000007</c:v>
                </c:pt>
                <c:pt idx="748">
                  <c:v>43.116</c:v>
                </c:pt>
                <c:pt idx="749">
                  <c:v>74.134999999999991</c:v>
                </c:pt>
                <c:pt idx="750">
                  <c:v>37.494</c:v>
                </c:pt>
                <c:pt idx="751">
                  <c:v>53.546000000000006</c:v>
                </c:pt>
                <c:pt idx="752">
                  <c:v>39.343000000000004</c:v>
                </c:pt>
                <c:pt idx="753">
                  <c:v>42.993000000000002</c:v>
                </c:pt>
                <c:pt idx="754">
                  <c:v>33.697000000000003</c:v>
                </c:pt>
                <c:pt idx="755">
                  <c:v>42.237000000000002</c:v>
                </c:pt>
                <c:pt idx="756">
                  <c:v>73.739999999999995</c:v>
                </c:pt>
                <c:pt idx="757">
                  <c:v>45.525000000000006</c:v>
                </c:pt>
                <c:pt idx="758">
                  <c:v>35.950999999999993</c:v>
                </c:pt>
                <c:pt idx="759">
                  <c:v>39.873000000000005</c:v>
                </c:pt>
                <c:pt idx="760">
                  <c:v>50.911999999999999</c:v>
                </c:pt>
                <c:pt idx="761">
                  <c:v>12.392000000000001</c:v>
                </c:pt>
                <c:pt idx="762">
                  <c:v>25.43</c:v>
                </c:pt>
                <c:pt idx="763">
                  <c:v>16.472999999999995</c:v>
                </c:pt>
                <c:pt idx="764">
                  <c:v>70.370999999999981</c:v>
                </c:pt>
                <c:pt idx="765">
                  <c:v>21.053999999999995</c:v>
                </c:pt>
                <c:pt idx="766">
                  <c:v>78.241000000000014</c:v>
                </c:pt>
                <c:pt idx="767">
                  <c:v>49.461000000000006</c:v>
                </c:pt>
                <c:pt idx="768">
                  <c:v>36.865000000000002</c:v>
                </c:pt>
                <c:pt idx="769">
                  <c:v>55.979000000000006</c:v>
                </c:pt>
                <c:pt idx="770">
                  <c:v>39.683</c:v>
                </c:pt>
                <c:pt idx="771">
                  <c:v>53.720000000000006</c:v>
                </c:pt>
                <c:pt idx="772">
                  <c:v>33.111000000000004</c:v>
                </c:pt>
                <c:pt idx="773">
                  <c:v>30.524999999999999</c:v>
                </c:pt>
                <c:pt idx="774">
                  <c:v>44.617000000000004</c:v>
                </c:pt>
                <c:pt idx="775">
                  <c:v>76.952000000000012</c:v>
                </c:pt>
                <c:pt idx="776">
                  <c:v>59.832000000000001</c:v>
                </c:pt>
                <c:pt idx="777">
                  <c:v>36.843999999999994</c:v>
                </c:pt>
                <c:pt idx="778">
                  <c:v>46.416000000000004</c:v>
                </c:pt>
                <c:pt idx="779">
                  <c:v>42.835000000000001</c:v>
                </c:pt>
                <c:pt idx="780">
                  <c:v>54.294000000000011</c:v>
                </c:pt>
                <c:pt idx="781">
                  <c:v>38.726000000000013</c:v>
                </c:pt>
                <c:pt idx="782">
                  <c:v>63.983999999999995</c:v>
                </c:pt>
                <c:pt idx="783">
                  <c:v>38.233000000000011</c:v>
                </c:pt>
                <c:pt idx="784">
                  <c:v>35.455999999999996</c:v>
                </c:pt>
                <c:pt idx="785">
                  <c:v>72.198000000000008</c:v>
                </c:pt>
                <c:pt idx="786">
                  <c:v>30.381999999999998</c:v>
                </c:pt>
                <c:pt idx="787">
                  <c:v>50.242000000000004</c:v>
                </c:pt>
                <c:pt idx="788">
                  <c:v>38.596000000000011</c:v>
                </c:pt>
                <c:pt idx="789">
                  <c:v>41.216000000000001</c:v>
                </c:pt>
                <c:pt idx="790">
                  <c:v>42.213000000000001</c:v>
                </c:pt>
                <c:pt idx="791">
                  <c:v>65.66</c:v>
                </c:pt>
                <c:pt idx="792">
                  <c:v>43.291000000000011</c:v>
                </c:pt>
                <c:pt idx="793">
                  <c:v>41.286000000000001</c:v>
                </c:pt>
                <c:pt idx="794">
                  <c:v>68.277999999999992</c:v>
                </c:pt>
                <c:pt idx="795">
                  <c:v>37.976000000000006</c:v>
                </c:pt>
                <c:pt idx="796">
                  <c:v>42.852999999999994</c:v>
                </c:pt>
                <c:pt idx="797">
                  <c:v>51.409000000000006</c:v>
                </c:pt>
                <c:pt idx="798">
                  <c:v>56.830999999999996</c:v>
                </c:pt>
                <c:pt idx="799">
                  <c:v>36.575000000000003</c:v>
                </c:pt>
                <c:pt idx="800">
                  <c:v>33.222000000000008</c:v>
                </c:pt>
                <c:pt idx="801">
                  <c:v>42.544000000000004</c:v>
                </c:pt>
                <c:pt idx="802">
                  <c:v>65.423000000000002</c:v>
                </c:pt>
                <c:pt idx="803">
                  <c:v>35.800000000000011</c:v>
                </c:pt>
                <c:pt idx="804">
                  <c:v>35.197000000000003</c:v>
                </c:pt>
                <c:pt idx="805">
                  <c:v>59.533000000000001</c:v>
                </c:pt>
                <c:pt idx="806">
                  <c:v>41.069000000000003</c:v>
                </c:pt>
                <c:pt idx="807">
                  <c:v>43.375</c:v>
                </c:pt>
                <c:pt idx="808">
                  <c:v>49.938000000000002</c:v>
                </c:pt>
                <c:pt idx="809">
                  <c:v>47.661000000000001</c:v>
                </c:pt>
                <c:pt idx="810">
                  <c:v>46.502000000000002</c:v>
                </c:pt>
                <c:pt idx="811">
                  <c:v>46.11</c:v>
                </c:pt>
                <c:pt idx="812">
                  <c:v>42.521000000000001</c:v>
                </c:pt>
                <c:pt idx="813">
                  <c:v>42.786000000000001</c:v>
                </c:pt>
                <c:pt idx="814">
                  <c:v>59.99</c:v>
                </c:pt>
                <c:pt idx="815">
                  <c:v>49.365000000000002</c:v>
                </c:pt>
                <c:pt idx="816">
                  <c:v>35.926000000000002</c:v>
                </c:pt>
                <c:pt idx="817">
                  <c:v>42.543000000000006</c:v>
                </c:pt>
                <c:pt idx="818">
                  <c:v>78.555999999999983</c:v>
                </c:pt>
                <c:pt idx="819">
                  <c:v>36.776000000000003</c:v>
                </c:pt>
                <c:pt idx="820">
                  <c:v>63.391000000000005</c:v>
                </c:pt>
                <c:pt idx="821">
                  <c:v>44.185000000000002</c:v>
                </c:pt>
                <c:pt idx="822">
                  <c:v>40.800999999999995</c:v>
                </c:pt>
                <c:pt idx="823">
                  <c:v>33.424000000000007</c:v>
                </c:pt>
                <c:pt idx="824">
                  <c:v>47.043000000000006</c:v>
                </c:pt>
                <c:pt idx="825">
                  <c:v>68.724999999999994</c:v>
                </c:pt>
                <c:pt idx="826">
                  <c:v>31.261999999999997</c:v>
                </c:pt>
                <c:pt idx="827">
                  <c:v>45.433</c:v>
                </c:pt>
                <c:pt idx="828">
                  <c:v>31.787999999999997</c:v>
                </c:pt>
                <c:pt idx="829">
                  <c:v>96.706999999999994</c:v>
                </c:pt>
                <c:pt idx="830">
                  <c:v>28.774999999999999</c:v>
                </c:pt>
                <c:pt idx="831">
                  <c:v>23.361000000000001</c:v>
                </c:pt>
                <c:pt idx="832">
                  <c:v>24.155000000000001</c:v>
                </c:pt>
                <c:pt idx="833">
                  <c:v>15.381</c:v>
                </c:pt>
                <c:pt idx="834">
                  <c:v>20.959999999999997</c:v>
                </c:pt>
                <c:pt idx="835">
                  <c:v>43.278000000000006</c:v>
                </c:pt>
                <c:pt idx="836">
                  <c:v>36.986999999999995</c:v>
                </c:pt>
                <c:pt idx="837">
                  <c:v>38.343000000000004</c:v>
                </c:pt>
                <c:pt idx="838">
                  <c:v>48.486999999999995</c:v>
                </c:pt>
                <c:pt idx="839">
                  <c:v>42.021000000000001</c:v>
                </c:pt>
                <c:pt idx="840">
                  <c:v>40.176000000000002</c:v>
                </c:pt>
                <c:pt idx="841">
                  <c:v>45.046000000000006</c:v>
                </c:pt>
                <c:pt idx="842">
                  <c:v>68.964000000000013</c:v>
                </c:pt>
                <c:pt idx="843">
                  <c:v>37.704000000000001</c:v>
                </c:pt>
                <c:pt idx="844">
                  <c:v>59.536000000000001</c:v>
                </c:pt>
                <c:pt idx="845">
                  <c:v>47.141000000000005</c:v>
                </c:pt>
                <c:pt idx="846">
                  <c:v>42.589000000000006</c:v>
                </c:pt>
                <c:pt idx="847">
                  <c:v>53.583999999999996</c:v>
                </c:pt>
                <c:pt idx="848">
                  <c:v>43.872</c:v>
                </c:pt>
                <c:pt idx="849">
                  <c:v>36.245000000000005</c:v>
                </c:pt>
                <c:pt idx="850">
                  <c:v>58.333999999999996</c:v>
                </c:pt>
                <c:pt idx="851">
                  <c:v>41.013999999999996</c:v>
                </c:pt>
                <c:pt idx="852">
                  <c:v>39.989000000000004</c:v>
                </c:pt>
                <c:pt idx="853">
                  <c:v>38.502000000000002</c:v>
                </c:pt>
                <c:pt idx="854">
                  <c:v>63.774000000000001</c:v>
                </c:pt>
                <c:pt idx="855">
                  <c:v>44.546000000000006</c:v>
                </c:pt>
                <c:pt idx="856">
                  <c:v>38.799000000000014</c:v>
                </c:pt>
                <c:pt idx="857">
                  <c:v>35.17</c:v>
                </c:pt>
                <c:pt idx="858">
                  <c:v>44.316999999999993</c:v>
                </c:pt>
                <c:pt idx="859">
                  <c:v>55.314999999999998</c:v>
                </c:pt>
                <c:pt idx="860">
                  <c:v>39.737000000000002</c:v>
                </c:pt>
                <c:pt idx="861">
                  <c:v>34.311999999999998</c:v>
                </c:pt>
                <c:pt idx="862">
                  <c:v>67.214000000000013</c:v>
                </c:pt>
                <c:pt idx="863">
                  <c:v>40.741</c:v>
                </c:pt>
                <c:pt idx="864">
                  <c:v>47.362000000000002</c:v>
                </c:pt>
                <c:pt idx="865">
                  <c:v>49.683</c:v>
                </c:pt>
                <c:pt idx="866">
                  <c:v>53.201000000000001</c:v>
                </c:pt>
                <c:pt idx="867">
                  <c:v>41.96</c:v>
                </c:pt>
                <c:pt idx="868">
                  <c:v>33.656000000000006</c:v>
                </c:pt>
                <c:pt idx="869">
                  <c:v>44.964000000000006</c:v>
                </c:pt>
                <c:pt idx="870">
                  <c:v>48.747</c:v>
                </c:pt>
                <c:pt idx="871">
                  <c:v>38.433</c:v>
                </c:pt>
                <c:pt idx="872">
                  <c:v>34.461000000000006</c:v>
                </c:pt>
                <c:pt idx="873">
                  <c:v>65.551000000000002</c:v>
                </c:pt>
                <c:pt idx="874">
                  <c:v>47.079000000000001</c:v>
                </c:pt>
                <c:pt idx="875">
                  <c:v>37.126000000000012</c:v>
                </c:pt>
                <c:pt idx="876">
                  <c:v>34.578000000000003</c:v>
                </c:pt>
                <c:pt idx="877">
                  <c:v>44.018000000000001</c:v>
                </c:pt>
                <c:pt idx="878">
                  <c:v>44.545000000000002</c:v>
                </c:pt>
                <c:pt idx="879">
                  <c:v>42.310999999999993</c:v>
                </c:pt>
                <c:pt idx="880">
                  <c:v>41.524000000000001</c:v>
                </c:pt>
                <c:pt idx="881">
                  <c:v>85.910000000000011</c:v>
                </c:pt>
                <c:pt idx="882">
                  <c:v>41.363</c:v>
                </c:pt>
                <c:pt idx="883">
                  <c:v>45.195000000000007</c:v>
                </c:pt>
                <c:pt idx="884">
                  <c:v>41.355999999999995</c:v>
                </c:pt>
                <c:pt idx="885">
                  <c:v>57.5</c:v>
                </c:pt>
                <c:pt idx="886">
                  <c:v>49.652000000000001</c:v>
                </c:pt>
                <c:pt idx="887">
                  <c:v>37.315999999999995</c:v>
                </c:pt>
                <c:pt idx="888">
                  <c:v>36.765000000000008</c:v>
                </c:pt>
                <c:pt idx="889">
                  <c:v>50.822000000000003</c:v>
                </c:pt>
                <c:pt idx="890">
                  <c:v>73.989999999999995</c:v>
                </c:pt>
                <c:pt idx="891">
                  <c:v>34.502000000000002</c:v>
                </c:pt>
                <c:pt idx="892">
                  <c:v>35.132000000000005</c:v>
                </c:pt>
                <c:pt idx="893">
                  <c:v>42.911999999999999</c:v>
                </c:pt>
                <c:pt idx="894">
                  <c:v>71.962000000000003</c:v>
                </c:pt>
                <c:pt idx="895">
                  <c:v>52.782000000000004</c:v>
                </c:pt>
                <c:pt idx="896">
                  <c:v>35.265000000000008</c:v>
                </c:pt>
                <c:pt idx="897">
                  <c:v>43.252000000000002</c:v>
                </c:pt>
                <c:pt idx="898">
                  <c:v>57.324000000000005</c:v>
                </c:pt>
                <c:pt idx="899">
                  <c:v>54.016999999999996</c:v>
                </c:pt>
                <c:pt idx="900">
                  <c:v>47.041000000000004</c:v>
                </c:pt>
                <c:pt idx="901">
                  <c:v>51.243000000000002</c:v>
                </c:pt>
                <c:pt idx="902">
                  <c:v>59.089000000000006</c:v>
                </c:pt>
                <c:pt idx="903">
                  <c:v>47.735000000000007</c:v>
                </c:pt>
                <c:pt idx="904">
                  <c:v>41.695000000000007</c:v>
                </c:pt>
                <c:pt idx="905">
                  <c:v>40.077000000000005</c:v>
                </c:pt>
                <c:pt idx="906">
                  <c:v>52.191000000000003</c:v>
                </c:pt>
                <c:pt idx="907">
                  <c:v>92.427999999999997</c:v>
                </c:pt>
                <c:pt idx="908">
                  <c:v>9.9390000000000001</c:v>
                </c:pt>
                <c:pt idx="909">
                  <c:v>52.271000000000001</c:v>
                </c:pt>
                <c:pt idx="910">
                  <c:v>35.86</c:v>
                </c:pt>
                <c:pt idx="911">
                  <c:v>71.652999999999992</c:v>
                </c:pt>
                <c:pt idx="912">
                  <c:v>32.535000000000004</c:v>
                </c:pt>
                <c:pt idx="913">
                  <c:v>47.43</c:v>
                </c:pt>
                <c:pt idx="914">
                  <c:v>40.225000000000009</c:v>
                </c:pt>
                <c:pt idx="915">
                  <c:v>48.496000000000002</c:v>
                </c:pt>
                <c:pt idx="916">
                  <c:v>39.053999999999995</c:v>
                </c:pt>
                <c:pt idx="917">
                  <c:v>46.037000000000006</c:v>
                </c:pt>
                <c:pt idx="918">
                  <c:v>41.413000000000004</c:v>
                </c:pt>
                <c:pt idx="919">
                  <c:v>47.113</c:v>
                </c:pt>
                <c:pt idx="920">
                  <c:v>20.279</c:v>
                </c:pt>
                <c:pt idx="921">
                  <c:v>50.352999999999994</c:v>
                </c:pt>
                <c:pt idx="922">
                  <c:v>60.287000000000006</c:v>
                </c:pt>
                <c:pt idx="923">
                  <c:v>45.391000000000005</c:v>
                </c:pt>
                <c:pt idx="924">
                  <c:v>41.061</c:v>
                </c:pt>
                <c:pt idx="925">
                  <c:v>41.432000000000002</c:v>
                </c:pt>
                <c:pt idx="926">
                  <c:v>41.722000000000008</c:v>
                </c:pt>
                <c:pt idx="927">
                  <c:v>61.112000000000002</c:v>
                </c:pt>
                <c:pt idx="928">
                  <c:v>19.006</c:v>
                </c:pt>
                <c:pt idx="929">
                  <c:v>55.849999999999994</c:v>
                </c:pt>
                <c:pt idx="930">
                  <c:v>58.704000000000001</c:v>
                </c:pt>
                <c:pt idx="931">
                  <c:v>18.45</c:v>
                </c:pt>
                <c:pt idx="932">
                  <c:v>43.49</c:v>
                </c:pt>
                <c:pt idx="933">
                  <c:v>50.103000000000002</c:v>
                </c:pt>
                <c:pt idx="934">
                  <c:v>15.245999999999999</c:v>
                </c:pt>
                <c:pt idx="935">
                  <c:v>42.102000000000004</c:v>
                </c:pt>
                <c:pt idx="936">
                  <c:v>48.865000000000002</c:v>
                </c:pt>
                <c:pt idx="937">
                  <c:v>34.903000000000006</c:v>
                </c:pt>
                <c:pt idx="938">
                  <c:v>48.461000000000006</c:v>
                </c:pt>
                <c:pt idx="939">
                  <c:v>52.965000000000003</c:v>
                </c:pt>
                <c:pt idx="940">
                  <c:v>51.993000000000002</c:v>
                </c:pt>
                <c:pt idx="941">
                  <c:v>38.408000000000001</c:v>
                </c:pt>
                <c:pt idx="942">
                  <c:v>41.016999999999996</c:v>
                </c:pt>
                <c:pt idx="943">
                  <c:v>41.400999999999996</c:v>
                </c:pt>
                <c:pt idx="944">
                  <c:v>52.115000000000002</c:v>
                </c:pt>
                <c:pt idx="945">
                  <c:v>48.477000000000004</c:v>
                </c:pt>
                <c:pt idx="946">
                  <c:v>58.592000000000006</c:v>
                </c:pt>
                <c:pt idx="947">
                  <c:v>48.346000000000004</c:v>
                </c:pt>
                <c:pt idx="948">
                  <c:v>45.328000000000003</c:v>
                </c:pt>
                <c:pt idx="949">
                  <c:v>34.431000000000004</c:v>
                </c:pt>
                <c:pt idx="950">
                  <c:v>45.046000000000006</c:v>
                </c:pt>
                <c:pt idx="951">
                  <c:v>64.641000000000005</c:v>
                </c:pt>
                <c:pt idx="952">
                  <c:v>35.195000000000007</c:v>
                </c:pt>
                <c:pt idx="953">
                  <c:v>49.749000000000002</c:v>
                </c:pt>
                <c:pt idx="954">
                  <c:v>33.561</c:v>
                </c:pt>
                <c:pt idx="955">
                  <c:v>68.295999999999992</c:v>
                </c:pt>
                <c:pt idx="956">
                  <c:v>42.895000000000003</c:v>
                </c:pt>
                <c:pt idx="957">
                  <c:v>38.438000000000002</c:v>
                </c:pt>
                <c:pt idx="958">
                  <c:v>46.492000000000004</c:v>
                </c:pt>
                <c:pt idx="959">
                  <c:v>42.63</c:v>
                </c:pt>
                <c:pt idx="960">
                  <c:v>48.078000000000003</c:v>
                </c:pt>
                <c:pt idx="961">
                  <c:v>42.109000000000002</c:v>
                </c:pt>
                <c:pt idx="962">
                  <c:v>50.199000000000012</c:v>
                </c:pt>
                <c:pt idx="963">
                  <c:v>38.891000000000005</c:v>
                </c:pt>
                <c:pt idx="964">
                  <c:v>73.733000000000004</c:v>
                </c:pt>
                <c:pt idx="965">
                  <c:v>48.398000000000003</c:v>
                </c:pt>
                <c:pt idx="966">
                  <c:v>49.949999999999996</c:v>
                </c:pt>
                <c:pt idx="967">
                  <c:v>40.711000000000006</c:v>
                </c:pt>
                <c:pt idx="968">
                  <c:v>49.7</c:v>
                </c:pt>
                <c:pt idx="969">
                  <c:v>48.552</c:v>
                </c:pt>
                <c:pt idx="970">
                  <c:v>55.586999999999996</c:v>
                </c:pt>
                <c:pt idx="971">
                  <c:v>50.032000000000004</c:v>
                </c:pt>
                <c:pt idx="972">
                  <c:v>51.498000000000005</c:v>
                </c:pt>
                <c:pt idx="973">
                  <c:v>43.828000000000003</c:v>
                </c:pt>
                <c:pt idx="974">
                  <c:v>44.306999999999995</c:v>
                </c:pt>
                <c:pt idx="975">
                  <c:v>47.302</c:v>
                </c:pt>
                <c:pt idx="976">
                  <c:v>42.172000000000004</c:v>
                </c:pt>
                <c:pt idx="977">
                  <c:v>66.546999999999997</c:v>
                </c:pt>
                <c:pt idx="978">
                  <c:v>66.191000000000003</c:v>
                </c:pt>
                <c:pt idx="979">
                  <c:v>46.553000000000004</c:v>
                </c:pt>
                <c:pt idx="980">
                  <c:v>35.332000000000001</c:v>
                </c:pt>
                <c:pt idx="981">
                  <c:v>37.474000000000004</c:v>
                </c:pt>
                <c:pt idx="982">
                  <c:v>63.475000000000001</c:v>
                </c:pt>
                <c:pt idx="983">
                  <c:v>67.065000000000012</c:v>
                </c:pt>
                <c:pt idx="984">
                  <c:v>53.843999999999994</c:v>
                </c:pt>
                <c:pt idx="985">
                  <c:v>39.037000000000006</c:v>
                </c:pt>
                <c:pt idx="986">
                  <c:v>45.786000000000001</c:v>
                </c:pt>
                <c:pt idx="987">
                  <c:v>61.220000000000006</c:v>
                </c:pt>
                <c:pt idx="988">
                  <c:v>44.936</c:v>
                </c:pt>
                <c:pt idx="989">
                  <c:v>42.955999999999996</c:v>
                </c:pt>
                <c:pt idx="990">
                  <c:v>77.905000000000001</c:v>
                </c:pt>
                <c:pt idx="991">
                  <c:v>78.35499999999999</c:v>
                </c:pt>
                <c:pt idx="992">
                  <c:v>14.55</c:v>
                </c:pt>
                <c:pt idx="993">
                  <c:v>58.165000000000006</c:v>
                </c:pt>
                <c:pt idx="994">
                  <c:v>49.41</c:v>
                </c:pt>
                <c:pt idx="995">
                  <c:v>76.741000000000014</c:v>
                </c:pt>
                <c:pt idx="996">
                  <c:v>36.895000000000003</c:v>
                </c:pt>
                <c:pt idx="997">
                  <c:v>43.707000000000001</c:v>
                </c:pt>
                <c:pt idx="998">
                  <c:v>35.844999999999999</c:v>
                </c:pt>
                <c:pt idx="999">
                  <c:v>53.259</c:v>
                </c:pt>
                <c:pt idx="1000">
                  <c:v>21.042999999999996</c:v>
                </c:pt>
              </c:numCache>
            </c:numRef>
          </c:val>
        </c:ser>
        <c:ser>
          <c:idx val="1"/>
          <c:order val="1"/>
          <c:tx>
            <c:strRef>
              <c:f>'1001_20130120'!$M$1:$O$1</c:f>
              <c:strCache>
                <c:ptCount val="1"/>
                <c:pt idx="0">
                  <c:v>on</c:v>
                </c:pt>
              </c:strCache>
            </c:strRef>
          </c:tx>
          <c:marker>
            <c:symbol val="none"/>
          </c:marker>
          <c:val>
            <c:numRef>
              <c:f>'1001_20130120'!$O$3:$O$1003</c:f>
              <c:numCache>
                <c:formatCode>General</c:formatCode>
                <c:ptCount val="1001"/>
                <c:pt idx="0">
                  <c:v>6.3769999999999998</c:v>
                </c:pt>
                <c:pt idx="1">
                  <c:v>2.5419999999999998</c:v>
                </c:pt>
                <c:pt idx="2">
                  <c:v>2.3499999999999996</c:v>
                </c:pt>
                <c:pt idx="3">
                  <c:v>3.1259999999999999</c:v>
                </c:pt>
                <c:pt idx="4">
                  <c:v>2.5309999999999997</c:v>
                </c:pt>
                <c:pt idx="5">
                  <c:v>2.7440000000000002</c:v>
                </c:pt>
                <c:pt idx="6">
                  <c:v>2.4699999999999998</c:v>
                </c:pt>
                <c:pt idx="7">
                  <c:v>3.3299999999999996</c:v>
                </c:pt>
                <c:pt idx="8">
                  <c:v>2.6440000000000001</c:v>
                </c:pt>
                <c:pt idx="9">
                  <c:v>3.1819999999999999</c:v>
                </c:pt>
                <c:pt idx="10">
                  <c:v>1.2409999999999999</c:v>
                </c:pt>
                <c:pt idx="11">
                  <c:v>1.87</c:v>
                </c:pt>
                <c:pt idx="12">
                  <c:v>2.9759999999999995</c:v>
                </c:pt>
                <c:pt idx="13">
                  <c:v>2.8129999999999997</c:v>
                </c:pt>
                <c:pt idx="14">
                  <c:v>2.9139999999999997</c:v>
                </c:pt>
                <c:pt idx="15">
                  <c:v>2.7919999999999998</c:v>
                </c:pt>
                <c:pt idx="16">
                  <c:v>1.056</c:v>
                </c:pt>
                <c:pt idx="17">
                  <c:v>0.97500000000000009</c:v>
                </c:pt>
                <c:pt idx="18">
                  <c:v>0.7350000000000001</c:v>
                </c:pt>
                <c:pt idx="19">
                  <c:v>0.81499999999999995</c:v>
                </c:pt>
                <c:pt idx="20">
                  <c:v>1.0149999999999997</c:v>
                </c:pt>
                <c:pt idx="21">
                  <c:v>0.75100000000000011</c:v>
                </c:pt>
                <c:pt idx="22">
                  <c:v>0.77600000000000013</c:v>
                </c:pt>
                <c:pt idx="23">
                  <c:v>0.99199999999999999</c:v>
                </c:pt>
                <c:pt idx="24">
                  <c:v>0.76100000000000012</c:v>
                </c:pt>
                <c:pt idx="25">
                  <c:v>0.66500000000000015</c:v>
                </c:pt>
                <c:pt idx="26">
                  <c:v>0.70500000000000007</c:v>
                </c:pt>
                <c:pt idx="27">
                  <c:v>0.71200000000000008</c:v>
                </c:pt>
                <c:pt idx="28">
                  <c:v>1.05</c:v>
                </c:pt>
                <c:pt idx="29">
                  <c:v>0.64600000000000013</c:v>
                </c:pt>
                <c:pt idx="30">
                  <c:v>1.1140000000000001</c:v>
                </c:pt>
                <c:pt idx="31">
                  <c:v>1.163</c:v>
                </c:pt>
                <c:pt idx="32">
                  <c:v>0.84000000000000008</c:v>
                </c:pt>
                <c:pt idx="33">
                  <c:v>0.77000000000000013</c:v>
                </c:pt>
                <c:pt idx="34">
                  <c:v>0.64200000000000013</c:v>
                </c:pt>
                <c:pt idx="35">
                  <c:v>1.0640000000000001</c:v>
                </c:pt>
                <c:pt idx="36">
                  <c:v>1.0649999999999997</c:v>
                </c:pt>
                <c:pt idx="37">
                  <c:v>0.83200000000000007</c:v>
                </c:pt>
                <c:pt idx="38">
                  <c:v>1.0640000000000001</c:v>
                </c:pt>
                <c:pt idx="39">
                  <c:v>0.83500000000000008</c:v>
                </c:pt>
                <c:pt idx="40">
                  <c:v>0.81200000000000017</c:v>
                </c:pt>
                <c:pt idx="41">
                  <c:v>0.99299999999999999</c:v>
                </c:pt>
                <c:pt idx="42">
                  <c:v>0.71300000000000008</c:v>
                </c:pt>
                <c:pt idx="43">
                  <c:v>0.87400000000000011</c:v>
                </c:pt>
                <c:pt idx="44">
                  <c:v>1.07</c:v>
                </c:pt>
                <c:pt idx="45">
                  <c:v>0.71900000000000008</c:v>
                </c:pt>
                <c:pt idx="46">
                  <c:v>0.76900000000000013</c:v>
                </c:pt>
                <c:pt idx="47">
                  <c:v>0.80600000000000005</c:v>
                </c:pt>
                <c:pt idx="48">
                  <c:v>0.71600000000000008</c:v>
                </c:pt>
                <c:pt idx="49">
                  <c:v>0.75200000000000011</c:v>
                </c:pt>
                <c:pt idx="50">
                  <c:v>0.78800000000000003</c:v>
                </c:pt>
                <c:pt idx="51">
                  <c:v>0.66000000000000014</c:v>
                </c:pt>
                <c:pt idx="52">
                  <c:v>0.90200000000000002</c:v>
                </c:pt>
                <c:pt idx="53">
                  <c:v>1.474</c:v>
                </c:pt>
                <c:pt idx="54">
                  <c:v>0.70200000000000007</c:v>
                </c:pt>
                <c:pt idx="55">
                  <c:v>0.68100000000000005</c:v>
                </c:pt>
                <c:pt idx="56">
                  <c:v>0.68899999999999995</c:v>
                </c:pt>
                <c:pt idx="57">
                  <c:v>0.72300000000000009</c:v>
                </c:pt>
                <c:pt idx="58">
                  <c:v>0.82800000000000007</c:v>
                </c:pt>
                <c:pt idx="59">
                  <c:v>1.349</c:v>
                </c:pt>
                <c:pt idx="60">
                  <c:v>0.87000000000000011</c:v>
                </c:pt>
                <c:pt idx="61">
                  <c:v>0.70900000000000007</c:v>
                </c:pt>
                <c:pt idx="62">
                  <c:v>0.72900000000000009</c:v>
                </c:pt>
                <c:pt idx="63">
                  <c:v>0.72200000000000009</c:v>
                </c:pt>
                <c:pt idx="64">
                  <c:v>0.72000000000000008</c:v>
                </c:pt>
                <c:pt idx="65">
                  <c:v>0.8580000000000001</c:v>
                </c:pt>
                <c:pt idx="66">
                  <c:v>0.87900000000000011</c:v>
                </c:pt>
                <c:pt idx="67">
                  <c:v>0.85400000000000009</c:v>
                </c:pt>
                <c:pt idx="68">
                  <c:v>0.68200000000000005</c:v>
                </c:pt>
                <c:pt idx="69">
                  <c:v>0.78200000000000003</c:v>
                </c:pt>
                <c:pt idx="70">
                  <c:v>0.83800000000000008</c:v>
                </c:pt>
                <c:pt idx="71">
                  <c:v>0.83900000000000008</c:v>
                </c:pt>
                <c:pt idx="72">
                  <c:v>0.8610000000000001</c:v>
                </c:pt>
                <c:pt idx="73">
                  <c:v>0.80600000000000005</c:v>
                </c:pt>
                <c:pt idx="74">
                  <c:v>0.82000000000000006</c:v>
                </c:pt>
                <c:pt idx="75">
                  <c:v>0.80400000000000005</c:v>
                </c:pt>
                <c:pt idx="76">
                  <c:v>0.84900000000000009</c:v>
                </c:pt>
                <c:pt idx="77">
                  <c:v>0.8680000000000001</c:v>
                </c:pt>
                <c:pt idx="78">
                  <c:v>0.88900000000000001</c:v>
                </c:pt>
                <c:pt idx="79">
                  <c:v>0.8620000000000001</c:v>
                </c:pt>
                <c:pt idx="80">
                  <c:v>0.96100000000000008</c:v>
                </c:pt>
                <c:pt idx="81">
                  <c:v>0.85400000000000009</c:v>
                </c:pt>
                <c:pt idx="82">
                  <c:v>0.89800000000000002</c:v>
                </c:pt>
                <c:pt idx="83">
                  <c:v>0.87500000000000011</c:v>
                </c:pt>
                <c:pt idx="84">
                  <c:v>0.92300000000000004</c:v>
                </c:pt>
                <c:pt idx="85">
                  <c:v>0.89900000000000002</c:v>
                </c:pt>
                <c:pt idx="86">
                  <c:v>0.90500000000000003</c:v>
                </c:pt>
                <c:pt idx="87">
                  <c:v>0.98099999999999998</c:v>
                </c:pt>
                <c:pt idx="88">
                  <c:v>0.94399999999999995</c:v>
                </c:pt>
                <c:pt idx="89">
                  <c:v>0.83900000000000008</c:v>
                </c:pt>
                <c:pt idx="90">
                  <c:v>0.94899999999999995</c:v>
                </c:pt>
                <c:pt idx="91">
                  <c:v>0.81</c:v>
                </c:pt>
                <c:pt idx="92">
                  <c:v>0.93100000000000005</c:v>
                </c:pt>
                <c:pt idx="93">
                  <c:v>0.85500000000000009</c:v>
                </c:pt>
                <c:pt idx="94">
                  <c:v>1.0369999999999997</c:v>
                </c:pt>
                <c:pt idx="95">
                  <c:v>0.90300000000000002</c:v>
                </c:pt>
                <c:pt idx="96">
                  <c:v>0.94699999999999995</c:v>
                </c:pt>
                <c:pt idx="97">
                  <c:v>0.95200000000000007</c:v>
                </c:pt>
                <c:pt idx="98">
                  <c:v>0.88800000000000001</c:v>
                </c:pt>
                <c:pt idx="99">
                  <c:v>1.0089999999999997</c:v>
                </c:pt>
                <c:pt idx="100">
                  <c:v>0.94799999999999995</c:v>
                </c:pt>
                <c:pt idx="101">
                  <c:v>0.82900000000000007</c:v>
                </c:pt>
                <c:pt idx="102">
                  <c:v>0.85600000000000009</c:v>
                </c:pt>
                <c:pt idx="103">
                  <c:v>0.84100000000000008</c:v>
                </c:pt>
                <c:pt idx="104">
                  <c:v>0.92900000000000005</c:v>
                </c:pt>
                <c:pt idx="105">
                  <c:v>0.95700000000000007</c:v>
                </c:pt>
                <c:pt idx="106">
                  <c:v>1.022</c:v>
                </c:pt>
                <c:pt idx="107">
                  <c:v>1.363</c:v>
                </c:pt>
                <c:pt idx="108">
                  <c:v>1.163</c:v>
                </c:pt>
                <c:pt idx="109">
                  <c:v>1.06</c:v>
                </c:pt>
                <c:pt idx="110">
                  <c:v>3.6629999999999998</c:v>
                </c:pt>
                <c:pt idx="111">
                  <c:v>2.8619999999999997</c:v>
                </c:pt>
                <c:pt idx="112">
                  <c:v>2.9209999999999998</c:v>
                </c:pt>
                <c:pt idx="113">
                  <c:v>1.1700000000000002</c:v>
                </c:pt>
                <c:pt idx="114">
                  <c:v>0.96500000000000008</c:v>
                </c:pt>
                <c:pt idx="115">
                  <c:v>0.94899999999999995</c:v>
                </c:pt>
                <c:pt idx="116">
                  <c:v>0.95200000000000007</c:v>
                </c:pt>
                <c:pt idx="117">
                  <c:v>1.0549999999999997</c:v>
                </c:pt>
                <c:pt idx="118">
                  <c:v>1.4429999999999998</c:v>
                </c:pt>
                <c:pt idx="119">
                  <c:v>0.90100000000000002</c:v>
                </c:pt>
                <c:pt idx="120">
                  <c:v>0.93600000000000005</c:v>
                </c:pt>
                <c:pt idx="121">
                  <c:v>0.95400000000000007</c:v>
                </c:pt>
                <c:pt idx="122">
                  <c:v>0.90300000000000002</c:v>
                </c:pt>
                <c:pt idx="123">
                  <c:v>2.605</c:v>
                </c:pt>
                <c:pt idx="124">
                  <c:v>3.03</c:v>
                </c:pt>
                <c:pt idx="125">
                  <c:v>2.5019999999999998</c:v>
                </c:pt>
                <c:pt idx="126">
                  <c:v>2.0030000000000001</c:v>
                </c:pt>
                <c:pt idx="127">
                  <c:v>1.397</c:v>
                </c:pt>
                <c:pt idx="128">
                  <c:v>0.90100000000000002</c:v>
                </c:pt>
                <c:pt idx="129">
                  <c:v>0.95800000000000007</c:v>
                </c:pt>
                <c:pt idx="130">
                  <c:v>1.3660000000000001</c:v>
                </c:pt>
                <c:pt idx="131">
                  <c:v>0.96800000000000008</c:v>
                </c:pt>
                <c:pt idx="132">
                  <c:v>3.113</c:v>
                </c:pt>
                <c:pt idx="133">
                  <c:v>2.7330000000000001</c:v>
                </c:pt>
                <c:pt idx="134">
                  <c:v>0.95300000000000007</c:v>
                </c:pt>
                <c:pt idx="135">
                  <c:v>0.98499999999999999</c:v>
                </c:pt>
                <c:pt idx="136">
                  <c:v>1.0629999999999997</c:v>
                </c:pt>
                <c:pt idx="137">
                  <c:v>1.0960000000000001</c:v>
                </c:pt>
                <c:pt idx="138">
                  <c:v>1.1279999999999997</c:v>
                </c:pt>
                <c:pt idx="139">
                  <c:v>2.7559999999999998</c:v>
                </c:pt>
                <c:pt idx="140">
                  <c:v>2.3699999999999997</c:v>
                </c:pt>
                <c:pt idx="141">
                  <c:v>0.98099999999999998</c:v>
                </c:pt>
                <c:pt idx="142">
                  <c:v>1.095</c:v>
                </c:pt>
                <c:pt idx="143">
                  <c:v>0.97200000000000009</c:v>
                </c:pt>
                <c:pt idx="144">
                  <c:v>1.1459999999999997</c:v>
                </c:pt>
                <c:pt idx="145">
                  <c:v>0.98599999999999999</c:v>
                </c:pt>
                <c:pt idx="146">
                  <c:v>3.641</c:v>
                </c:pt>
                <c:pt idx="147">
                  <c:v>2.8899999999999997</c:v>
                </c:pt>
                <c:pt idx="148">
                  <c:v>2.7309999999999999</c:v>
                </c:pt>
                <c:pt idx="149">
                  <c:v>1.107</c:v>
                </c:pt>
                <c:pt idx="150">
                  <c:v>1.018</c:v>
                </c:pt>
                <c:pt idx="151">
                  <c:v>0.996</c:v>
                </c:pt>
                <c:pt idx="152">
                  <c:v>2.5649999999999999</c:v>
                </c:pt>
                <c:pt idx="153">
                  <c:v>0.96500000000000008</c:v>
                </c:pt>
                <c:pt idx="154">
                  <c:v>0.97900000000000009</c:v>
                </c:pt>
                <c:pt idx="155">
                  <c:v>1.3049999999999997</c:v>
                </c:pt>
                <c:pt idx="156">
                  <c:v>1.0109999999999997</c:v>
                </c:pt>
                <c:pt idx="157">
                  <c:v>1.036</c:v>
                </c:pt>
                <c:pt idx="158">
                  <c:v>1.115</c:v>
                </c:pt>
                <c:pt idx="159">
                  <c:v>1.1279999999999997</c:v>
                </c:pt>
                <c:pt idx="160">
                  <c:v>0.92900000000000005</c:v>
                </c:pt>
                <c:pt idx="161">
                  <c:v>0.93400000000000005</c:v>
                </c:pt>
                <c:pt idx="162">
                  <c:v>0.93300000000000005</c:v>
                </c:pt>
                <c:pt idx="163">
                  <c:v>0.93700000000000017</c:v>
                </c:pt>
                <c:pt idx="164">
                  <c:v>2.3149999999999995</c:v>
                </c:pt>
                <c:pt idx="165">
                  <c:v>1.024</c:v>
                </c:pt>
                <c:pt idx="166">
                  <c:v>0.97200000000000009</c:v>
                </c:pt>
                <c:pt idx="167">
                  <c:v>0.94699999999999995</c:v>
                </c:pt>
                <c:pt idx="168">
                  <c:v>0.94000000000000006</c:v>
                </c:pt>
                <c:pt idx="169">
                  <c:v>0.92700000000000005</c:v>
                </c:pt>
                <c:pt idx="170">
                  <c:v>0.95700000000000007</c:v>
                </c:pt>
                <c:pt idx="171">
                  <c:v>0.96800000000000008</c:v>
                </c:pt>
                <c:pt idx="172">
                  <c:v>0.94699999999999995</c:v>
                </c:pt>
                <c:pt idx="173">
                  <c:v>0.96200000000000008</c:v>
                </c:pt>
                <c:pt idx="174">
                  <c:v>0.94000000000000006</c:v>
                </c:pt>
                <c:pt idx="175">
                  <c:v>1.242</c:v>
                </c:pt>
                <c:pt idx="176">
                  <c:v>1.4219999999999995</c:v>
                </c:pt>
                <c:pt idx="177">
                  <c:v>0.95100000000000007</c:v>
                </c:pt>
                <c:pt idx="178">
                  <c:v>1.0229999999999997</c:v>
                </c:pt>
                <c:pt idx="179">
                  <c:v>1.7909999999999997</c:v>
                </c:pt>
                <c:pt idx="180">
                  <c:v>0.95300000000000007</c:v>
                </c:pt>
                <c:pt idx="181">
                  <c:v>0.96100000000000008</c:v>
                </c:pt>
                <c:pt idx="182">
                  <c:v>0.96600000000000008</c:v>
                </c:pt>
                <c:pt idx="183">
                  <c:v>0.95700000000000007</c:v>
                </c:pt>
                <c:pt idx="184">
                  <c:v>0.97200000000000009</c:v>
                </c:pt>
                <c:pt idx="185">
                  <c:v>0.96900000000000008</c:v>
                </c:pt>
                <c:pt idx="186">
                  <c:v>0.96000000000000008</c:v>
                </c:pt>
                <c:pt idx="187">
                  <c:v>0.97100000000000009</c:v>
                </c:pt>
                <c:pt idx="188">
                  <c:v>0.997</c:v>
                </c:pt>
                <c:pt idx="189">
                  <c:v>1.0760000000000001</c:v>
                </c:pt>
                <c:pt idx="190">
                  <c:v>1.097</c:v>
                </c:pt>
                <c:pt idx="191">
                  <c:v>1.0469999999999997</c:v>
                </c:pt>
                <c:pt idx="192">
                  <c:v>1.1559999999999997</c:v>
                </c:pt>
                <c:pt idx="193">
                  <c:v>1.002</c:v>
                </c:pt>
                <c:pt idx="194">
                  <c:v>1.0329999999999997</c:v>
                </c:pt>
                <c:pt idx="195">
                  <c:v>0.99199999999999999</c:v>
                </c:pt>
                <c:pt idx="196">
                  <c:v>1.056</c:v>
                </c:pt>
                <c:pt idx="197">
                  <c:v>1.234</c:v>
                </c:pt>
                <c:pt idx="198">
                  <c:v>1.147</c:v>
                </c:pt>
                <c:pt idx="199">
                  <c:v>1.1559999999999997</c:v>
                </c:pt>
                <c:pt idx="200">
                  <c:v>1.087</c:v>
                </c:pt>
                <c:pt idx="201">
                  <c:v>1.1060000000000001</c:v>
                </c:pt>
                <c:pt idx="202">
                  <c:v>1.8620000000000001</c:v>
                </c:pt>
                <c:pt idx="203">
                  <c:v>0.999</c:v>
                </c:pt>
                <c:pt idx="204">
                  <c:v>0.99299999999999999</c:v>
                </c:pt>
                <c:pt idx="205">
                  <c:v>1.018</c:v>
                </c:pt>
                <c:pt idx="206">
                  <c:v>2.077</c:v>
                </c:pt>
                <c:pt idx="207">
                  <c:v>1.1399999999999997</c:v>
                </c:pt>
                <c:pt idx="208">
                  <c:v>1.0720000000000001</c:v>
                </c:pt>
                <c:pt idx="209">
                  <c:v>1.504</c:v>
                </c:pt>
                <c:pt idx="210">
                  <c:v>1.1399999999999997</c:v>
                </c:pt>
                <c:pt idx="211">
                  <c:v>1.2429999999999999</c:v>
                </c:pt>
                <c:pt idx="212">
                  <c:v>1.0329999999999997</c:v>
                </c:pt>
                <c:pt idx="213">
                  <c:v>1.2229999999999999</c:v>
                </c:pt>
                <c:pt idx="214">
                  <c:v>1.9860000000000002</c:v>
                </c:pt>
                <c:pt idx="215">
                  <c:v>1.0149999999999997</c:v>
                </c:pt>
                <c:pt idx="216">
                  <c:v>1.0109999999999997</c:v>
                </c:pt>
                <c:pt idx="217">
                  <c:v>1.0980000000000001</c:v>
                </c:pt>
                <c:pt idx="218">
                  <c:v>1.032</c:v>
                </c:pt>
                <c:pt idx="219">
                  <c:v>1.0469999999999997</c:v>
                </c:pt>
                <c:pt idx="220">
                  <c:v>1.03</c:v>
                </c:pt>
                <c:pt idx="221">
                  <c:v>1.0429999999999997</c:v>
                </c:pt>
                <c:pt idx="222">
                  <c:v>1.07</c:v>
                </c:pt>
                <c:pt idx="223">
                  <c:v>1.075</c:v>
                </c:pt>
                <c:pt idx="224">
                  <c:v>1.0589999999999997</c:v>
                </c:pt>
                <c:pt idx="225">
                  <c:v>1.056</c:v>
                </c:pt>
                <c:pt idx="226">
                  <c:v>1.0569999999999997</c:v>
                </c:pt>
                <c:pt idx="227">
                  <c:v>1.093</c:v>
                </c:pt>
                <c:pt idx="228">
                  <c:v>1.1379999999999997</c:v>
                </c:pt>
                <c:pt idx="229">
                  <c:v>1.141</c:v>
                </c:pt>
                <c:pt idx="230">
                  <c:v>1.1800000000000002</c:v>
                </c:pt>
                <c:pt idx="231">
                  <c:v>1.167</c:v>
                </c:pt>
                <c:pt idx="232">
                  <c:v>1.1200000000000001</c:v>
                </c:pt>
                <c:pt idx="233">
                  <c:v>1.08</c:v>
                </c:pt>
                <c:pt idx="234">
                  <c:v>1.105</c:v>
                </c:pt>
                <c:pt idx="235">
                  <c:v>1.2829999999999997</c:v>
                </c:pt>
                <c:pt idx="236">
                  <c:v>1.1479999999999997</c:v>
                </c:pt>
                <c:pt idx="237">
                  <c:v>1.222</c:v>
                </c:pt>
                <c:pt idx="238">
                  <c:v>1.145</c:v>
                </c:pt>
                <c:pt idx="239">
                  <c:v>1.137</c:v>
                </c:pt>
                <c:pt idx="240">
                  <c:v>1.1759999999999997</c:v>
                </c:pt>
                <c:pt idx="241">
                  <c:v>1.1279999999999997</c:v>
                </c:pt>
                <c:pt idx="242">
                  <c:v>1.0720000000000001</c:v>
                </c:pt>
                <c:pt idx="243">
                  <c:v>1.2329999999999999</c:v>
                </c:pt>
                <c:pt idx="244">
                  <c:v>1.623</c:v>
                </c:pt>
                <c:pt idx="245">
                  <c:v>2.6159999999999997</c:v>
                </c:pt>
                <c:pt idx="246">
                  <c:v>1.1140000000000001</c:v>
                </c:pt>
                <c:pt idx="247">
                  <c:v>1.103</c:v>
                </c:pt>
                <c:pt idx="248">
                  <c:v>3.57</c:v>
                </c:pt>
                <c:pt idx="249">
                  <c:v>1.2449999999999999</c:v>
                </c:pt>
                <c:pt idx="250">
                  <c:v>1.218</c:v>
                </c:pt>
                <c:pt idx="251">
                  <c:v>1.089</c:v>
                </c:pt>
                <c:pt idx="252">
                  <c:v>1.0820000000000001</c:v>
                </c:pt>
                <c:pt idx="253">
                  <c:v>1.081</c:v>
                </c:pt>
                <c:pt idx="254">
                  <c:v>1.0780000000000001</c:v>
                </c:pt>
                <c:pt idx="255">
                  <c:v>1.08</c:v>
                </c:pt>
                <c:pt idx="256">
                  <c:v>1.171</c:v>
                </c:pt>
                <c:pt idx="257">
                  <c:v>1.0920000000000001</c:v>
                </c:pt>
                <c:pt idx="258">
                  <c:v>0.99199999999999999</c:v>
                </c:pt>
                <c:pt idx="259">
                  <c:v>0.93</c:v>
                </c:pt>
                <c:pt idx="260">
                  <c:v>0.96600000000000008</c:v>
                </c:pt>
                <c:pt idx="261">
                  <c:v>1.0880000000000001</c:v>
                </c:pt>
                <c:pt idx="262">
                  <c:v>1.1850000000000001</c:v>
                </c:pt>
                <c:pt idx="263">
                  <c:v>1.014</c:v>
                </c:pt>
                <c:pt idx="264">
                  <c:v>1.022</c:v>
                </c:pt>
                <c:pt idx="265">
                  <c:v>1.149</c:v>
                </c:pt>
                <c:pt idx="266">
                  <c:v>1.0449999999999997</c:v>
                </c:pt>
                <c:pt idx="267">
                  <c:v>1.2369999999999999</c:v>
                </c:pt>
                <c:pt idx="268">
                  <c:v>1.0129999999999997</c:v>
                </c:pt>
                <c:pt idx="269">
                  <c:v>1.034</c:v>
                </c:pt>
                <c:pt idx="270">
                  <c:v>1.0169999999999997</c:v>
                </c:pt>
                <c:pt idx="271">
                  <c:v>1.1200000000000001</c:v>
                </c:pt>
                <c:pt idx="272">
                  <c:v>1.0569999999999997</c:v>
                </c:pt>
                <c:pt idx="273">
                  <c:v>2.6429999999999998</c:v>
                </c:pt>
                <c:pt idx="274">
                  <c:v>1.2609999999999997</c:v>
                </c:pt>
                <c:pt idx="275">
                  <c:v>1.341</c:v>
                </c:pt>
                <c:pt idx="276">
                  <c:v>1.038</c:v>
                </c:pt>
                <c:pt idx="277">
                  <c:v>1.1040000000000001</c:v>
                </c:pt>
                <c:pt idx="278">
                  <c:v>1.0369999999999997</c:v>
                </c:pt>
                <c:pt idx="279">
                  <c:v>1.0580000000000001</c:v>
                </c:pt>
                <c:pt idx="280">
                  <c:v>1.1950000000000001</c:v>
                </c:pt>
                <c:pt idx="281">
                  <c:v>1.0720000000000001</c:v>
                </c:pt>
                <c:pt idx="282">
                  <c:v>1.224</c:v>
                </c:pt>
                <c:pt idx="283">
                  <c:v>1.06</c:v>
                </c:pt>
                <c:pt idx="284">
                  <c:v>1.0409999999999997</c:v>
                </c:pt>
                <c:pt idx="285">
                  <c:v>1.2129999999999999</c:v>
                </c:pt>
                <c:pt idx="286">
                  <c:v>1.1479999999999997</c:v>
                </c:pt>
                <c:pt idx="287">
                  <c:v>1.032</c:v>
                </c:pt>
                <c:pt idx="288">
                  <c:v>1.032</c:v>
                </c:pt>
                <c:pt idx="289">
                  <c:v>1.095</c:v>
                </c:pt>
                <c:pt idx="290">
                  <c:v>1.23</c:v>
                </c:pt>
                <c:pt idx="291">
                  <c:v>0.95700000000000007</c:v>
                </c:pt>
                <c:pt idx="292">
                  <c:v>1.089</c:v>
                </c:pt>
                <c:pt idx="293">
                  <c:v>1.095</c:v>
                </c:pt>
                <c:pt idx="294">
                  <c:v>1.0089999999999997</c:v>
                </c:pt>
                <c:pt idx="295">
                  <c:v>1.075</c:v>
                </c:pt>
                <c:pt idx="296">
                  <c:v>1.0820000000000001</c:v>
                </c:pt>
                <c:pt idx="297">
                  <c:v>3.1890000000000001</c:v>
                </c:pt>
                <c:pt idx="298">
                  <c:v>1.018</c:v>
                </c:pt>
                <c:pt idx="299">
                  <c:v>1.08</c:v>
                </c:pt>
                <c:pt idx="300">
                  <c:v>1.022</c:v>
                </c:pt>
                <c:pt idx="301">
                  <c:v>1.0620000000000001</c:v>
                </c:pt>
                <c:pt idx="302">
                  <c:v>4.056</c:v>
                </c:pt>
                <c:pt idx="303">
                  <c:v>0.98899999999999999</c:v>
                </c:pt>
                <c:pt idx="304">
                  <c:v>1.0229999999999997</c:v>
                </c:pt>
                <c:pt idx="305">
                  <c:v>1.0529999999999997</c:v>
                </c:pt>
                <c:pt idx="306">
                  <c:v>1.258</c:v>
                </c:pt>
                <c:pt idx="307">
                  <c:v>1.149</c:v>
                </c:pt>
                <c:pt idx="308">
                  <c:v>0.95600000000000007</c:v>
                </c:pt>
                <c:pt idx="309">
                  <c:v>0.96100000000000008</c:v>
                </c:pt>
                <c:pt idx="310">
                  <c:v>0.94899999999999995</c:v>
                </c:pt>
                <c:pt idx="311">
                  <c:v>0.95300000000000007</c:v>
                </c:pt>
                <c:pt idx="312">
                  <c:v>0.94699999999999995</c:v>
                </c:pt>
                <c:pt idx="313">
                  <c:v>0.91300000000000003</c:v>
                </c:pt>
                <c:pt idx="314">
                  <c:v>0.84600000000000009</c:v>
                </c:pt>
                <c:pt idx="315">
                  <c:v>0.84700000000000009</c:v>
                </c:pt>
                <c:pt idx="316">
                  <c:v>1.282</c:v>
                </c:pt>
                <c:pt idx="317">
                  <c:v>0.83500000000000008</c:v>
                </c:pt>
                <c:pt idx="318">
                  <c:v>1.0609999999999997</c:v>
                </c:pt>
                <c:pt idx="319">
                  <c:v>0.84000000000000008</c:v>
                </c:pt>
                <c:pt idx="320">
                  <c:v>1.038</c:v>
                </c:pt>
                <c:pt idx="321">
                  <c:v>0.8680000000000001</c:v>
                </c:pt>
                <c:pt idx="322">
                  <c:v>0.91100000000000003</c:v>
                </c:pt>
                <c:pt idx="323">
                  <c:v>0.8650000000000001</c:v>
                </c:pt>
                <c:pt idx="324">
                  <c:v>1.044</c:v>
                </c:pt>
                <c:pt idx="325">
                  <c:v>0.81499999999999995</c:v>
                </c:pt>
                <c:pt idx="326">
                  <c:v>0.7410000000000001</c:v>
                </c:pt>
                <c:pt idx="327">
                  <c:v>1.323</c:v>
                </c:pt>
                <c:pt idx="328">
                  <c:v>0.7360000000000001</c:v>
                </c:pt>
                <c:pt idx="329">
                  <c:v>0.71600000000000008</c:v>
                </c:pt>
                <c:pt idx="330">
                  <c:v>0.79</c:v>
                </c:pt>
                <c:pt idx="331">
                  <c:v>0.6160000000000001</c:v>
                </c:pt>
                <c:pt idx="332">
                  <c:v>0.62300000000000011</c:v>
                </c:pt>
                <c:pt idx="333">
                  <c:v>0.67100000000000015</c:v>
                </c:pt>
                <c:pt idx="334">
                  <c:v>0.63200000000000012</c:v>
                </c:pt>
                <c:pt idx="335">
                  <c:v>1.446</c:v>
                </c:pt>
                <c:pt idx="336">
                  <c:v>0.62100000000000011</c:v>
                </c:pt>
                <c:pt idx="337">
                  <c:v>0.53700000000000003</c:v>
                </c:pt>
                <c:pt idx="338">
                  <c:v>0.57299999999999995</c:v>
                </c:pt>
                <c:pt idx="339">
                  <c:v>1.3759999999999997</c:v>
                </c:pt>
                <c:pt idx="340">
                  <c:v>1.45</c:v>
                </c:pt>
                <c:pt idx="341">
                  <c:v>1.492</c:v>
                </c:pt>
                <c:pt idx="342">
                  <c:v>1.3280000000000001</c:v>
                </c:pt>
                <c:pt idx="343">
                  <c:v>1.321</c:v>
                </c:pt>
                <c:pt idx="344">
                  <c:v>1.345</c:v>
                </c:pt>
                <c:pt idx="345">
                  <c:v>1.4339999999999995</c:v>
                </c:pt>
                <c:pt idx="346">
                  <c:v>1.6020000000000001</c:v>
                </c:pt>
                <c:pt idx="347">
                  <c:v>1.3560000000000001</c:v>
                </c:pt>
                <c:pt idx="348">
                  <c:v>1.3560000000000001</c:v>
                </c:pt>
                <c:pt idx="349">
                  <c:v>2.3219999999999996</c:v>
                </c:pt>
                <c:pt idx="350">
                  <c:v>2.3199999999999994</c:v>
                </c:pt>
                <c:pt idx="351">
                  <c:v>1.726</c:v>
                </c:pt>
                <c:pt idx="352">
                  <c:v>2.2210000000000001</c:v>
                </c:pt>
                <c:pt idx="353">
                  <c:v>1.7649999999999997</c:v>
                </c:pt>
                <c:pt idx="354">
                  <c:v>1.9179999999999997</c:v>
                </c:pt>
                <c:pt idx="355">
                  <c:v>1.6839999999999997</c:v>
                </c:pt>
                <c:pt idx="356">
                  <c:v>0.79700000000000004</c:v>
                </c:pt>
                <c:pt idx="357">
                  <c:v>0.79600000000000004</c:v>
                </c:pt>
                <c:pt idx="358">
                  <c:v>0.80400000000000005</c:v>
                </c:pt>
                <c:pt idx="359">
                  <c:v>0.79500000000000004</c:v>
                </c:pt>
                <c:pt idx="360">
                  <c:v>0.8</c:v>
                </c:pt>
                <c:pt idx="361">
                  <c:v>0.83700000000000008</c:v>
                </c:pt>
                <c:pt idx="362">
                  <c:v>0.78</c:v>
                </c:pt>
                <c:pt idx="363">
                  <c:v>0.79</c:v>
                </c:pt>
                <c:pt idx="364">
                  <c:v>0.78800000000000003</c:v>
                </c:pt>
                <c:pt idx="365">
                  <c:v>0.85100000000000009</c:v>
                </c:pt>
                <c:pt idx="366">
                  <c:v>0.84800000000000009</c:v>
                </c:pt>
                <c:pt idx="367">
                  <c:v>0.80500000000000005</c:v>
                </c:pt>
                <c:pt idx="368">
                  <c:v>0.83700000000000008</c:v>
                </c:pt>
                <c:pt idx="369">
                  <c:v>0.79900000000000004</c:v>
                </c:pt>
                <c:pt idx="370">
                  <c:v>0.85300000000000009</c:v>
                </c:pt>
                <c:pt idx="371">
                  <c:v>0.91300000000000003</c:v>
                </c:pt>
                <c:pt idx="372">
                  <c:v>1.9850000000000001</c:v>
                </c:pt>
                <c:pt idx="373">
                  <c:v>1.252</c:v>
                </c:pt>
                <c:pt idx="374">
                  <c:v>0.93799999999999994</c:v>
                </c:pt>
                <c:pt idx="375">
                  <c:v>0.78700000000000003</c:v>
                </c:pt>
                <c:pt idx="376">
                  <c:v>0.78500000000000003</c:v>
                </c:pt>
                <c:pt idx="377">
                  <c:v>0.78600000000000003</c:v>
                </c:pt>
                <c:pt idx="378">
                  <c:v>0.98699999999999999</c:v>
                </c:pt>
                <c:pt idx="379">
                  <c:v>1.724</c:v>
                </c:pt>
                <c:pt idx="380">
                  <c:v>2.8259999999999996</c:v>
                </c:pt>
                <c:pt idx="381">
                  <c:v>2.1789999999999998</c:v>
                </c:pt>
                <c:pt idx="382">
                  <c:v>0.77200000000000013</c:v>
                </c:pt>
                <c:pt idx="383">
                  <c:v>0.78200000000000003</c:v>
                </c:pt>
                <c:pt idx="384">
                  <c:v>0.79800000000000004</c:v>
                </c:pt>
                <c:pt idx="385">
                  <c:v>0.78900000000000003</c:v>
                </c:pt>
                <c:pt idx="386">
                  <c:v>0.8660000000000001</c:v>
                </c:pt>
                <c:pt idx="387">
                  <c:v>0.77800000000000014</c:v>
                </c:pt>
                <c:pt idx="388">
                  <c:v>0.78100000000000003</c:v>
                </c:pt>
                <c:pt idx="389">
                  <c:v>0.79300000000000004</c:v>
                </c:pt>
                <c:pt idx="390">
                  <c:v>0.79100000000000004</c:v>
                </c:pt>
                <c:pt idx="391">
                  <c:v>0.79</c:v>
                </c:pt>
                <c:pt idx="392">
                  <c:v>0.79900000000000004</c:v>
                </c:pt>
                <c:pt idx="393">
                  <c:v>0.8620000000000001</c:v>
                </c:pt>
                <c:pt idx="394">
                  <c:v>0.77800000000000014</c:v>
                </c:pt>
                <c:pt idx="395">
                  <c:v>0.91</c:v>
                </c:pt>
                <c:pt idx="396">
                  <c:v>0.79600000000000004</c:v>
                </c:pt>
                <c:pt idx="397">
                  <c:v>0.81899999999999995</c:v>
                </c:pt>
                <c:pt idx="398">
                  <c:v>0.79</c:v>
                </c:pt>
                <c:pt idx="399">
                  <c:v>0.81</c:v>
                </c:pt>
                <c:pt idx="400">
                  <c:v>0.79300000000000004</c:v>
                </c:pt>
                <c:pt idx="401">
                  <c:v>0.78600000000000003</c:v>
                </c:pt>
                <c:pt idx="402">
                  <c:v>0.80100000000000005</c:v>
                </c:pt>
                <c:pt idx="403">
                  <c:v>0.78200000000000003</c:v>
                </c:pt>
                <c:pt idx="404">
                  <c:v>0.79700000000000004</c:v>
                </c:pt>
                <c:pt idx="405">
                  <c:v>0.88500000000000001</c:v>
                </c:pt>
                <c:pt idx="406">
                  <c:v>3.2600000000000002</c:v>
                </c:pt>
                <c:pt idx="407">
                  <c:v>2.0369999999999995</c:v>
                </c:pt>
                <c:pt idx="408">
                  <c:v>2.7759999999999998</c:v>
                </c:pt>
                <c:pt idx="409">
                  <c:v>2.2829999999999999</c:v>
                </c:pt>
                <c:pt idx="410">
                  <c:v>1.6819999999999997</c:v>
                </c:pt>
                <c:pt idx="411">
                  <c:v>1.819</c:v>
                </c:pt>
                <c:pt idx="412">
                  <c:v>2.609</c:v>
                </c:pt>
                <c:pt idx="413">
                  <c:v>1.7729999999999997</c:v>
                </c:pt>
                <c:pt idx="414">
                  <c:v>2.0109999999999997</c:v>
                </c:pt>
                <c:pt idx="415">
                  <c:v>2.7429999999999999</c:v>
                </c:pt>
                <c:pt idx="416">
                  <c:v>1.3800000000000001</c:v>
                </c:pt>
                <c:pt idx="417">
                  <c:v>0.79</c:v>
                </c:pt>
                <c:pt idx="418">
                  <c:v>0.79100000000000004</c:v>
                </c:pt>
                <c:pt idx="419">
                  <c:v>0.78900000000000003</c:v>
                </c:pt>
                <c:pt idx="420">
                  <c:v>0.78900000000000003</c:v>
                </c:pt>
                <c:pt idx="421">
                  <c:v>0.79300000000000004</c:v>
                </c:pt>
                <c:pt idx="422">
                  <c:v>0.78</c:v>
                </c:pt>
                <c:pt idx="423">
                  <c:v>0.78400000000000003</c:v>
                </c:pt>
                <c:pt idx="424">
                  <c:v>0.8680000000000001</c:v>
                </c:pt>
                <c:pt idx="425">
                  <c:v>0.93799999999999994</c:v>
                </c:pt>
                <c:pt idx="426">
                  <c:v>0.94799999999999995</c:v>
                </c:pt>
                <c:pt idx="427">
                  <c:v>0.93200000000000005</c:v>
                </c:pt>
                <c:pt idx="428">
                  <c:v>1.0169999999999997</c:v>
                </c:pt>
                <c:pt idx="429">
                  <c:v>0.95500000000000007</c:v>
                </c:pt>
                <c:pt idx="430">
                  <c:v>0.8590000000000001</c:v>
                </c:pt>
                <c:pt idx="431">
                  <c:v>0.81</c:v>
                </c:pt>
                <c:pt idx="432">
                  <c:v>0.85400000000000009</c:v>
                </c:pt>
                <c:pt idx="433">
                  <c:v>0.88700000000000001</c:v>
                </c:pt>
                <c:pt idx="434">
                  <c:v>0.88700000000000001</c:v>
                </c:pt>
                <c:pt idx="435">
                  <c:v>0.93300000000000005</c:v>
                </c:pt>
                <c:pt idx="436">
                  <c:v>1.1279999999999997</c:v>
                </c:pt>
                <c:pt idx="437">
                  <c:v>0.90100000000000002</c:v>
                </c:pt>
                <c:pt idx="438">
                  <c:v>0.92300000000000004</c:v>
                </c:pt>
                <c:pt idx="439">
                  <c:v>0.96400000000000008</c:v>
                </c:pt>
                <c:pt idx="440">
                  <c:v>0.91100000000000003</c:v>
                </c:pt>
                <c:pt idx="441">
                  <c:v>0.92900000000000005</c:v>
                </c:pt>
                <c:pt idx="442">
                  <c:v>0.87400000000000011</c:v>
                </c:pt>
                <c:pt idx="443">
                  <c:v>0.80900000000000005</c:v>
                </c:pt>
                <c:pt idx="444">
                  <c:v>0.80100000000000005</c:v>
                </c:pt>
                <c:pt idx="445">
                  <c:v>0.79800000000000004</c:v>
                </c:pt>
                <c:pt idx="446">
                  <c:v>0.79900000000000004</c:v>
                </c:pt>
                <c:pt idx="447">
                  <c:v>0.79300000000000004</c:v>
                </c:pt>
                <c:pt idx="448">
                  <c:v>0.82500000000000007</c:v>
                </c:pt>
                <c:pt idx="449">
                  <c:v>0.97900000000000009</c:v>
                </c:pt>
                <c:pt idx="450">
                  <c:v>0.95800000000000007</c:v>
                </c:pt>
                <c:pt idx="451">
                  <c:v>1.2429999999999999</c:v>
                </c:pt>
                <c:pt idx="452">
                  <c:v>2.0880000000000001</c:v>
                </c:pt>
                <c:pt idx="453">
                  <c:v>2.0270000000000001</c:v>
                </c:pt>
                <c:pt idx="454">
                  <c:v>2.2159999999999997</c:v>
                </c:pt>
                <c:pt idx="455">
                  <c:v>2.524</c:v>
                </c:pt>
                <c:pt idx="456">
                  <c:v>1.798</c:v>
                </c:pt>
                <c:pt idx="457">
                  <c:v>3.008</c:v>
                </c:pt>
                <c:pt idx="458">
                  <c:v>2.1109999999999998</c:v>
                </c:pt>
                <c:pt idx="459">
                  <c:v>2.3349999999999995</c:v>
                </c:pt>
                <c:pt idx="460">
                  <c:v>2.2829999999999999</c:v>
                </c:pt>
                <c:pt idx="461">
                  <c:v>2.9279999999999999</c:v>
                </c:pt>
                <c:pt idx="462">
                  <c:v>2.7170000000000001</c:v>
                </c:pt>
                <c:pt idx="463">
                  <c:v>2.2909999999999999</c:v>
                </c:pt>
                <c:pt idx="464">
                  <c:v>1.42</c:v>
                </c:pt>
                <c:pt idx="465">
                  <c:v>1.9600000000000002</c:v>
                </c:pt>
                <c:pt idx="466">
                  <c:v>2.7709999999999999</c:v>
                </c:pt>
                <c:pt idx="467">
                  <c:v>2.1919999999999997</c:v>
                </c:pt>
                <c:pt idx="468">
                  <c:v>2.5109999999999997</c:v>
                </c:pt>
                <c:pt idx="469">
                  <c:v>1.833</c:v>
                </c:pt>
                <c:pt idx="470">
                  <c:v>1.8979999999999997</c:v>
                </c:pt>
                <c:pt idx="471">
                  <c:v>2.1549999999999998</c:v>
                </c:pt>
                <c:pt idx="472">
                  <c:v>2.1070000000000002</c:v>
                </c:pt>
                <c:pt idx="473">
                  <c:v>2.2189999999999999</c:v>
                </c:pt>
                <c:pt idx="474">
                  <c:v>1.9470000000000001</c:v>
                </c:pt>
                <c:pt idx="475">
                  <c:v>1.673</c:v>
                </c:pt>
                <c:pt idx="476">
                  <c:v>1.9910000000000001</c:v>
                </c:pt>
                <c:pt idx="477">
                  <c:v>1.0509999999999997</c:v>
                </c:pt>
                <c:pt idx="478">
                  <c:v>0.78700000000000003</c:v>
                </c:pt>
                <c:pt idx="479">
                  <c:v>0.80100000000000005</c:v>
                </c:pt>
                <c:pt idx="480">
                  <c:v>0.80600000000000005</c:v>
                </c:pt>
                <c:pt idx="481">
                  <c:v>0.80600000000000005</c:v>
                </c:pt>
                <c:pt idx="482">
                  <c:v>0.8</c:v>
                </c:pt>
                <c:pt idx="483">
                  <c:v>0.8660000000000001</c:v>
                </c:pt>
                <c:pt idx="484">
                  <c:v>0.79100000000000004</c:v>
                </c:pt>
                <c:pt idx="485">
                  <c:v>0.79900000000000004</c:v>
                </c:pt>
                <c:pt idx="486">
                  <c:v>0.87700000000000011</c:v>
                </c:pt>
                <c:pt idx="487">
                  <c:v>1.1700000000000002</c:v>
                </c:pt>
                <c:pt idx="488">
                  <c:v>0.85200000000000009</c:v>
                </c:pt>
                <c:pt idx="489">
                  <c:v>0.93200000000000005</c:v>
                </c:pt>
                <c:pt idx="490">
                  <c:v>2.0149999999999997</c:v>
                </c:pt>
                <c:pt idx="491">
                  <c:v>2.6070000000000002</c:v>
                </c:pt>
                <c:pt idx="492">
                  <c:v>2.3619999999999997</c:v>
                </c:pt>
                <c:pt idx="493">
                  <c:v>2.16</c:v>
                </c:pt>
                <c:pt idx="494">
                  <c:v>2.7610000000000001</c:v>
                </c:pt>
                <c:pt idx="495">
                  <c:v>0.91300000000000003</c:v>
                </c:pt>
                <c:pt idx="496">
                  <c:v>0.79100000000000004</c:v>
                </c:pt>
                <c:pt idx="497">
                  <c:v>0.78700000000000003</c:v>
                </c:pt>
                <c:pt idx="498">
                  <c:v>0.81799999999999995</c:v>
                </c:pt>
                <c:pt idx="499">
                  <c:v>0.79700000000000004</c:v>
                </c:pt>
                <c:pt idx="500">
                  <c:v>0.81299999999999994</c:v>
                </c:pt>
                <c:pt idx="501">
                  <c:v>0.80500000000000005</c:v>
                </c:pt>
                <c:pt idx="502">
                  <c:v>0.78900000000000003</c:v>
                </c:pt>
                <c:pt idx="503">
                  <c:v>0.79500000000000004</c:v>
                </c:pt>
                <c:pt idx="504">
                  <c:v>0.81299999999999994</c:v>
                </c:pt>
                <c:pt idx="505">
                  <c:v>0.79100000000000004</c:v>
                </c:pt>
                <c:pt idx="506">
                  <c:v>0.80600000000000005</c:v>
                </c:pt>
                <c:pt idx="507">
                  <c:v>0.79700000000000004</c:v>
                </c:pt>
                <c:pt idx="508">
                  <c:v>0.79400000000000004</c:v>
                </c:pt>
                <c:pt idx="509">
                  <c:v>0.79700000000000004</c:v>
                </c:pt>
                <c:pt idx="510">
                  <c:v>0.78900000000000003</c:v>
                </c:pt>
                <c:pt idx="511">
                  <c:v>0.80900000000000005</c:v>
                </c:pt>
                <c:pt idx="512">
                  <c:v>0.81100000000000005</c:v>
                </c:pt>
                <c:pt idx="513">
                  <c:v>0.90400000000000003</c:v>
                </c:pt>
                <c:pt idx="514">
                  <c:v>0.8620000000000001</c:v>
                </c:pt>
                <c:pt idx="515">
                  <c:v>1.2529999999999997</c:v>
                </c:pt>
                <c:pt idx="516">
                  <c:v>0.92400000000000004</c:v>
                </c:pt>
                <c:pt idx="517">
                  <c:v>0.90100000000000002</c:v>
                </c:pt>
                <c:pt idx="518">
                  <c:v>0.96500000000000008</c:v>
                </c:pt>
                <c:pt idx="519">
                  <c:v>2.8109999999999995</c:v>
                </c:pt>
                <c:pt idx="520">
                  <c:v>3.2559999999999998</c:v>
                </c:pt>
                <c:pt idx="521">
                  <c:v>2.8939999999999997</c:v>
                </c:pt>
                <c:pt idx="522">
                  <c:v>2.5419999999999998</c:v>
                </c:pt>
                <c:pt idx="523">
                  <c:v>2.5109999999999997</c:v>
                </c:pt>
                <c:pt idx="524">
                  <c:v>2.5299999999999998</c:v>
                </c:pt>
                <c:pt idx="525">
                  <c:v>2.6850000000000001</c:v>
                </c:pt>
                <c:pt idx="526">
                  <c:v>2.129</c:v>
                </c:pt>
                <c:pt idx="527">
                  <c:v>0.84500000000000008</c:v>
                </c:pt>
                <c:pt idx="528">
                  <c:v>0.91900000000000004</c:v>
                </c:pt>
                <c:pt idx="529">
                  <c:v>0.88100000000000001</c:v>
                </c:pt>
                <c:pt idx="530">
                  <c:v>0.92200000000000004</c:v>
                </c:pt>
                <c:pt idx="531">
                  <c:v>0.8570000000000001</c:v>
                </c:pt>
                <c:pt idx="532">
                  <c:v>1.012</c:v>
                </c:pt>
                <c:pt idx="533">
                  <c:v>0.99099999999999999</c:v>
                </c:pt>
                <c:pt idx="534">
                  <c:v>0.94699999999999995</c:v>
                </c:pt>
                <c:pt idx="535">
                  <c:v>0.90300000000000002</c:v>
                </c:pt>
                <c:pt idx="536">
                  <c:v>0.88800000000000001</c:v>
                </c:pt>
                <c:pt idx="537">
                  <c:v>0.998</c:v>
                </c:pt>
                <c:pt idx="538">
                  <c:v>0.88500000000000001</c:v>
                </c:pt>
                <c:pt idx="539">
                  <c:v>0.81799999999999995</c:v>
                </c:pt>
                <c:pt idx="540">
                  <c:v>0.81799999999999995</c:v>
                </c:pt>
                <c:pt idx="541">
                  <c:v>0.80700000000000005</c:v>
                </c:pt>
                <c:pt idx="542">
                  <c:v>0.82299999999999995</c:v>
                </c:pt>
                <c:pt idx="543">
                  <c:v>0.80600000000000005</c:v>
                </c:pt>
                <c:pt idx="544">
                  <c:v>0.8</c:v>
                </c:pt>
                <c:pt idx="545">
                  <c:v>0.8620000000000001</c:v>
                </c:pt>
                <c:pt idx="546">
                  <c:v>0.98</c:v>
                </c:pt>
                <c:pt idx="547">
                  <c:v>1.109</c:v>
                </c:pt>
                <c:pt idx="548">
                  <c:v>1.0780000000000001</c:v>
                </c:pt>
                <c:pt idx="549">
                  <c:v>3.7480000000000002</c:v>
                </c:pt>
                <c:pt idx="550">
                  <c:v>2.7480000000000002</c:v>
                </c:pt>
                <c:pt idx="551">
                  <c:v>2.754</c:v>
                </c:pt>
                <c:pt idx="552">
                  <c:v>2.4119999999999995</c:v>
                </c:pt>
                <c:pt idx="553">
                  <c:v>1.748</c:v>
                </c:pt>
                <c:pt idx="554">
                  <c:v>2.2400000000000002</c:v>
                </c:pt>
                <c:pt idx="555">
                  <c:v>2.4939999999999998</c:v>
                </c:pt>
                <c:pt idx="556">
                  <c:v>2.0949999999999998</c:v>
                </c:pt>
                <c:pt idx="557">
                  <c:v>2.2749999999999999</c:v>
                </c:pt>
                <c:pt idx="558">
                  <c:v>2.165</c:v>
                </c:pt>
                <c:pt idx="559">
                  <c:v>2.044</c:v>
                </c:pt>
                <c:pt idx="560">
                  <c:v>0.80700000000000005</c:v>
                </c:pt>
                <c:pt idx="561">
                  <c:v>0.80700000000000005</c:v>
                </c:pt>
                <c:pt idx="562">
                  <c:v>0.79400000000000004</c:v>
                </c:pt>
                <c:pt idx="563">
                  <c:v>0.80100000000000005</c:v>
                </c:pt>
                <c:pt idx="564">
                  <c:v>0.80300000000000005</c:v>
                </c:pt>
                <c:pt idx="565">
                  <c:v>1.1779999999999997</c:v>
                </c:pt>
                <c:pt idx="566">
                  <c:v>0.96400000000000008</c:v>
                </c:pt>
                <c:pt idx="567">
                  <c:v>0.89600000000000002</c:v>
                </c:pt>
                <c:pt idx="568">
                  <c:v>1.135</c:v>
                </c:pt>
                <c:pt idx="569">
                  <c:v>0.93700000000000017</c:v>
                </c:pt>
                <c:pt idx="570">
                  <c:v>1.464</c:v>
                </c:pt>
                <c:pt idx="571">
                  <c:v>2.7770000000000001</c:v>
                </c:pt>
                <c:pt idx="572">
                  <c:v>2.77</c:v>
                </c:pt>
                <c:pt idx="573">
                  <c:v>2.8719999999999994</c:v>
                </c:pt>
                <c:pt idx="574">
                  <c:v>3.125</c:v>
                </c:pt>
                <c:pt idx="575">
                  <c:v>2.48</c:v>
                </c:pt>
                <c:pt idx="576">
                  <c:v>2.4079999999999999</c:v>
                </c:pt>
                <c:pt idx="577">
                  <c:v>2.5670000000000002</c:v>
                </c:pt>
                <c:pt idx="578">
                  <c:v>2.0630000000000002</c:v>
                </c:pt>
                <c:pt idx="579">
                  <c:v>1.0960000000000001</c:v>
                </c:pt>
                <c:pt idx="580">
                  <c:v>2.5709999999999997</c:v>
                </c:pt>
                <c:pt idx="581">
                  <c:v>2.1389999999999998</c:v>
                </c:pt>
                <c:pt idx="582">
                  <c:v>2.4670000000000001</c:v>
                </c:pt>
                <c:pt idx="583">
                  <c:v>2.8179999999999996</c:v>
                </c:pt>
                <c:pt idx="584">
                  <c:v>2.1909999999999998</c:v>
                </c:pt>
                <c:pt idx="585">
                  <c:v>2.0529999999999995</c:v>
                </c:pt>
                <c:pt idx="586">
                  <c:v>2.64</c:v>
                </c:pt>
                <c:pt idx="587">
                  <c:v>2.3839999999999999</c:v>
                </c:pt>
                <c:pt idx="588">
                  <c:v>2.6469999999999998</c:v>
                </c:pt>
                <c:pt idx="589">
                  <c:v>2.4809999999999999</c:v>
                </c:pt>
                <c:pt idx="590">
                  <c:v>2.5749999999999997</c:v>
                </c:pt>
                <c:pt idx="591">
                  <c:v>2.323</c:v>
                </c:pt>
                <c:pt idx="592">
                  <c:v>2.3389999999999995</c:v>
                </c:pt>
                <c:pt idx="593">
                  <c:v>2.222</c:v>
                </c:pt>
                <c:pt idx="594">
                  <c:v>2.528</c:v>
                </c:pt>
                <c:pt idx="595">
                  <c:v>2.4279999999999999</c:v>
                </c:pt>
                <c:pt idx="596">
                  <c:v>2.3459999999999996</c:v>
                </c:pt>
                <c:pt idx="597">
                  <c:v>2.1389999999999998</c:v>
                </c:pt>
                <c:pt idx="598">
                  <c:v>2.57</c:v>
                </c:pt>
                <c:pt idx="599">
                  <c:v>1.4369999999999998</c:v>
                </c:pt>
                <c:pt idx="600">
                  <c:v>1.026</c:v>
                </c:pt>
                <c:pt idx="601">
                  <c:v>2.907</c:v>
                </c:pt>
                <c:pt idx="602">
                  <c:v>2.4139999999999997</c:v>
                </c:pt>
                <c:pt idx="603">
                  <c:v>2.4519999999999995</c:v>
                </c:pt>
                <c:pt idx="604">
                  <c:v>2.3059999999999996</c:v>
                </c:pt>
                <c:pt idx="605">
                  <c:v>1.847</c:v>
                </c:pt>
                <c:pt idx="606">
                  <c:v>1.7209999999999999</c:v>
                </c:pt>
                <c:pt idx="607">
                  <c:v>1.853</c:v>
                </c:pt>
                <c:pt idx="608">
                  <c:v>2.1819999999999999</c:v>
                </c:pt>
                <c:pt idx="609">
                  <c:v>2.0359999999999996</c:v>
                </c:pt>
                <c:pt idx="610">
                  <c:v>1.256</c:v>
                </c:pt>
                <c:pt idx="611">
                  <c:v>0.82000000000000006</c:v>
                </c:pt>
                <c:pt idx="612">
                  <c:v>0.84700000000000009</c:v>
                </c:pt>
                <c:pt idx="613">
                  <c:v>0.83000000000000007</c:v>
                </c:pt>
                <c:pt idx="614">
                  <c:v>1.1839999999999997</c:v>
                </c:pt>
                <c:pt idx="615">
                  <c:v>0.87400000000000011</c:v>
                </c:pt>
                <c:pt idx="616">
                  <c:v>0.92500000000000004</c:v>
                </c:pt>
                <c:pt idx="617">
                  <c:v>0.82299999999999995</c:v>
                </c:pt>
                <c:pt idx="618">
                  <c:v>0.85600000000000009</c:v>
                </c:pt>
                <c:pt idx="619">
                  <c:v>0.84800000000000009</c:v>
                </c:pt>
                <c:pt idx="620">
                  <c:v>0.82500000000000007</c:v>
                </c:pt>
                <c:pt idx="621">
                  <c:v>1.1439999999999997</c:v>
                </c:pt>
                <c:pt idx="622">
                  <c:v>0.96800000000000008</c:v>
                </c:pt>
                <c:pt idx="623">
                  <c:v>0.85200000000000009</c:v>
                </c:pt>
                <c:pt idx="624">
                  <c:v>0.82299999999999995</c:v>
                </c:pt>
                <c:pt idx="625">
                  <c:v>0.81599999999999995</c:v>
                </c:pt>
                <c:pt idx="626">
                  <c:v>0.95500000000000007</c:v>
                </c:pt>
                <c:pt idx="627">
                  <c:v>2.1880000000000002</c:v>
                </c:pt>
                <c:pt idx="628">
                  <c:v>2.5559999999999996</c:v>
                </c:pt>
                <c:pt idx="629">
                  <c:v>2.5070000000000001</c:v>
                </c:pt>
                <c:pt idx="630">
                  <c:v>2.3839999999999999</c:v>
                </c:pt>
                <c:pt idx="631">
                  <c:v>1.6719999999999997</c:v>
                </c:pt>
                <c:pt idx="632">
                  <c:v>2.3619999999999997</c:v>
                </c:pt>
                <c:pt idx="633">
                  <c:v>3.6509999999999998</c:v>
                </c:pt>
                <c:pt idx="634">
                  <c:v>1.5669999999999997</c:v>
                </c:pt>
                <c:pt idx="635">
                  <c:v>1.8859999999999997</c:v>
                </c:pt>
                <c:pt idx="636">
                  <c:v>1.0169999999999997</c:v>
                </c:pt>
                <c:pt idx="637">
                  <c:v>0.81299999999999994</c:v>
                </c:pt>
                <c:pt idx="638">
                  <c:v>0.83100000000000007</c:v>
                </c:pt>
                <c:pt idx="639">
                  <c:v>0.83000000000000007</c:v>
                </c:pt>
                <c:pt idx="640">
                  <c:v>0.83700000000000008</c:v>
                </c:pt>
                <c:pt idx="641">
                  <c:v>0.89200000000000002</c:v>
                </c:pt>
                <c:pt idx="642">
                  <c:v>0.80900000000000005</c:v>
                </c:pt>
                <c:pt idx="643">
                  <c:v>0.82299999999999995</c:v>
                </c:pt>
                <c:pt idx="644">
                  <c:v>0.91700000000000004</c:v>
                </c:pt>
                <c:pt idx="645">
                  <c:v>0.93200000000000005</c:v>
                </c:pt>
                <c:pt idx="646">
                  <c:v>0.92900000000000005</c:v>
                </c:pt>
                <c:pt idx="647">
                  <c:v>1.222</c:v>
                </c:pt>
                <c:pt idx="648">
                  <c:v>3.823</c:v>
                </c:pt>
                <c:pt idx="649">
                  <c:v>2.9559999999999995</c:v>
                </c:pt>
                <c:pt idx="650">
                  <c:v>3.1669999999999998</c:v>
                </c:pt>
                <c:pt idx="651">
                  <c:v>3.7440000000000002</c:v>
                </c:pt>
                <c:pt idx="652">
                  <c:v>2.734</c:v>
                </c:pt>
                <c:pt idx="653">
                  <c:v>3.0409999999999999</c:v>
                </c:pt>
                <c:pt idx="654">
                  <c:v>3.0759999999999996</c:v>
                </c:pt>
                <c:pt idx="655">
                  <c:v>2.3689999999999998</c:v>
                </c:pt>
                <c:pt idx="656">
                  <c:v>3.0109999999999997</c:v>
                </c:pt>
                <c:pt idx="657">
                  <c:v>2.8509999999999995</c:v>
                </c:pt>
                <c:pt idx="658">
                  <c:v>3.2549999999999999</c:v>
                </c:pt>
                <c:pt idx="659">
                  <c:v>3.2650000000000001</c:v>
                </c:pt>
                <c:pt idx="660">
                  <c:v>3.1619999999999999</c:v>
                </c:pt>
                <c:pt idx="661">
                  <c:v>3.4470000000000001</c:v>
                </c:pt>
                <c:pt idx="662">
                  <c:v>2.7610000000000001</c:v>
                </c:pt>
                <c:pt idx="663">
                  <c:v>2.9209999999999998</c:v>
                </c:pt>
                <c:pt idx="664">
                  <c:v>2.823</c:v>
                </c:pt>
                <c:pt idx="665">
                  <c:v>1.869</c:v>
                </c:pt>
                <c:pt idx="666">
                  <c:v>2.4369999999999994</c:v>
                </c:pt>
                <c:pt idx="667">
                  <c:v>2.7029999999999998</c:v>
                </c:pt>
                <c:pt idx="668">
                  <c:v>1.393</c:v>
                </c:pt>
                <c:pt idx="669">
                  <c:v>1.032</c:v>
                </c:pt>
                <c:pt idx="670">
                  <c:v>0.95800000000000007</c:v>
                </c:pt>
                <c:pt idx="671">
                  <c:v>0.92400000000000004</c:v>
                </c:pt>
                <c:pt idx="672">
                  <c:v>0.87600000000000011</c:v>
                </c:pt>
                <c:pt idx="673">
                  <c:v>0.94199999999999995</c:v>
                </c:pt>
                <c:pt idx="674">
                  <c:v>0.8670000000000001</c:v>
                </c:pt>
                <c:pt idx="675">
                  <c:v>0.93300000000000005</c:v>
                </c:pt>
                <c:pt idx="676">
                  <c:v>0.94199999999999995</c:v>
                </c:pt>
                <c:pt idx="677">
                  <c:v>0.83600000000000008</c:v>
                </c:pt>
                <c:pt idx="678">
                  <c:v>0.99299999999999999</c:v>
                </c:pt>
                <c:pt idx="679">
                  <c:v>0.90800000000000003</c:v>
                </c:pt>
                <c:pt idx="680">
                  <c:v>0.90900000000000003</c:v>
                </c:pt>
                <c:pt idx="681">
                  <c:v>0.85600000000000009</c:v>
                </c:pt>
                <c:pt idx="682">
                  <c:v>0.84500000000000008</c:v>
                </c:pt>
                <c:pt idx="683">
                  <c:v>0.9</c:v>
                </c:pt>
                <c:pt idx="684">
                  <c:v>0.93700000000000017</c:v>
                </c:pt>
                <c:pt idx="685">
                  <c:v>0.98399999999999999</c:v>
                </c:pt>
                <c:pt idx="686">
                  <c:v>0.95500000000000007</c:v>
                </c:pt>
                <c:pt idx="687">
                  <c:v>0.83800000000000008</c:v>
                </c:pt>
                <c:pt idx="688">
                  <c:v>0.82399999999999995</c:v>
                </c:pt>
                <c:pt idx="689">
                  <c:v>0.82500000000000007</c:v>
                </c:pt>
                <c:pt idx="690">
                  <c:v>0.92400000000000004</c:v>
                </c:pt>
                <c:pt idx="691">
                  <c:v>3.5369999999999995</c:v>
                </c:pt>
                <c:pt idx="692">
                  <c:v>1.637</c:v>
                </c:pt>
                <c:pt idx="693">
                  <c:v>1.02</c:v>
                </c:pt>
                <c:pt idx="694">
                  <c:v>1.171</c:v>
                </c:pt>
                <c:pt idx="695">
                  <c:v>3.4169999999999994</c:v>
                </c:pt>
                <c:pt idx="696">
                  <c:v>2.4819999999999998</c:v>
                </c:pt>
                <c:pt idx="697">
                  <c:v>2.4329999999999994</c:v>
                </c:pt>
                <c:pt idx="698">
                  <c:v>2.0549999999999997</c:v>
                </c:pt>
                <c:pt idx="699">
                  <c:v>2.6240000000000001</c:v>
                </c:pt>
                <c:pt idx="700">
                  <c:v>1.897</c:v>
                </c:pt>
                <c:pt idx="701">
                  <c:v>2.2359999999999998</c:v>
                </c:pt>
                <c:pt idx="702">
                  <c:v>1.887</c:v>
                </c:pt>
                <c:pt idx="703">
                  <c:v>2.14</c:v>
                </c:pt>
                <c:pt idx="704">
                  <c:v>2.0349999999999997</c:v>
                </c:pt>
                <c:pt idx="705">
                  <c:v>1.756</c:v>
                </c:pt>
                <c:pt idx="706">
                  <c:v>2.5919999999999996</c:v>
                </c:pt>
                <c:pt idx="707">
                  <c:v>2.3539999999999996</c:v>
                </c:pt>
                <c:pt idx="708">
                  <c:v>2.1080000000000001</c:v>
                </c:pt>
                <c:pt idx="709">
                  <c:v>3.1719999999999997</c:v>
                </c:pt>
                <c:pt idx="710">
                  <c:v>3</c:v>
                </c:pt>
                <c:pt idx="711">
                  <c:v>2.2650000000000001</c:v>
                </c:pt>
                <c:pt idx="712">
                  <c:v>2.1189999999999998</c:v>
                </c:pt>
                <c:pt idx="713">
                  <c:v>3.093</c:v>
                </c:pt>
                <c:pt idx="714">
                  <c:v>2.4319999999999995</c:v>
                </c:pt>
                <c:pt idx="715">
                  <c:v>2.4009999999999998</c:v>
                </c:pt>
                <c:pt idx="716">
                  <c:v>2.645</c:v>
                </c:pt>
                <c:pt idx="717">
                  <c:v>2.2959999999999998</c:v>
                </c:pt>
                <c:pt idx="718">
                  <c:v>1.8979999999999997</c:v>
                </c:pt>
                <c:pt idx="719">
                  <c:v>2.6119999999999997</c:v>
                </c:pt>
                <c:pt idx="720">
                  <c:v>2.5389999999999997</c:v>
                </c:pt>
                <c:pt idx="721">
                  <c:v>2.3009999999999997</c:v>
                </c:pt>
                <c:pt idx="722">
                  <c:v>2.718</c:v>
                </c:pt>
                <c:pt idx="723">
                  <c:v>0.93300000000000005</c:v>
                </c:pt>
                <c:pt idx="724">
                  <c:v>1.046</c:v>
                </c:pt>
                <c:pt idx="725">
                  <c:v>0.88400000000000001</c:v>
                </c:pt>
                <c:pt idx="726">
                  <c:v>0.88</c:v>
                </c:pt>
                <c:pt idx="727">
                  <c:v>1.024</c:v>
                </c:pt>
                <c:pt idx="728">
                  <c:v>0.92800000000000005</c:v>
                </c:pt>
                <c:pt idx="729">
                  <c:v>0.92900000000000005</c:v>
                </c:pt>
                <c:pt idx="730">
                  <c:v>0.94499999999999995</c:v>
                </c:pt>
                <c:pt idx="731">
                  <c:v>0.83800000000000008</c:v>
                </c:pt>
                <c:pt idx="732">
                  <c:v>0.82700000000000007</c:v>
                </c:pt>
                <c:pt idx="733">
                  <c:v>0.81599999999999995</c:v>
                </c:pt>
                <c:pt idx="734">
                  <c:v>0.8680000000000001</c:v>
                </c:pt>
                <c:pt idx="735">
                  <c:v>0.91600000000000004</c:v>
                </c:pt>
                <c:pt idx="736">
                  <c:v>0.81699999999999995</c:v>
                </c:pt>
                <c:pt idx="737">
                  <c:v>0.91</c:v>
                </c:pt>
                <c:pt idx="738">
                  <c:v>0.92100000000000004</c:v>
                </c:pt>
                <c:pt idx="739">
                  <c:v>1.073</c:v>
                </c:pt>
                <c:pt idx="740">
                  <c:v>4.5030000000000001</c:v>
                </c:pt>
                <c:pt idx="741">
                  <c:v>2.7570000000000001</c:v>
                </c:pt>
                <c:pt idx="742">
                  <c:v>2.5719999999999996</c:v>
                </c:pt>
                <c:pt idx="743">
                  <c:v>2.3289999999999997</c:v>
                </c:pt>
                <c:pt idx="744">
                  <c:v>2.04</c:v>
                </c:pt>
                <c:pt idx="745">
                  <c:v>3.3519999999999994</c:v>
                </c:pt>
                <c:pt idx="746">
                  <c:v>2.403</c:v>
                </c:pt>
                <c:pt idx="747">
                  <c:v>5.3719999999999999</c:v>
                </c:pt>
                <c:pt idx="748">
                  <c:v>2.544</c:v>
                </c:pt>
                <c:pt idx="749">
                  <c:v>2.4709999999999996</c:v>
                </c:pt>
                <c:pt idx="750">
                  <c:v>2.7919999999999998</c:v>
                </c:pt>
                <c:pt idx="751">
                  <c:v>2.4119999999999995</c:v>
                </c:pt>
                <c:pt idx="752">
                  <c:v>2.7</c:v>
                </c:pt>
                <c:pt idx="753">
                  <c:v>2.7429999999999999</c:v>
                </c:pt>
                <c:pt idx="754">
                  <c:v>2.0159999999999996</c:v>
                </c:pt>
                <c:pt idx="755">
                  <c:v>2.3719999999999994</c:v>
                </c:pt>
                <c:pt idx="756">
                  <c:v>2.6549999999999998</c:v>
                </c:pt>
                <c:pt idx="757">
                  <c:v>4.9130000000000003</c:v>
                </c:pt>
                <c:pt idx="758">
                  <c:v>1.9119999999999997</c:v>
                </c:pt>
                <c:pt idx="759">
                  <c:v>2.8719999999999994</c:v>
                </c:pt>
                <c:pt idx="760">
                  <c:v>6.4320000000000004</c:v>
                </c:pt>
                <c:pt idx="761">
                  <c:v>2.5709999999999997</c:v>
                </c:pt>
                <c:pt idx="762">
                  <c:v>2.085</c:v>
                </c:pt>
                <c:pt idx="763">
                  <c:v>2.6779999999999999</c:v>
                </c:pt>
                <c:pt idx="764">
                  <c:v>2.407</c:v>
                </c:pt>
                <c:pt idx="765">
                  <c:v>2.0609999999999999</c:v>
                </c:pt>
                <c:pt idx="766">
                  <c:v>3.0259999999999998</c:v>
                </c:pt>
                <c:pt idx="767">
                  <c:v>2.3699999999999997</c:v>
                </c:pt>
                <c:pt idx="768">
                  <c:v>2.6080000000000001</c:v>
                </c:pt>
                <c:pt idx="769">
                  <c:v>2.5819999999999999</c:v>
                </c:pt>
                <c:pt idx="770">
                  <c:v>3.5579999999999998</c:v>
                </c:pt>
                <c:pt idx="771">
                  <c:v>2.6119999999999997</c:v>
                </c:pt>
                <c:pt idx="772">
                  <c:v>2.137</c:v>
                </c:pt>
                <c:pt idx="773">
                  <c:v>1.9930000000000001</c:v>
                </c:pt>
                <c:pt idx="774">
                  <c:v>1.5589999999999997</c:v>
                </c:pt>
                <c:pt idx="775">
                  <c:v>2.9019999999999997</c:v>
                </c:pt>
                <c:pt idx="776">
                  <c:v>2.266</c:v>
                </c:pt>
                <c:pt idx="777">
                  <c:v>2.8049999999999997</c:v>
                </c:pt>
                <c:pt idx="778">
                  <c:v>2.0880000000000001</c:v>
                </c:pt>
                <c:pt idx="779">
                  <c:v>2.2159999999999997</c:v>
                </c:pt>
                <c:pt idx="780">
                  <c:v>3.4189999999999996</c:v>
                </c:pt>
                <c:pt idx="781">
                  <c:v>2.2919999999999998</c:v>
                </c:pt>
                <c:pt idx="782">
                  <c:v>1.7809999999999997</c:v>
                </c:pt>
                <c:pt idx="783">
                  <c:v>2.3019999999999996</c:v>
                </c:pt>
                <c:pt idx="784">
                  <c:v>2.8099999999999996</c:v>
                </c:pt>
                <c:pt idx="785">
                  <c:v>2.6749999999999998</c:v>
                </c:pt>
                <c:pt idx="786">
                  <c:v>2.63</c:v>
                </c:pt>
                <c:pt idx="787">
                  <c:v>2.464</c:v>
                </c:pt>
                <c:pt idx="788">
                  <c:v>2.5319999999999996</c:v>
                </c:pt>
                <c:pt idx="789">
                  <c:v>2.1680000000000001</c:v>
                </c:pt>
                <c:pt idx="790">
                  <c:v>2.4870000000000001</c:v>
                </c:pt>
                <c:pt idx="791">
                  <c:v>3.4789999999999996</c:v>
                </c:pt>
                <c:pt idx="792">
                  <c:v>3.5949999999999998</c:v>
                </c:pt>
                <c:pt idx="793">
                  <c:v>3.7450000000000001</c:v>
                </c:pt>
                <c:pt idx="794">
                  <c:v>2.6619999999999999</c:v>
                </c:pt>
                <c:pt idx="795">
                  <c:v>3.8479999999999999</c:v>
                </c:pt>
                <c:pt idx="796">
                  <c:v>2.8169999999999997</c:v>
                </c:pt>
                <c:pt idx="797">
                  <c:v>2.5179999999999998</c:v>
                </c:pt>
                <c:pt idx="798">
                  <c:v>2.145</c:v>
                </c:pt>
                <c:pt idx="799">
                  <c:v>2.1759999999999997</c:v>
                </c:pt>
                <c:pt idx="800">
                  <c:v>2.1680000000000001</c:v>
                </c:pt>
                <c:pt idx="801">
                  <c:v>3.048</c:v>
                </c:pt>
                <c:pt idx="802">
                  <c:v>2.0489999999999999</c:v>
                </c:pt>
                <c:pt idx="803">
                  <c:v>2.0030000000000001</c:v>
                </c:pt>
                <c:pt idx="804">
                  <c:v>3.1709999999999998</c:v>
                </c:pt>
                <c:pt idx="805">
                  <c:v>1.881</c:v>
                </c:pt>
                <c:pt idx="806">
                  <c:v>0.86900000000000011</c:v>
                </c:pt>
                <c:pt idx="807">
                  <c:v>0.89100000000000001</c:v>
                </c:pt>
                <c:pt idx="808">
                  <c:v>0.88500000000000001</c:v>
                </c:pt>
                <c:pt idx="809">
                  <c:v>0.90200000000000002</c:v>
                </c:pt>
                <c:pt idx="810">
                  <c:v>0.92700000000000005</c:v>
                </c:pt>
                <c:pt idx="811">
                  <c:v>0.96400000000000008</c:v>
                </c:pt>
                <c:pt idx="812">
                  <c:v>1.056</c:v>
                </c:pt>
                <c:pt idx="813">
                  <c:v>0.97100000000000009</c:v>
                </c:pt>
                <c:pt idx="814">
                  <c:v>0.89100000000000001</c:v>
                </c:pt>
                <c:pt idx="815">
                  <c:v>1.117</c:v>
                </c:pt>
                <c:pt idx="816">
                  <c:v>0.84100000000000008</c:v>
                </c:pt>
                <c:pt idx="817">
                  <c:v>0.96200000000000008</c:v>
                </c:pt>
                <c:pt idx="818">
                  <c:v>0.89700000000000002</c:v>
                </c:pt>
                <c:pt idx="819">
                  <c:v>0.88800000000000001</c:v>
                </c:pt>
                <c:pt idx="820">
                  <c:v>0.95200000000000007</c:v>
                </c:pt>
                <c:pt idx="821">
                  <c:v>1.575</c:v>
                </c:pt>
                <c:pt idx="822">
                  <c:v>0.8620000000000001</c:v>
                </c:pt>
                <c:pt idx="823">
                  <c:v>0.87100000000000011</c:v>
                </c:pt>
                <c:pt idx="824">
                  <c:v>0.88700000000000001</c:v>
                </c:pt>
                <c:pt idx="825">
                  <c:v>0.8620000000000001</c:v>
                </c:pt>
                <c:pt idx="826">
                  <c:v>1.038</c:v>
                </c:pt>
                <c:pt idx="827">
                  <c:v>0.96900000000000008</c:v>
                </c:pt>
                <c:pt idx="828">
                  <c:v>0.9</c:v>
                </c:pt>
                <c:pt idx="829">
                  <c:v>0.93400000000000005</c:v>
                </c:pt>
                <c:pt idx="830">
                  <c:v>0.88600000000000001</c:v>
                </c:pt>
                <c:pt idx="831">
                  <c:v>0.92800000000000005</c:v>
                </c:pt>
                <c:pt idx="832">
                  <c:v>0.93300000000000005</c:v>
                </c:pt>
                <c:pt idx="833">
                  <c:v>1.145</c:v>
                </c:pt>
                <c:pt idx="834">
                  <c:v>1.083</c:v>
                </c:pt>
                <c:pt idx="835">
                  <c:v>1.2489999999999999</c:v>
                </c:pt>
                <c:pt idx="836">
                  <c:v>1.2289999999999999</c:v>
                </c:pt>
                <c:pt idx="837">
                  <c:v>1.04</c:v>
                </c:pt>
                <c:pt idx="838">
                  <c:v>1.006</c:v>
                </c:pt>
                <c:pt idx="839">
                  <c:v>1.546</c:v>
                </c:pt>
                <c:pt idx="840">
                  <c:v>0.82399999999999995</c:v>
                </c:pt>
                <c:pt idx="841">
                  <c:v>1.0920000000000001</c:v>
                </c:pt>
                <c:pt idx="842">
                  <c:v>0.87900000000000011</c:v>
                </c:pt>
                <c:pt idx="843">
                  <c:v>0.93300000000000005</c:v>
                </c:pt>
                <c:pt idx="844">
                  <c:v>0.98899999999999999</c:v>
                </c:pt>
                <c:pt idx="845">
                  <c:v>1.0029999999999997</c:v>
                </c:pt>
                <c:pt idx="846">
                  <c:v>1.163</c:v>
                </c:pt>
                <c:pt idx="847">
                  <c:v>0.90700000000000003</c:v>
                </c:pt>
                <c:pt idx="848">
                  <c:v>1.0349999999999997</c:v>
                </c:pt>
                <c:pt idx="849">
                  <c:v>0.8630000000000001</c:v>
                </c:pt>
                <c:pt idx="850">
                  <c:v>0.97100000000000009</c:v>
                </c:pt>
                <c:pt idx="851">
                  <c:v>0.96800000000000008</c:v>
                </c:pt>
                <c:pt idx="852">
                  <c:v>0.93899999999999995</c:v>
                </c:pt>
                <c:pt idx="853">
                  <c:v>0.96200000000000008</c:v>
                </c:pt>
                <c:pt idx="854">
                  <c:v>0.87000000000000011</c:v>
                </c:pt>
                <c:pt idx="855">
                  <c:v>0.95500000000000007</c:v>
                </c:pt>
                <c:pt idx="856">
                  <c:v>1.095</c:v>
                </c:pt>
                <c:pt idx="857">
                  <c:v>0.84000000000000008</c:v>
                </c:pt>
                <c:pt idx="858">
                  <c:v>0.88900000000000001</c:v>
                </c:pt>
                <c:pt idx="859">
                  <c:v>0.93500000000000005</c:v>
                </c:pt>
                <c:pt idx="860">
                  <c:v>0.99399999999999999</c:v>
                </c:pt>
                <c:pt idx="861">
                  <c:v>1.054</c:v>
                </c:pt>
                <c:pt idx="862">
                  <c:v>0.92100000000000004</c:v>
                </c:pt>
                <c:pt idx="863">
                  <c:v>0.88900000000000001</c:v>
                </c:pt>
                <c:pt idx="864">
                  <c:v>0.94399999999999995</c:v>
                </c:pt>
                <c:pt idx="865">
                  <c:v>0.95700000000000007</c:v>
                </c:pt>
                <c:pt idx="866">
                  <c:v>1.0720000000000001</c:v>
                </c:pt>
                <c:pt idx="867">
                  <c:v>0.90400000000000003</c:v>
                </c:pt>
                <c:pt idx="868">
                  <c:v>2.5909999999999997</c:v>
                </c:pt>
                <c:pt idx="869">
                  <c:v>3.601</c:v>
                </c:pt>
                <c:pt idx="870">
                  <c:v>4.67</c:v>
                </c:pt>
                <c:pt idx="871">
                  <c:v>2.7650000000000001</c:v>
                </c:pt>
                <c:pt idx="872">
                  <c:v>4.2119999999999997</c:v>
                </c:pt>
                <c:pt idx="873">
                  <c:v>4.177999999999999</c:v>
                </c:pt>
                <c:pt idx="874">
                  <c:v>4.5269999999999992</c:v>
                </c:pt>
                <c:pt idx="875">
                  <c:v>2.8619999999999997</c:v>
                </c:pt>
                <c:pt idx="876">
                  <c:v>3.048</c:v>
                </c:pt>
                <c:pt idx="877">
                  <c:v>3.3129999999999997</c:v>
                </c:pt>
                <c:pt idx="878">
                  <c:v>2.7509999999999999</c:v>
                </c:pt>
                <c:pt idx="879">
                  <c:v>3.12</c:v>
                </c:pt>
                <c:pt idx="880">
                  <c:v>2.9609999999999999</c:v>
                </c:pt>
                <c:pt idx="881">
                  <c:v>3.0049999999999999</c:v>
                </c:pt>
                <c:pt idx="882">
                  <c:v>2.9299999999999997</c:v>
                </c:pt>
                <c:pt idx="883">
                  <c:v>1.0349999999999997</c:v>
                </c:pt>
                <c:pt idx="884">
                  <c:v>3.6819999999999999</c:v>
                </c:pt>
                <c:pt idx="885">
                  <c:v>4.76</c:v>
                </c:pt>
                <c:pt idx="886">
                  <c:v>3.3919999999999995</c:v>
                </c:pt>
                <c:pt idx="887">
                  <c:v>4.0279999999999987</c:v>
                </c:pt>
                <c:pt idx="888">
                  <c:v>2.3689999999999998</c:v>
                </c:pt>
                <c:pt idx="889">
                  <c:v>4.4740000000000002</c:v>
                </c:pt>
                <c:pt idx="890">
                  <c:v>3.8919999999999995</c:v>
                </c:pt>
                <c:pt idx="891">
                  <c:v>3.4859999999999998</c:v>
                </c:pt>
                <c:pt idx="892">
                  <c:v>2.5659999999999998</c:v>
                </c:pt>
                <c:pt idx="893">
                  <c:v>2.5569999999999995</c:v>
                </c:pt>
                <c:pt idx="894">
                  <c:v>2.8889999999999998</c:v>
                </c:pt>
                <c:pt idx="895">
                  <c:v>2.5289999999999999</c:v>
                </c:pt>
                <c:pt idx="896">
                  <c:v>2.0939999999999999</c:v>
                </c:pt>
                <c:pt idx="897">
                  <c:v>2.8969999999999994</c:v>
                </c:pt>
                <c:pt idx="898">
                  <c:v>2.6680000000000001</c:v>
                </c:pt>
                <c:pt idx="899">
                  <c:v>1.2189999999999999</c:v>
                </c:pt>
                <c:pt idx="900">
                  <c:v>0.83200000000000007</c:v>
                </c:pt>
                <c:pt idx="901">
                  <c:v>0.8610000000000001</c:v>
                </c:pt>
                <c:pt idx="902">
                  <c:v>1.008</c:v>
                </c:pt>
                <c:pt idx="903">
                  <c:v>0.85000000000000009</c:v>
                </c:pt>
                <c:pt idx="904">
                  <c:v>0.84000000000000008</c:v>
                </c:pt>
                <c:pt idx="905">
                  <c:v>0.80800000000000005</c:v>
                </c:pt>
                <c:pt idx="906">
                  <c:v>0.83100000000000007</c:v>
                </c:pt>
                <c:pt idx="907">
                  <c:v>0.96100000000000008</c:v>
                </c:pt>
                <c:pt idx="908">
                  <c:v>0.96000000000000008</c:v>
                </c:pt>
                <c:pt idx="909">
                  <c:v>1.2549999999999997</c:v>
                </c:pt>
                <c:pt idx="910">
                  <c:v>1.1319999999999997</c:v>
                </c:pt>
                <c:pt idx="911">
                  <c:v>5.8269999999999991</c:v>
                </c:pt>
                <c:pt idx="912">
                  <c:v>4.3</c:v>
                </c:pt>
                <c:pt idx="913">
                  <c:v>4.2089999999999996</c:v>
                </c:pt>
                <c:pt idx="914">
                  <c:v>3.8339999999999996</c:v>
                </c:pt>
                <c:pt idx="915">
                  <c:v>4.6559999999999988</c:v>
                </c:pt>
                <c:pt idx="916">
                  <c:v>3.0430000000000001</c:v>
                </c:pt>
                <c:pt idx="917">
                  <c:v>4.6239999999999988</c:v>
                </c:pt>
                <c:pt idx="918">
                  <c:v>2.7429999999999999</c:v>
                </c:pt>
                <c:pt idx="919">
                  <c:v>2.9989999999999997</c:v>
                </c:pt>
                <c:pt idx="920">
                  <c:v>2.2880000000000003</c:v>
                </c:pt>
                <c:pt idx="921">
                  <c:v>2.657</c:v>
                </c:pt>
                <c:pt idx="922">
                  <c:v>3.1989999999999998</c:v>
                </c:pt>
                <c:pt idx="923">
                  <c:v>3.0509999999999997</c:v>
                </c:pt>
                <c:pt idx="924">
                  <c:v>3.1589999999999998</c:v>
                </c:pt>
                <c:pt idx="925">
                  <c:v>5.6109999999999989</c:v>
                </c:pt>
                <c:pt idx="926">
                  <c:v>4.4480000000000004</c:v>
                </c:pt>
                <c:pt idx="927">
                  <c:v>4.3419999999999996</c:v>
                </c:pt>
                <c:pt idx="928">
                  <c:v>3.843</c:v>
                </c:pt>
                <c:pt idx="929">
                  <c:v>4.875</c:v>
                </c:pt>
                <c:pt idx="930">
                  <c:v>2.86</c:v>
                </c:pt>
                <c:pt idx="931">
                  <c:v>5.2880000000000003</c:v>
                </c:pt>
                <c:pt idx="932">
                  <c:v>2.5109999999999997</c:v>
                </c:pt>
                <c:pt idx="933">
                  <c:v>2.6359999999999997</c:v>
                </c:pt>
                <c:pt idx="934">
                  <c:v>2.9</c:v>
                </c:pt>
                <c:pt idx="935">
                  <c:v>2.4099999999999997</c:v>
                </c:pt>
                <c:pt idx="936">
                  <c:v>2.5259999999999998</c:v>
                </c:pt>
                <c:pt idx="937">
                  <c:v>2.0129999999999995</c:v>
                </c:pt>
                <c:pt idx="938">
                  <c:v>2.8619999999999997</c:v>
                </c:pt>
                <c:pt idx="939">
                  <c:v>2.1159999999999997</c:v>
                </c:pt>
                <c:pt idx="940">
                  <c:v>1.571</c:v>
                </c:pt>
                <c:pt idx="941">
                  <c:v>2.73</c:v>
                </c:pt>
                <c:pt idx="942">
                  <c:v>6.5060000000000002</c:v>
                </c:pt>
                <c:pt idx="943">
                  <c:v>4.0119999999999996</c:v>
                </c:pt>
                <c:pt idx="944">
                  <c:v>2.5339999999999998</c:v>
                </c:pt>
                <c:pt idx="945">
                  <c:v>3.3109999999999995</c:v>
                </c:pt>
                <c:pt idx="946">
                  <c:v>3.2119999999999997</c:v>
                </c:pt>
                <c:pt idx="947">
                  <c:v>3.9939999999999998</c:v>
                </c:pt>
                <c:pt idx="948">
                  <c:v>3.2490000000000001</c:v>
                </c:pt>
                <c:pt idx="949">
                  <c:v>3.702</c:v>
                </c:pt>
                <c:pt idx="950">
                  <c:v>2.907</c:v>
                </c:pt>
                <c:pt idx="951">
                  <c:v>2.641</c:v>
                </c:pt>
                <c:pt idx="952">
                  <c:v>2.5649999999999999</c:v>
                </c:pt>
                <c:pt idx="953">
                  <c:v>2.7229999999999999</c:v>
                </c:pt>
                <c:pt idx="954">
                  <c:v>2.3959999999999995</c:v>
                </c:pt>
                <c:pt idx="955">
                  <c:v>3.4709999999999996</c:v>
                </c:pt>
                <c:pt idx="956">
                  <c:v>2.9609999999999999</c:v>
                </c:pt>
                <c:pt idx="957">
                  <c:v>1.052</c:v>
                </c:pt>
                <c:pt idx="958">
                  <c:v>3.3239999999999998</c:v>
                </c:pt>
                <c:pt idx="959">
                  <c:v>5.5039999999999996</c:v>
                </c:pt>
                <c:pt idx="960">
                  <c:v>3.7930000000000001</c:v>
                </c:pt>
                <c:pt idx="961">
                  <c:v>3.3169999999999997</c:v>
                </c:pt>
                <c:pt idx="962">
                  <c:v>7.9020000000000001</c:v>
                </c:pt>
                <c:pt idx="963">
                  <c:v>3.3099999999999996</c:v>
                </c:pt>
                <c:pt idx="964">
                  <c:v>2.762</c:v>
                </c:pt>
                <c:pt idx="965">
                  <c:v>3.9470000000000001</c:v>
                </c:pt>
                <c:pt idx="966">
                  <c:v>3.58</c:v>
                </c:pt>
                <c:pt idx="967">
                  <c:v>2.4519999999999995</c:v>
                </c:pt>
                <c:pt idx="968">
                  <c:v>3.98</c:v>
                </c:pt>
                <c:pt idx="969">
                  <c:v>2.6259999999999999</c:v>
                </c:pt>
                <c:pt idx="970">
                  <c:v>2.4889999999999999</c:v>
                </c:pt>
                <c:pt idx="971">
                  <c:v>3.2109999999999999</c:v>
                </c:pt>
                <c:pt idx="972">
                  <c:v>2.73</c:v>
                </c:pt>
                <c:pt idx="973">
                  <c:v>2.8699999999999997</c:v>
                </c:pt>
                <c:pt idx="974">
                  <c:v>3.4099999999999997</c:v>
                </c:pt>
                <c:pt idx="975">
                  <c:v>2.3689999999999998</c:v>
                </c:pt>
                <c:pt idx="976">
                  <c:v>3.1579999999999999</c:v>
                </c:pt>
                <c:pt idx="977">
                  <c:v>3.1819999999999999</c:v>
                </c:pt>
                <c:pt idx="978">
                  <c:v>3.9969999999999994</c:v>
                </c:pt>
                <c:pt idx="979">
                  <c:v>3.74</c:v>
                </c:pt>
                <c:pt idx="980">
                  <c:v>2.8239999999999998</c:v>
                </c:pt>
                <c:pt idx="981">
                  <c:v>3.044</c:v>
                </c:pt>
                <c:pt idx="982">
                  <c:v>3.254</c:v>
                </c:pt>
                <c:pt idx="983">
                  <c:v>3.4039999999999999</c:v>
                </c:pt>
                <c:pt idx="984">
                  <c:v>2.7959999999999998</c:v>
                </c:pt>
                <c:pt idx="985">
                  <c:v>5.2249999999999988</c:v>
                </c:pt>
                <c:pt idx="986">
                  <c:v>3.3059999999999996</c:v>
                </c:pt>
                <c:pt idx="987">
                  <c:v>3.3789999999999996</c:v>
                </c:pt>
                <c:pt idx="988">
                  <c:v>2.3699999999999997</c:v>
                </c:pt>
                <c:pt idx="989">
                  <c:v>2.0449999999999999</c:v>
                </c:pt>
                <c:pt idx="990">
                  <c:v>2.9979999999999998</c:v>
                </c:pt>
                <c:pt idx="991">
                  <c:v>4.1189999999999989</c:v>
                </c:pt>
                <c:pt idx="992">
                  <c:v>1.0840000000000001</c:v>
                </c:pt>
                <c:pt idx="993">
                  <c:v>1.0680000000000001</c:v>
                </c:pt>
                <c:pt idx="994">
                  <c:v>6.7350000000000003</c:v>
                </c:pt>
                <c:pt idx="995">
                  <c:v>5.1879999999999988</c:v>
                </c:pt>
                <c:pt idx="996">
                  <c:v>4.28</c:v>
                </c:pt>
                <c:pt idx="997">
                  <c:v>3.3279999999999998</c:v>
                </c:pt>
                <c:pt idx="998">
                  <c:v>4.6229999999999993</c:v>
                </c:pt>
                <c:pt idx="999">
                  <c:v>3.0119999999999996</c:v>
                </c:pt>
                <c:pt idx="1000">
                  <c:v>3.8969999999999994</c:v>
                </c:pt>
              </c:numCache>
            </c:numRef>
          </c:val>
        </c:ser>
        <c:marker val="1"/>
        <c:axId val="94029696"/>
        <c:axId val="94031232"/>
      </c:lineChart>
      <c:catAx>
        <c:axId val="94029696"/>
        <c:scaling>
          <c:orientation val="minMax"/>
        </c:scaling>
        <c:axPos val="b"/>
        <c:tickLblPos val="nextTo"/>
        <c:crossAx val="94031232"/>
        <c:crosses val="autoZero"/>
        <c:auto val="1"/>
        <c:lblAlgn val="ctr"/>
        <c:lblOffset val="100"/>
      </c:catAx>
      <c:valAx>
        <c:axId val="94031232"/>
        <c:scaling>
          <c:orientation val="minMax"/>
        </c:scaling>
        <c:axPos val="l"/>
        <c:majorGridlines/>
        <c:numFmt formatCode="General" sourceLinked="1"/>
        <c:tickLblPos val="nextTo"/>
        <c:crossAx val="94029696"/>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37E805-1D50-4A25-A23F-F3940CE5B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1</TotalTime>
  <Pages>24</Pages>
  <Words>3492</Words>
  <Characters>19906</Characters>
  <Application>Microsoft Office Word</Application>
  <DocSecurity>0</DocSecurity>
  <Lines>165</Lines>
  <Paragraphs>46</Paragraphs>
  <ScaleCrop>false</ScaleCrop>
  <Company>Microsoft</Company>
  <LinksUpToDate>false</LinksUpToDate>
  <CharactersWithSpaces>233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120</cp:revision>
  <cp:lastPrinted>2013-01-11T01:01:00Z</cp:lastPrinted>
  <dcterms:created xsi:type="dcterms:W3CDTF">2012-06-06T02:54:00Z</dcterms:created>
  <dcterms:modified xsi:type="dcterms:W3CDTF">2013-01-21T08:18:00Z</dcterms:modified>
</cp:coreProperties>
</file>